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eg" Extension="jpg"/>
  <Default ContentType="image/png" Extension="png"/>
  <Default ContentType="application/vnd.openxmlformats-package.relationships+xml" Extension="rels"/>
  <Default ContentType="application/vnd.ms-visio.drawing" Extension="vsdx"/>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2A4AC7" w14:textId="3CD9D32F" w:rsidR="00D94C69" w:rsidRPr="00E7099E" w:rsidRDefault="00D94C69" w:rsidP="00E7099E">
      <w:pPr>
        <w:jc w:val="center"/>
        <w:rPr>
          <w:b/>
          <w:bCs/>
          <w:color w:val="FF0000"/>
        </w:rPr>
      </w:pPr>
      <w:bookmarkStart w:id="0" w:name="_GoBack"/>
      <w:bookmarkEnd w:id="0"/>
      <w:r w:rsidRPr="00E7099E">
        <w:rPr>
          <w:b/>
          <w:bCs/>
          <w:color w:val="FF0000"/>
        </w:rPr>
        <w:t>CẤU TRÚC CỦA CHẤT – SỰ CHUYỂN THỂ</w:t>
      </w:r>
    </w:p>
    <w:p w14:paraId="291AD375" w14:textId="77777777" w:rsidR="00D94C69" w:rsidRPr="00E7099E" w:rsidRDefault="00D94C69" w:rsidP="00E7099E">
      <w:pPr>
        <w:rPr>
          <w:color w:val="000000" w:themeColor="text1"/>
        </w:rPr>
      </w:pPr>
    </w:p>
    <w:p w14:paraId="25661621" w14:textId="5A893FEB" w:rsidR="00E31133" w:rsidRPr="00E7099E" w:rsidRDefault="00E31133" w:rsidP="00E7099E">
      <w:pPr>
        <w:spacing w:line="276" w:lineRule="auto"/>
        <w:rPr>
          <w:b/>
          <w:bCs/>
          <w:color w:val="000000" w:themeColor="text1"/>
          <w:sz w:val="26"/>
          <w:szCs w:val="26"/>
        </w:rPr>
      </w:pPr>
      <w:r w:rsidRPr="00E7099E">
        <w:rPr>
          <w:b/>
          <w:bCs/>
          <w:color w:val="000000" w:themeColor="text1"/>
          <w:sz w:val="26"/>
          <w:szCs w:val="26"/>
        </w:rPr>
        <w:t xml:space="preserve">I – TÓM TẮT LÝ THUYẾT </w:t>
      </w:r>
    </w:p>
    <w:p w14:paraId="0D0DD6FA" w14:textId="70AC514C" w:rsidR="00E31133" w:rsidRPr="00E7099E" w:rsidRDefault="00E31133" w:rsidP="00E7099E">
      <w:pPr>
        <w:spacing w:line="276" w:lineRule="auto"/>
        <w:rPr>
          <w:b/>
          <w:bCs/>
          <w:color w:val="000000" w:themeColor="text1"/>
          <w:sz w:val="26"/>
          <w:szCs w:val="26"/>
        </w:rPr>
      </w:pPr>
      <w:r w:rsidRPr="00E7099E">
        <w:rPr>
          <w:b/>
          <w:bCs/>
          <w:color w:val="000000" w:themeColor="text1"/>
          <w:sz w:val="26"/>
          <w:szCs w:val="26"/>
        </w:rPr>
        <w:t>1. Mô hình động lực phân tử về cấu tạo chấ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2476"/>
      </w:tblGrid>
      <w:tr w:rsidR="00E7099E" w:rsidRPr="00E7099E" w14:paraId="42C30BA8" w14:textId="77777777" w:rsidTr="009A7DA3">
        <w:tc>
          <w:tcPr>
            <w:tcW w:w="7371" w:type="dxa"/>
          </w:tcPr>
          <w:p w14:paraId="55F83966" w14:textId="77777777" w:rsidR="00EF42CF" w:rsidRPr="00E7099E" w:rsidRDefault="00EF42CF" w:rsidP="00E7099E">
            <w:pPr>
              <w:spacing w:line="276" w:lineRule="auto"/>
              <w:jc w:val="both"/>
              <w:rPr>
                <w:color w:val="000000" w:themeColor="text1"/>
                <w:sz w:val="26"/>
                <w:szCs w:val="26"/>
              </w:rPr>
            </w:pPr>
            <w:r w:rsidRPr="00E7099E">
              <w:rPr>
                <w:color w:val="000000" w:themeColor="text1"/>
                <w:sz w:val="26"/>
                <w:szCs w:val="26"/>
              </w:rPr>
              <w:t>Mô hình động học phân tử về cấu tạo chất có những nội dung sau đây:</w:t>
            </w:r>
          </w:p>
          <w:p w14:paraId="2EBEDAF8" w14:textId="77777777" w:rsidR="00EF42CF" w:rsidRPr="00E7099E" w:rsidRDefault="00EF42CF" w:rsidP="00E7099E">
            <w:pPr>
              <w:spacing w:line="276" w:lineRule="auto"/>
              <w:jc w:val="both"/>
              <w:rPr>
                <w:color w:val="000000" w:themeColor="text1"/>
                <w:sz w:val="26"/>
                <w:szCs w:val="26"/>
              </w:rPr>
            </w:pPr>
            <w:r w:rsidRPr="00E7099E">
              <w:rPr>
                <w:color w:val="000000" w:themeColor="text1"/>
                <w:sz w:val="26"/>
                <w:szCs w:val="26"/>
              </w:rPr>
              <w:t>- Các chất được cấu tạo từ các hạt riêng biệt là phân tử.</w:t>
            </w:r>
            <w:r w:rsidRPr="00E7099E">
              <w:rPr>
                <w:noProof/>
                <w:color w:val="000000" w:themeColor="text1"/>
                <w:sz w:val="26"/>
                <w:szCs w:val="26"/>
              </w:rPr>
              <w:t xml:space="preserve"> </w:t>
            </w:r>
          </w:p>
          <w:p w14:paraId="6AE3188F" w14:textId="77777777" w:rsidR="00EF42CF" w:rsidRPr="00E7099E" w:rsidRDefault="00EF42CF" w:rsidP="00E7099E">
            <w:pPr>
              <w:spacing w:line="276" w:lineRule="auto"/>
              <w:jc w:val="both"/>
              <w:rPr>
                <w:color w:val="000000" w:themeColor="text1"/>
                <w:sz w:val="26"/>
                <w:szCs w:val="26"/>
              </w:rPr>
            </w:pPr>
            <w:r w:rsidRPr="00E7099E">
              <w:rPr>
                <w:color w:val="000000" w:themeColor="text1"/>
                <w:sz w:val="26"/>
                <w:szCs w:val="26"/>
              </w:rPr>
              <w:t>- Các phân tử chuyển động hỗn loạn, không ngừng. Nhiệt độ của vật càng cao thì tốc độ chuyển động của các phân tử cấu tạo nên vật càng lớn.</w:t>
            </w:r>
          </w:p>
          <w:p w14:paraId="04221232" w14:textId="1B90301A" w:rsidR="00EF42CF" w:rsidRPr="00E7099E" w:rsidRDefault="00EF42CF" w:rsidP="00E7099E">
            <w:pPr>
              <w:spacing w:line="276" w:lineRule="auto"/>
              <w:jc w:val="both"/>
              <w:rPr>
                <w:color w:val="000000" w:themeColor="text1"/>
                <w:sz w:val="26"/>
                <w:szCs w:val="26"/>
              </w:rPr>
            </w:pPr>
            <w:r w:rsidRPr="00E7099E">
              <w:rPr>
                <w:color w:val="000000" w:themeColor="text1"/>
                <w:sz w:val="26"/>
                <w:szCs w:val="26"/>
                <w:lang w:val="vi-VN"/>
              </w:rPr>
              <w:t>-</w:t>
            </w:r>
            <w:r w:rsidRPr="00E7099E">
              <w:rPr>
                <w:color w:val="000000" w:themeColor="text1"/>
                <w:sz w:val="26"/>
                <w:szCs w:val="26"/>
              </w:rPr>
              <w:t xml:space="preserve"> Giữa các phân tử có lực hút và đẩy gọi chung là lực liên kết phân tử.</w:t>
            </w:r>
            <w:r w:rsidRPr="00E7099E">
              <w:rPr>
                <w:rFonts w:eastAsiaTheme="minorHAnsi"/>
                <w:color w:val="000000" w:themeColor="text1"/>
                <w:kern w:val="2"/>
                <w:sz w:val="26"/>
                <w:szCs w:val="26"/>
                <w14:ligatures w14:val="standardContextual"/>
              </w:rPr>
              <w:t xml:space="preserve"> </w:t>
            </w:r>
            <w:r w:rsidRPr="00E7099E">
              <w:rPr>
                <w:color w:val="000000" w:themeColor="text1"/>
                <w:sz w:val="26"/>
                <w:szCs w:val="26"/>
              </w:rPr>
              <w:t>Khi các phân tử gần nhau thì lực đẩy chiếm ưu thế và khi xa nhau thì lực hút chiếm ưu thế.</w:t>
            </w:r>
          </w:p>
        </w:tc>
        <w:tc>
          <w:tcPr>
            <w:tcW w:w="2265" w:type="dxa"/>
            <w:vAlign w:val="center"/>
          </w:tcPr>
          <w:p w14:paraId="2A20AE14" w14:textId="7B43010C" w:rsidR="00EF42CF" w:rsidRPr="00E7099E" w:rsidRDefault="00EF42CF" w:rsidP="00E7099E">
            <w:pPr>
              <w:spacing w:line="276" w:lineRule="auto"/>
              <w:jc w:val="center"/>
              <w:rPr>
                <w:color w:val="000000" w:themeColor="text1"/>
                <w:sz w:val="26"/>
                <w:szCs w:val="26"/>
              </w:rPr>
            </w:pPr>
            <w:r w:rsidRPr="00E7099E">
              <w:rPr>
                <w:noProof/>
                <w:color w:val="000000" w:themeColor="text1"/>
              </w:rPr>
              <w:drawing>
                <wp:inline distT="0" distB="0" distL="0" distR="0" wp14:anchorId="60F27D5F" wp14:editId="348B470D">
                  <wp:extent cx="1435100" cy="1435100"/>
                  <wp:effectExtent l="0" t="0" r="0" b="0"/>
                  <wp:docPr id="2620920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5353" cy="1435353"/>
                          </a:xfrm>
                          <a:prstGeom prst="rect">
                            <a:avLst/>
                          </a:prstGeom>
                          <a:noFill/>
                          <a:ln>
                            <a:noFill/>
                          </a:ln>
                        </pic:spPr>
                      </pic:pic>
                    </a:graphicData>
                  </a:graphic>
                </wp:inline>
              </w:drawing>
            </w:r>
          </w:p>
        </w:tc>
      </w:tr>
    </w:tbl>
    <w:p w14:paraId="0359D71E" w14:textId="77777777" w:rsidR="00E31133" w:rsidRPr="00E7099E" w:rsidRDefault="00E31133" w:rsidP="00E7099E">
      <w:pPr>
        <w:spacing w:line="276" w:lineRule="auto"/>
        <w:jc w:val="both"/>
        <w:rPr>
          <w:b/>
          <w:bCs/>
          <w:color w:val="000000" w:themeColor="text1"/>
          <w:sz w:val="26"/>
          <w:szCs w:val="26"/>
        </w:rPr>
      </w:pPr>
    </w:p>
    <w:p w14:paraId="5418FE58" w14:textId="67A6C17D" w:rsidR="00E31133" w:rsidRPr="00E7099E" w:rsidRDefault="00E31133" w:rsidP="00E7099E">
      <w:pPr>
        <w:spacing w:line="276" w:lineRule="auto"/>
        <w:jc w:val="both"/>
        <w:rPr>
          <w:b/>
          <w:bCs/>
          <w:color w:val="000000" w:themeColor="text1"/>
          <w:sz w:val="26"/>
          <w:szCs w:val="26"/>
        </w:rPr>
      </w:pPr>
      <w:r w:rsidRPr="00E7099E">
        <w:rPr>
          <w:b/>
          <w:bCs/>
          <w:color w:val="000000" w:themeColor="text1"/>
          <w:sz w:val="26"/>
          <w:szCs w:val="26"/>
        </w:rPr>
        <w:t>2. Cấu trúc của chất rắn , chất lỏng , chất khí</w:t>
      </w:r>
    </w:p>
    <w:p w14:paraId="3737D1A1" w14:textId="723E4621" w:rsidR="006324EE" w:rsidRPr="00E7099E" w:rsidRDefault="006324EE" w:rsidP="00E7099E">
      <w:pPr>
        <w:spacing w:line="276" w:lineRule="auto"/>
        <w:rPr>
          <w:color w:val="000000" w:themeColor="text1"/>
          <w:sz w:val="26"/>
          <w:szCs w:val="26"/>
        </w:rPr>
      </w:pPr>
      <w:r w:rsidRPr="00E7099E">
        <w:rPr>
          <w:color w:val="000000" w:themeColor="text1"/>
          <w:sz w:val="26"/>
          <w:szCs w:val="26"/>
        </w:rPr>
        <w:t>Dựa vào các đặc điểm sau đây của phân</w:t>
      </w:r>
      <w:r w:rsidR="002F103F" w:rsidRPr="00E7099E">
        <w:rPr>
          <w:color w:val="000000" w:themeColor="text1"/>
          <w:sz w:val="26"/>
          <w:szCs w:val="26"/>
        </w:rPr>
        <w:t xml:space="preserve"> tử có thể nêu được sơ lược cấu </w:t>
      </w:r>
      <w:r w:rsidRPr="00E7099E">
        <w:rPr>
          <w:color w:val="000000" w:themeColor="text1"/>
          <w:sz w:val="26"/>
          <w:szCs w:val="26"/>
        </w:rPr>
        <w:t>trúc của hầu hết các chất rắn, chất lỏng, chất khí:</w:t>
      </w:r>
    </w:p>
    <w:p w14:paraId="7371D80A" w14:textId="77777777" w:rsidR="006324EE" w:rsidRPr="00E7099E" w:rsidRDefault="006324EE" w:rsidP="00E7099E">
      <w:pPr>
        <w:spacing w:line="276" w:lineRule="auto"/>
        <w:rPr>
          <w:color w:val="000000" w:themeColor="text1"/>
          <w:sz w:val="26"/>
          <w:szCs w:val="26"/>
        </w:rPr>
      </w:pPr>
      <w:r w:rsidRPr="00E7099E">
        <w:rPr>
          <w:color w:val="000000" w:themeColor="text1"/>
          <w:sz w:val="26"/>
          <w:szCs w:val="26"/>
        </w:rPr>
        <w:t>- Khoảng cách giữa các phân tử lớn thì lực liên kết giữa chúng yếu.</w:t>
      </w:r>
    </w:p>
    <w:p w14:paraId="7179ED91" w14:textId="77777777" w:rsidR="006324EE" w:rsidRPr="00E7099E" w:rsidRDefault="006324EE" w:rsidP="00E7099E">
      <w:pPr>
        <w:spacing w:line="276" w:lineRule="auto"/>
        <w:rPr>
          <w:color w:val="000000" w:themeColor="text1"/>
          <w:sz w:val="26"/>
          <w:szCs w:val="26"/>
        </w:rPr>
      </w:pPr>
      <w:r w:rsidRPr="00E7099E">
        <w:rPr>
          <w:color w:val="000000" w:themeColor="text1"/>
          <w:sz w:val="26"/>
          <w:szCs w:val="26"/>
        </w:rPr>
        <w:t>- Các phân tử sắp xếp có trật tự thì lực liên kết giữa chúng mạ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E7099E" w:rsidRPr="00E7099E" w14:paraId="7BE5628B" w14:textId="77777777" w:rsidTr="00C25229">
        <w:trPr>
          <w:trHeight w:val="1474"/>
        </w:trPr>
        <w:tc>
          <w:tcPr>
            <w:tcW w:w="3115" w:type="dxa"/>
          </w:tcPr>
          <w:p w14:paraId="1601F441" w14:textId="77777777" w:rsidR="006324EE" w:rsidRPr="00E7099E" w:rsidRDefault="006324EE" w:rsidP="00E7099E">
            <w:pPr>
              <w:spacing w:line="276" w:lineRule="auto"/>
              <w:rPr>
                <w:color w:val="000000" w:themeColor="text1"/>
                <w:sz w:val="26"/>
                <w:szCs w:val="26"/>
              </w:rPr>
            </w:pPr>
            <w:r w:rsidRPr="00E7099E">
              <w:rPr>
                <w:noProof/>
                <w:color w:val="000000" w:themeColor="text1"/>
                <w:sz w:val="26"/>
                <w:szCs w:val="26"/>
              </w:rPr>
              <w:drawing>
                <wp:inline distT="0" distB="0" distL="0" distR="0" wp14:anchorId="69657D43" wp14:editId="75836DEB">
                  <wp:extent cx="1790700" cy="1004308"/>
                  <wp:effectExtent l="0" t="0" r="0" b="5715"/>
                  <wp:docPr id="8082857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285788" name="Picture 1" descr="A diagram of a number  Description automatically generated"/>
                          <pic:cNvPicPr/>
                        </pic:nvPicPr>
                        <pic:blipFill>
                          <a:blip r:embed="rId10">
                            <a:extLst>
                              <a:ext uri="{BEBA8EAE-BF5A-486C-A8C5-ECC9F3942E4B}">
                                <a14:imgProps xmlns:a14="http://schemas.microsoft.com/office/drawing/2010/main">
                                  <a14:imgLayer r:embed="rId11">
                                    <a14:imgEffect>
                                      <a14:sharpenSoften amount="50000"/>
                                    </a14:imgEffect>
                                    <a14:imgEffect>
                                      <a14:brightnessContrast bright="20000" contrast="-40000"/>
                                    </a14:imgEffect>
                                  </a14:imgLayer>
                                </a14:imgProps>
                              </a:ext>
                            </a:extLst>
                          </a:blip>
                          <a:stretch>
                            <a:fillRect/>
                          </a:stretch>
                        </pic:blipFill>
                        <pic:spPr>
                          <a:xfrm>
                            <a:off x="0" y="0"/>
                            <a:ext cx="1814897" cy="1017879"/>
                          </a:xfrm>
                          <a:prstGeom prst="rect">
                            <a:avLst/>
                          </a:prstGeom>
                        </pic:spPr>
                      </pic:pic>
                    </a:graphicData>
                  </a:graphic>
                </wp:inline>
              </w:drawing>
            </w:r>
          </w:p>
        </w:tc>
        <w:tc>
          <w:tcPr>
            <w:tcW w:w="3115" w:type="dxa"/>
          </w:tcPr>
          <w:p w14:paraId="64041C35" w14:textId="77777777" w:rsidR="006324EE" w:rsidRPr="00E7099E" w:rsidRDefault="006324EE" w:rsidP="00E7099E">
            <w:pPr>
              <w:spacing w:line="276" w:lineRule="auto"/>
              <w:rPr>
                <w:color w:val="000000" w:themeColor="text1"/>
                <w:sz w:val="26"/>
                <w:szCs w:val="26"/>
              </w:rPr>
            </w:pPr>
            <w:r w:rsidRPr="00E7099E">
              <w:rPr>
                <w:noProof/>
                <w:color w:val="000000" w:themeColor="text1"/>
                <w:sz w:val="26"/>
                <w:szCs w:val="26"/>
              </w:rPr>
              <w:drawing>
                <wp:inline distT="0" distB="0" distL="0" distR="0" wp14:anchorId="4E1CD6DE" wp14:editId="436BDE49">
                  <wp:extent cx="1784350" cy="983957"/>
                  <wp:effectExtent l="0" t="0" r="6350" b="6985"/>
                  <wp:docPr id="229616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616591" name="Picture 1" descr="A diagram of a diagram of a diagram  Description automatically generated with medium confidence"/>
                          <pic:cNvPicPr/>
                        </pic:nvPicPr>
                        <pic:blipFill>
                          <a:blip r:embed="rId12">
                            <a:extLst>
                              <a:ext uri="{BEBA8EAE-BF5A-486C-A8C5-ECC9F3942E4B}">
                                <a14:imgProps xmlns:a14="http://schemas.microsoft.com/office/drawing/2010/main">
                                  <a14:imgLayer r:embed="rId13">
                                    <a14:imgEffect>
                                      <a14:sharpenSoften amount="50000"/>
                                    </a14:imgEffect>
                                    <a14:imgEffect>
                                      <a14:brightnessContrast bright="20000" contrast="-40000"/>
                                    </a14:imgEffect>
                                  </a14:imgLayer>
                                </a14:imgProps>
                              </a:ext>
                            </a:extLst>
                          </a:blip>
                          <a:stretch>
                            <a:fillRect/>
                          </a:stretch>
                        </pic:blipFill>
                        <pic:spPr>
                          <a:xfrm>
                            <a:off x="0" y="0"/>
                            <a:ext cx="1815273" cy="1001009"/>
                          </a:xfrm>
                          <a:prstGeom prst="rect">
                            <a:avLst/>
                          </a:prstGeom>
                        </pic:spPr>
                      </pic:pic>
                    </a:graphicData>
                  </a:graphic>
                </wp:inline>
              </w:drawing>
            </w:r>
          </w:p>
        </w:tc>
        <w:tc>
          <w:tcPr>
            <w:tcW w:w="3115" w:type="dxa"/>
          </w:tcPr>
          <w:p w14:paraId="0CBAF8BF" w14:textId="77777777" w:rsidR="006324EE" w:rsidRPr="00E7099E" w:rsidRDefault="006324EE" w:rsidP="00E7099E">
            <w:pPr>
              <w:spacing w:line="276" w:lineRule="auto"/>
              <w:rPr>
                <w:color w:val="000000" w:themeColor="text1"/>
                <w:sz w:val="26"/>
                <w:szCs w:val="26"/>
              </w:rPr>
            </w:pPr>
            <w:r w:rsidRPr="00E7099E">
              <w:rPr>
                <w:noProof/>
                <w:color w:val="000000" w:themeColor="text1"/>
                <w:sz w:val="26"/>
                <w:szCs w:val="26"/>
              </w:rPr>
              <w:drawing>
                <wp:inline distT="0" distB="0" distL="0" distR="0" wp14:anchorId="1C3B75FB" wp14:editId="3029E165">
                  <wp:extent cx="1767205" cy="992367"/>
                  <wp:effectExtent l="0" t="0" r="4445" b="0"/>
                  <wp:docPr id="919378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78476" name="Picture 1" descr="A diagram of a diagram of a diagram of a diagram of a diagram of a diagram of a diagram of a diagram of a diagram of a diagram of a diagram of a diagram of a diagram of  Description automatically generated"/>
                          <pic:cNvPicPr/>
                        </pic:nvPicPr>
                        <pic:blipFill>
                          <a:blip r:embed="rId14">
                            <a:extLst>
                              <a:ext uri="{BEBA8EAE-BF5A-486C-A8C5-ECC9F3942E4B}">
                                <a14:imgProps xmlns:a14="http://schemas.microsoft.com/office/drawing/2010/main">
                                  <a14:imgLayer r:embed="rId15">
                                    <a14:imgEffect>
                                      <a14:sharpenSoften amount="50000"/>
                                    </a14:imgEffect>
                                    <a14:imgEffect>
                                      <a14:brightnessContrast bright="20000" contrast="-40000"/>
                                    </a14:imgEffect>
                                  </a14:imgLayer>
                                </a14:imgProps>
                              </a:ext>
                            </a:extLst>
                          </a:blip>
                          <a:stretch>
                            <a:fillRect/>
                          </a:stretch>
                        </pic:blipFill>
                        <pic:spPr>
                          <a:xfrm>
                            <a:off x="0" y="0"/>
                            <a:ext cx="1787017" cy="1003493"/>
                          </a:xfrm>
                          <a:prstGeom prst="rect">
                            <a:avLst/>
                          </a:prstGeom>
                        </pic:spPr>
                      </pic:pic>
                    </a:graphicData>
                  </a:graphic>
                </wp:inline>
              </w:drawing>
            </w:r>
          </w:p>
        </w:tc>
      </w:tr>
    </w:tbl>
    <w:p w14:paraId="2A026050" w14:textId="77777777" w:rsidR="006324EE" w:rsidRPr="00E7099E" w:rsidRDefault="006324EE" w:rsidP="00E7099E">
      <w:pPr>
        <w:spacing w:line="276" w:lineRule="auto"/>
        <w:ind w:firstLine="720"/>
        <w:rPr>
          <w:b/>
          <w:bCs/>
          <w:color w:val="000000" w:themeColor="text1"/>
          <w:sz w:val="26"/>
          <w:szCs w:val="26"/>
        </w:rPr>
      </w:pPr>
      <w:r w:rsidRPr="00E7099E">
        <w:rPr>
          <w:b/>
          <w:bCs/>
          <w:color w:val="000000" w:themeColor="text1"/>
          <w:sz w:val="26"/>
          <w:szCs w:val="26"/>
        </w:rPr>
        <w:t xml:space="preserve"> Thể khí</w:t>
      </w:r>
      <w:r w:rsidRPr="00E7099E">
        <w:rPr>
          <w:color w:val="000000" w:themeColor="text1"/>
          <w:sz w:val="26"/>
          <w:szCs w:val="26"/>
        </w:rPr>
        <w:t xml:space="preserve">   </w:t>
      </w:r>
      <w:r w:rsidRPr="00E7099E">
        <w:rPr>
          <w:color w:val="000000" w:themeColor="text1"/>
          <w:sz w:val="26"/>
          <w:szCs w:val="26"/>
        </w:rPr>
        <w:tab/>
      </w:r>
      <w:r w:rsidRPr="00E7099E">
        <w:rPr>
          <w:color w:val="000000" w:themeColor="text1"/>
          <w:sz w:val="26"/>
          <w:szCs w:val="26"/>
        </w:rPr>
        <w:tab/>
        <w:t xml:space="preserve"> </w:t>
      </w:r>
      <w:r w:rsidRPr="00E7099E">
        <w:rPr>
          <w:color w:val="000000" w:themeColor="text1"/>
          <w:sz w:val="26"/>
          <w:szCs w:val="26"/>
        </w:rPr>
        <w:tab/>
      </w:r>
      <w:r w:rsidRPr="00E7099E">
        <w:rPr>
          <w:color w:val="000000" w:themeColor="text1"/>
          <w:sz w:val="26"/>
          <w:szCs w:val="26"/>
        </w:rPr>
        <w:tab/>
        <w:t xml:space="preserve"> </w:t>
      </w:r>
      <w:r w:rsidRPr="00E7099E">
        <w:rPr>
          <w:b/>
          <w:bCs/>
          <w:color w:val="000000" w:themeColor="text1"/>
          <w:sz w:val="26"/>
          <w:szCs w:val="26"/>
        </w:rPr>
        <w:t>Thể rắn</w:t>
      </w:r>
      <w:r w:rsidRPr="00E7099E">
        <w:rPr>
          <w:color w:val="000000" w:themeColor="text1"/>
          <w:sz w:val="26"/>
          <w:szCs w:val="26"/>
        </w:rPr>
        <w:t xml:space="preserve"> </w:t>
      </w:r>
      <w:r w:rsidRPr="00E7099E">
        <w:rPr>
          <w:color w:val="000000" w:themeColor="text1"/>
          <w:sz w:val="26"/>
          <w:szCs w:val="26"/>
        </w:rPr>
        <w:tab/>
      </w:r>
      <w:r w:rsidRPr="00E7099E">
        <w:rPr>
          <w:color w:val="000000" w:themeColor="text1"/>
          <w:sz w:val="26"/>
          <w:szCs w:val="26"/>
        </w:rPr>
        <w:tab/>
      </w:r>
      <w:r w:rsidRPr="00E7099E">
        <w:rPr>
          <w:color w:val="000000" w:themeColor="text1"/>
          <w:sz w:val="26"/>
          <w:szCs w:val="26"/>
        </w:rPr>
        <w:tab/>
        <w:t xml:space="preserve"> </w:t>
      </w:r>
      <w:r w:rsidRPr="00E7099E">
        <w:rPr>
          <w:b/>
          <w:bCs/>
          <w:color w:val="000000" w:themeColor="text1"/>
          <w:sz w:val="26"/>
          <w:szCs w:val="26"/>
        </w:rPr>
        <w:t>Thể lỏng</w:t>
      </w:r>
    </w:p>
    <w:p w14:paraId="575DC0DE" w14:textId="77777777" w:rsidR="009344E7" w:rsidRPr="00E7099E" w:rsidRDefault="009344E7" w:rsidP="00E7099E">
      <w:pPr>
        <w:spacing w:line="276" w:lineRule="auto"/>
        <w:jc w:val="center"/>
        <w:rPr>
          <w:b/>
          <w:bCs/>
          <w:i/>
          <w:iCs/>
          <w:color w:val="000000" w:themeColor="text1"/>
          <w:sz w:val="26"/>
          <w:szCs w:val="26"/>
        </w:rPr>
      </w:pPr>
    </w:p>
    <w:p w14:paraId="3835B39B" w14:textId="185A32DB" w:rsidR="006324EE" w:rsidRPr="00E7099E" w:rsidRDefault="009D2491" w:rsidP="00E7099E">
      <w:pPr>
        <w:spacing w:line="276" w:lineRule="auto"/>
        <w:jc w:val="center"/>
        <w:rPr>
          <w:i/>
          <w:iCs/>
          <w:color w:val="000000" w:themeColor="text1"/>
          <w:sz w:val="26"/>
          <w:szCs w:val="26"/>
        </w:rPr>
      </w:pPr>
      <w:r w:rsidRPr="00E7099E">
        <w:rPr>
          <w:b/>
          <w:bCs/>
          <w:i/>
          <w:iCs/>
          <w:color w:val="000000" w:themeColor="text1"/>
          <w:sz w:val="26"/>
          <w:szCs w:val="26"/>
        </w:rPr>
        <w:t>Hình 1.</w:t>
      </w:r>
      <w:r w:rsidRPr="00E7099E">
        <w:rPr>
          <w:b/>
          <w:bCs/>
          <w:i/>
          <w:iCs/>
          <w:color w:val="000000" w:themeColor="text1"/>
          <w:sz w:val="26"/>
          <w:szCs w:val="26"/>
          <w:lang w:val="vi-VN"/>
        </w:rPr>
        <w:t>1</w:t>
      </w:r>
      <w:r w:rsidR="006324EE" w:rsidRPr="00E7099E">
        <w:rPr>
          <w:i/>
          <w:iCs/>
          <w:color w:val="000000" w:themeColor="text1"/>
          <w:sz w:val="26"/>
          <w:szCs w:val="26"/>
        </w:rPr>
        <w:t>. (a) Khoảng cách và sự sắp xếp các phân tử ở các thể khác nhau.</w:t>
      </w:r>
    </w:p>
    <w:p w14:paraId="7F381347" w14:textId="77777777" w:rsidR="006324EE" w:rsidRPr="00E7099E" w:rsidRDefault="006324EE" w:rsidP="00E7099E">
      <w:pPr>
        <w:spacing w:line="276" w:lineRule="auto"/>
        <w:ind w:left="1440" w:firstLine="540"/>
        <w:rPr>
          <w:i/>
          <w:iCs/>
          <w:color w:val="000000" w:themeColor="text1"/>
          <w:sz w:val="26"/>
          <w:szCs w:val="26"/>
        </w:rPr>
      </w:pPr>
      <w:r w:rsidRPr="00E7099E">
        <w:rPr>
          <w:i/>
          <w:iCs/>
          <w:color w:val="000000" w:themeColor="text1"/>
          <w:sz w:val="26"/>
          <w:szCs w:val="26"/>
        </w:rPr>
        <w:t>(b) Chuyển động của phân tử ở các thể khác nhau.</w:t>
      </w:r>
    </w:p>
    <w:p w14:paraId="2548800F" w14:textId="77777777" w:rsidR="006324EE" w:rsidRPr="00E7099E" w:rsidRDefault="006324EE" w:rsidP="00E7099E">
      <w:pPr>
        <w:spacing w:line="276" w:lineRule="auto"/>
        <w:jc w:val="center"/>
        <w:rPr>
          <w:i/>
          <w:iCs/>
          <w:color w:val="000000" w:themeColor="text1"/>
          <w:sz w:val="26"/>
          <w:szCs w:val="26"/>
        </w:rPr>
      </w:pPr>
      <w:r w:rsidRPr="00E7099E">
        <w:rPr>
          <w:i/>
          <w:iCs/>
          <w:color w:val="000000" w:themeColor="text1"/>
          <w:sz w:val="26"/>
          <w:szCs w:val="26"/>
        </w:rPr>
        <w:t>Hình cầu là phân tử, mũi tên là hướng chuyển động của phân tử.</w:t>
      </w:r>
    </w:p>
    <w:p w14:paraId="61899CB9" w14:textId="77777777" w:rsidR="00036E0A" w:rsidRPr="00E7099E" w:rsidRDefault="00036E0A" w:rsidP="00E7099E">
      <w:pPr>
        <w:spacing w:line="276" w:lineRule="auto"/>
        <w:jc w:val="center"/>
        <w:rPr>
          <w:color w:val="000000" w:themeColor="text1"/>
          <w:sz w:val="26"/>
          <w:szCs w:val="26"/>
        </w:rPr>
      </w:pPr>
      <w:r w:rsidRPr="00E7099E">
        <w:rPr>
          <w:noProof/>
          <w:color w:val="000000" w:themeColor="text1"/>
          <w:sz w:val="26"/>
          <w:szCs w:val="26"/>
        </w:rPr>
        <w:drawing>
          <wp:inline distT="0" distB="0" distL="0" distR="0" wp14:anchorId="5797270B" wp14:editId="05FCD8FB">
            <wp:extent cx="3838575" cy="1360632"/>
            <wp:effectExtent l="0" t="0" r="0" b="0"/>
            <wp:docPr id="2024833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833153" name="Picture 1" descr="A glass of water with balls  Description automatically generated"/>
                    <pic:cNvPicPr/>
                  </pic:nvPicPr>
                  <pic:blipFill>
                    <a:blip r:embed="rId16">
                      <a:extLst>
                        <a:ext uri="{BEBA8EAE-BF5A-486C-A8C5-ECC9F3942E4B}">
                          <a14:imgProps xmlns:a14="http://schemas.microsoft.com/office/drawing/2010/main">
                            <a14:imgLayer r:embed="rId17">
                              <a14:imgEffect>
                                <a14:sharpenSoften amount="50000"/>
                              </a14:imgEffect>
                              <a14:imgEffect>
                                <a14:brightnessContrast bright="20000" contrast="-40000"/>
                              </a14:imgEffect>
                            </a14:imgLayer>
                          </a14:imgProps>
                        </a:ext>
                      </a:extLst>
                    </a:blip>
                    <a:stretch>
                      <a:fillRect/>
                    </a:stretch>
                  </pic:blipFill>
                  <pic:spPr>
                    <a:xfrm>
                      <a:off x="0" y="0"/>
                      <a:ext cx="3858669" cy="1367754"/>
                    </a:xfrm>
                    <a:prstGeom prst="rect">
                      <a:avLst/>
                    </a:prstGeom>
                  </pic:spPr>
                </pic:pic>
              </a:graphicData>
            </a:graphic>
          </wp:inline>
        </w:drawing>
      </w:r>
    </w:p>
    <w:p w14:paraId="3F5BF956" w14:textId="77777777" w:rsidR="009344E7" w:rsidRPr="00E7099E" w:rsidRDefault="00036E0A" w:rsidP="00E7099E">
      <w:pPr>
        <w:tabs>
          <w:tab w:val="left" w:pos="4111"/>
          <w:tab w:val="left" w:pos="6237"/>
        </w:tabs>
        <w:spacing w:line="276" w:lineRule="auto"/>
        <w:ind w:firstLine="1418"/>
        <w:jc w:val="both"/>
        <w:rPr>
          <w:color w:val="000000" w:themeColor="text1"/>
          <w:sz w:val="26"/>
          <w:szCs w:val="26"/>
        </w:rPr>
      </w:pPr>
      <w:r w:rsidRPr="00E7099E">
        <w:rPr>
          <w:color w:val="000000" w:themeColor="text1"/>
          <w:sz w:val="26"/>
          <w:szCs w:val="26"/>
        </w:rPr>
        <w:t>a) Chất rắn (kết tinh)</w:t>
      </w:r>
      <w:r w:rsidRPr="00E7099E">
        <w:rPr>
          <w:color w:val="000000" w:themeColor="text1"/>
          <w:sz w:val="26"/>
          <w:szCs w:val="26"/>
        </w:rPr>
        <w:tab/>
        <w:t>b) Chất lỏng</w:t>
      </w:r>
      <w:r w:rsidRPr="00E7099E">
        <w:rPr>
          <w:color w:val="000000" w:themeColor="text1"/>
          <w:sz w:val="26"/>
          <w:szCs w:val="26"/>
        </w:rPr>
        <w:tab/>
        <w:t>c) Chất khí</w:t>
      </w:r>
    </w:p>
    <w:p w14:paraId="0670652D" w14:textId="77777777" w:rsidR="009344E7" w:rsidRPr="00E7099E" w:rsidRDefault="009344E7" w:rsidP="00E7099E">
      <w:pPr>
        <w:tabs>
          <w:tab w:val="left" w:pos="4111"/>
          <w:tab w:val="left" w:pos="6237"/>
        </w:tabs>
        <w:spacing w:line="276" w:lineRule="auto"/>
        <w:ind w:firstLine="990"/>
        <w:jc w:val="both"/>
        <w:rPr>
          <w:b/>
          <w:bCs/>
          <w:color w:val="000000" w:themeColor="text1"/>
          <w:sz w:val="26"/>
          <w:szCs w:val="26"/>
        </w:rPr>
      </w:pPr>
    </w:p>
    <w:p w14:paraId="73D5A97A" w14:textId="19FC7DBC" w:rsidR="009344E7" w:rsidRPr="00E7099E" w:rsidRDefault="00036E0A" w:rsidP="00E7099E">
      <w:pPr>
        <w:tabs>
          <w:tab w:val="left" w:pos="4111"/>
          <w:tab w:val="left" w:pos="6237"/>
        </w:tabs>
        <w:spacing w:line="276" w:lineRule="auto"/>
        <w:ind w:firstLine="990"/>
        <w:jc w:val="both"/>
        <w:rPr>
          <w:color w:val="000000" w:themeColor="text1"/>
          <w:sz w:val="26"/>
          <w:szCs w:val="26"/>
        </w:rPr>
      </w:pPr>
      <w:r w:rsidRPr="00E7099E">
        <w:rPr>
          <w:b/>
          <w:bCs/>
          <w:color w:val="000000" w:themeColor="text1"/>
          <w:sz w:val="26"/>
          <w:szCs w:val="26"/>
        </w:rPr>
        <w:t>Hình 1.2.</w:t>
      </w:r>
      <w:r w:rsidRPr="00E7099E">
        <w:rPr>
          <w:color w:val="000000" w:themeColor="text1"/>
          <w:sz w:val="26"/>
          <w:szCs w:val="26"/>
        </w:rPr>
        <w:t xml:space="preserve"> Mô hình cấu trúc chất rắn, chất lỏng, chất khí </w:t>
      </w:r>
    </w:p>
    <w:p w14:paraId="2B05A18E" w14:textId="37132094" w:rsidR="00557280" w:rsidRPr="00E7099E" w:rsidRDefault="00036E0A" w:rsidP="00E7099E">
      <w:pPr>
        <w:tabs>
          <w:tab w:val="left" w:pos="4111"/>
          <w:tab w:val="left" w:pos="6237"/>
        </w:tabs>
        <w:spacing w:line="276" w:lineRule="auto"/>
        <w:ind w:firstLine="990"/>
        <w:jc w:val="both"/>
        <w:rPr>
          <w:color w:val="000000" w:themeColor="text1"/>
          <w:sz w:val="26"/>
          <w:szCs w:val="26"/>
        </w:rPr>
      </w:pPr>
      <w:r w:rsidRPr="00E7099E">
        <w:rPr>
          <w:color w:val="000000" w:themeColor="text1"/>
          <w:sz w:val="26"/>
          <w:szCs w:val="26"/>
        </w:rPr>
        <w:t>(Các phân tử được biểu diễn bằng các hình cầu)</w:t>
      </w:r>
    </w:p>
    <w:p w14:paraId="62CA11EB" w14:textId="77777777" w:rsidR="009344E7" w:rsidRPr="00E7099E" w:rsidRDefault="009344E7" w:rsidP="00E7099E">
      <w:pPr>
        <w:tabs>
          <w:tab w:val="left" w:pos="4111"/>
          <w:tab w:val="left" w:pos="6237"/>
        </w:tabs>
        <w:spacing w:line="276" w:lineRule="auto"/>
        <w:ind w:firstLine="990"/>
        <w:jc w:val="both"/>
        <w:rPr>
          <w:color w:val="000000" w:themeColor="text1"/>
          <w:sz w:val="26"/>
          <w:szCs w:val="26"/>
        </w:rPr>
      </w:pPr>
    </w:p>
    <w:p w14:paraId="0C650DDF" w14:textId="77777777" w:rsidR="009344E7" w:rsidRPr="00E7099E" w:rsidRDefault="009344E7" w:rsidP="00E7099E">
      <w:pPr>
        <w:tabs>
          <w:tab w:val="left" w:pos="4111"/>
          <w:tab w:val="left" w:pos="6237"/>
        </w:tabs>
        <w:spacing w:line="276" w:lineRule="auto"/>
        <w:ind w:firstLine="990"/>
        <w:jc w:val="both"/>
        <w:rPr>
          <w:color w:val="000000" w:themeColor="text1"/>
          <w:sz w:val="26"/>
          <w:szCs w:val="26"/>
        </w:rPr>
      </w:pPr>
    </w:p>
    <w:p w14:paraId="5B2AF4C1" w14:textId="77777777" w:rsidR="009344E7" w:rsidRPr="00E7099E" w:rsidRDefault="009344E7" w:rsidP="00E7099E">
      <w:pPr>
        <w:tabs>
          <w:tab w:val="left" w:pos="4111"/>
          <w:tab w:val="left" w:pos="6237"/>
        </w:tabs>
        <w:spacing w:line="276" w:lineRule="auto"/>
        <w:ind w:firstLine="990"/>
        <w:jc w:val="both"/>
        <w:rPr>
          <w:color w:val="000000" w:themeColor="text1"/>
          <w:sz w:val="26"/>
          <w:szCs w:val="26"/>
        </w:rPr>
      </w:pPr>
    </w:p>
    <w:tbl>
      <w:tblPr>
        <w:tblStyle w:val="TableGrid"/>
        <w:tblW w:w="0" w:type="auto"/>
        <w:jc w:val="center"/>
        <w:tblLook w:val="04A0" w:firstRow="1" w:lastRow="0" w:firstColumn="1" w:lastColumn="0" w:noHBand="0" w:noVBand="1"/>
      </w:tblPr>
      <w:tblGrid>
        <w:gridCol w:w="2336"/>
        <w:gridCol w:w="2429"/>
        <w:gridCol w:w="2243"/>
        <w:gridCol w:w="2337"/>
      </w:tblGrid>
      <w:tr w:rsidR="00E7099E" w:rsidRPr="00E7099E" w14:paraId="1805C463" w14:textId="77777777" w:rsidTr="009344E7">
        <w:trPr>
          <w:jc w:val="center"/>
        </w:trPr>
        <w:tc>
          <w:tcPr>
            <w:tcW w:w="2336" w:type="dxa"/>
            <w:shd w:val="clear" w:color="auto" w:fill="FFF2CC" w:themeFill="accent4" w:themeFillTint="33"/>
          </w:tcPr>
          <w:p w14:paraId="13D6D070" w14:textId="77777777" w:rsidR="00036E0A" w:rsidRPr="00E7099E" w:rsidRDefault="00036E0A" w:rsidP="00E7099E">
            <w:pPr>
              <w:spacing w:line="276" w:lineRule="auto"/>
              <w:jc w:val="center"/>
              <w:rPr>
                <w:b/>
                <w:bCs/>
                <w:color w:val="000000" w:themeColor="text1"/>
                <w:sz w:val="26"/>
                <w:szCs w:val="26"/>
              </w:rPr>
            </w:pPr>
            <w:r w:rsidRPr="00E7099E">
              <w:rPr>
                <w:b/>
                <w:bCs/>
                <w:color w:val="000000" w:themeColor="text1"/>
                <w:sz w:val="26"/>
                <w:szCs w:val="26"/>
              </w:rPr>
              <w:t>Cấu trúc</w:t>
            </w:r>
          </w:p>
        </w:tc>
        <w:tc>
          <w:tcPr>
            <w:tcW w:w="2429" w:type="dxa"/>
            <w:shd w:val="clear" w:color="auto" w:fill="FFF2CC" w:themeFill="accent4" w:themeFillTint="33"/>
          </w:tcPr>
          <w:p w14:paraId="33071096" w14:textId="77777777" w:rsidR="00036E0A" w:rsidRPr="00E7099E" w:rsidRDefault="00036E0A" w:rsidP="00E7099E">
            <w:pPr>
              <w:spacing w:line="276" w:lineRule="auto"/>
              <w:jc w:val="center"/>
              <w:rPr>
                <w:b/>
                <w:bCs/>
                <w:color w:val="000000" w:themeColor="text1"/>
                <w:sz w:val="26"/>
                <w:szCs w:val="26"/>
              </w:rPr>
            </w:pPr>
            <w:r w:rsidRPr="00E7099E">
              <w:rPr>
                <w:b/>
                <w:bCs/>
                <w:color w:val="000000" w:themeColor="text1"/>
                <w:sz w:val="26"/>
                <w:szCs w:val="26"/>
              </w:rPr>
              <w:t>Thể rắn</w:t>
            </w:r>
          </w:p>
        </w:tc>
        <w:tc>
          <w:tcPr>
            <w:tcW w:w="2243" w:type="dxa"/>
            <w:shd w:val="clear" w:color="auto" w:fill="FFF2CC" w:themeFill="accent4" w:themeFillTint="33"/>
          </w:tcPr>
          <w:p w14:paraId="3114114D" w14:textId="77777777" w:rsidR="00036E0A" w:rsidRPr="00E7099E" w:rsidRDefault="00036E0A" w:rsidP="00E7099E">
            <w:pPr>
              <w:spacing w:line="276" w:lineRule="auto"/>
              <w:jc w:val="center"/>
              <w:rPr>
                <w:b/>
                <w:bCs/>
                <w:color w:val="000000" w:themeColor="text1"/>
                <w:sz w:val="26"/>
                <w:szCs w:val="26"/>
              </w:rPr>
            </w:pPr>
            <w:r w:rsidRPr="00E7099E">
              <w:rPr>
                <w:b/>
                <w:bCs/>
                <w:color w:val="000000" w:themeColor="text1"/>
                <w:sz w:val="26"/>
                <w:szCs w:val="26"/>
              </w:rPr>
              <w:t>Thể lỏng</w:t>
            </w:r>
          </w:p>
        </w:tc>
        <w:tc>
          <w:tcPr>
            <w:tcW w:w="2337" w:type="dxa"/>
            <w:shd w:val="clear" w:color="auto" w:fill="FFF2CC" w:themeFill="accent4" w:themeFillTint="33"/>
          </w:tcPr>
          <w:p w14:paraId="69E88366" w14:textId="77777777" w:rsidR="00036E0A" w:rsidRPr="00E7099E" w:rsidRDefault="00036E0A" w:rsidP="00E7099E">
            <w:pPr>
              <w:spacing w:line="276" w:lineRule="auto"/>
              <w:jc w:val="center"/>
              <w:rPr>
                <w:b/>
                <w:bCs/>
                <w:color w:val="000000" w:themeColor="text1"/>
                <w:sz w:val="26"/>
                <w:szCs w:val="26"/>
              </w:rPr>
            </w:pPr>
            <w:r w:rsidRPr="00E7099E">
              <w:rPr>
                <w:b/>
                <w:bCs/>
                <w:color w:val="000000" w:themeColor="text1"/>
                <w:sz w:val="26"/>
                <w:szCs w:val="26"/>
              </w:rPr>
              <w:t>Thể khí</w:t>
            </w:r>
          </w:p>
        </w:tc>
      </w:tr>
      <w:tr w:rsidR="00E7099E" w:rsidRPr="00E7099E" w14:paraId="65BFD0E9" w14:textId="77777777" w:rsidTr="00322DC9">
        <w:trPr>
          <w:jc w:val="center"/>
        </w:trPr>
        <w:tc>
          <w:tcPr>
            <w:tcW w:w="2336" w:type="dxa"/>
            <w:shd w:val="clear" w:color="auto" w:fill="auto"/>
          </w:tcPr>
          <w:p w14:paraId="304BC5C2"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t xml:space="preserve">Khoảng cách giữa </w:t>
            </w:r>
            <w:r w:rsidRPr="00E7099E">
              <w:rPr>
                <w:color w:val="000000" w:themeColor="text1"/>
                <w:sz w:val="26"/>
                <w:szCs w:val="26"/>
              </w:rPr>
              <w:lastRenderedPageBreak/>
              <w:t>các phân tử</w:t>
            </w:r>
          </w:p>
        </w:tc>
        <w:tc>
          <w:tcPr>
            <w:tcW w:w="2429" w:type="dxa"/>
            <w:shd w:val="clear" w:color="auto" w:fill="auto"/>
          </w:tcPr>
          <w:p w14:paraId="65EE7B5E"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lastRenderedPageBreak/>
              <w:t xml:space="preserve">Rất gần nhau (cỡ </w:t>
            </w:r>
            <w:r w:rsidRPr="00E7099E">
              <w:rPr>
                <w:color w:val="000000" w:themeColor="text1"/>
                <w:sz w:val="26"/>
                <w:szCs w:val="26"/>
              </w:rPr>
              <w:lastRenderedPageBreak/>
              <w:t>kích thương phân tử)</w:t>
            </w:r>
          </w:p>
        </w:tc>
        <w:tc>
          <w:tcPr>
            <w:tcW w:w="2243" w:type="dxa"/>
            <w:shd w:val="clear" w:color="auto" w:fill="auto"/>
          </w:tcPr>
          <w:p w14:paraId="08FFA177"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lastRenderedPageBreak/>
              <w:t>Xa nhau</w:t>
            </w:r>
          </w:p>
        </w:tc>
        <w:tc>
          <w:tcPr>
            <w:tcW w:w="2337" w:type="dxa"/>
            <w:shd w:val="clear" w:color="auto" w:fill="auto"/>
          </w:tcPr>
          <w:p w14:paraId="51E1FD50"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t xml:space="preserve">Rất xa nhau (gấp </w:t>
            </w:r>
            <w:r w:rsidRPr="00E7099E">
              <w:rPr>
                <w:color w:val="000000" w:themeColor="text1"/>
                <w:sz w:val="26"/>
                <w:szCs w:val="26"/>
              </w:rPr>
              <w:lastRenderedPageBreak/>
              <w:t>hàng chục lần kích thước phân tử)</w:t>
            </w:r>
          </w:p>
        </w:tc>
      </w:tr>
      <w:tr w:rsidR="00E7099E" w:rsidRPr="00E7099E" w14:paraId="297D95A0" w14:textId="77777777" w:rsidTr="00322DC9">
        <w:trPr>
          <w:jc w:val="center"/>
        </w:trPr>
        <w:tc>
          <w:tcPr>
            <w:tcW w:w="2336" w:type="dxa"/>
            <w:shd w:val="clear" w:color="auto" w:fill="auto"/>
          </w:tcPr>
          <w:p w14:paraId="0ABE553D"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lastRenderedPageBreak/>
              <w:t>Sự sắp xếp của các phân tử</w:t>
            </w:r>
          </w:p>
        </w:tc>
        <w:tc>
          <w:tcPr>
            <w:tcW w:w="2429" w:type="dxa"/>
            <w:shd w:val="clear" w:color="auto" w:fill="auto"/>
          </w:tcPr>
          <w:p w14:paraId="42D8A96D"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t>Trật tự</w:t>
            </w:r>
          </w:p>
        </w:tc>
        <w:tc>
          <w:tcPr>
            <w:tcW w:w="2243" w:type="dxa"/>
            <w:shd w:val="clear" w:color="auto" w:fill="auto"/>
          </w:tcPr>
          <w:p w14:paraId="0CE89125"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t>Kém trật tự hơn</w:t>
            </w:r>
          </w:p>
        </w:tc>
        <w:tc>
          <w:tcPr>
            <w:tcW w:w="2337" w:type="dxa"/>
            <w:shd w:val="clear" w:color="auto" w:fill="auto"/>
          </w:tcPr>
          <w:p w14:paraId="5114E40D"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t>Không có trật tự</w:t>
            </w:r>
          </w:p>
        </w:tc>
      </w:tr>
      <w:tr w:rsidR="00E7099E" w:rsidRPr="00E7099E" w14:paraId="702131FA" w14:textId="77777777" w:rsidTr="00322DC9">
        <w:trPr>
          <w:jc w:val="center"/>
        </w:trPr>
        <w:tc>
          <w:tcPr>
            <w:tcW w:w="2336" w:type="dxa"/>
            <w:shd w:val="clear" w:color="auto" w:fill="auto"/>
          </w:tcPr>
          <w:p w14:paraId="51E1D8DD"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t>Chuyển động của các phân tử</w:t>
            </w:r>
          </w:p>
        </w:tc>
        <w:tc>
          <w:tcPr>
            <w:tcW w:w="2429" w:type="dxa"/>
            <w:shd w:val="clear" w:color="auto" w:fill="auto"/>
          </w:tcPr>
          <w:p w14:paraId="604989E6"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t>Chỉ dao động quanh vị trí cân bằng cố định</w:t>
            </w:r>
          </w:p>
        </w:tc>
        <w:tc>
          <w:tcPr>
            <w:tcW w:w="2243" w:type="dxa"/>
            <w:shd w:val="clear" w:color="auto" w:fill="auto"/>
          </w:tcPr>
          <w:p w14:paraId="003C20D0"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t>Dao động quanh vị trí cân bằng luôn luôn thay đổi</w:t>
            </w:r>
          </w:p>
        </w:tc>
        <w:tc>
          <w:tcPr>
            <w:tcW w:w="2337" w:type="dxa"/>
            <w:shd w:val="clear" w:color="auto" w:fill="auto"/>
          </w:tcPr>
          <w:p w14:paraId="1DC38064" w14:textId="77777777" w:rsidR="00036E0A" w:rsidRPr="00E7099E" w:rsidRDefault="00036E0A" w:rsidP="00E7099E">
            <w:pPr>
              <w:spacing w:line="276" w:lineRule="auto"/>
              <w:jc w:val="center"/>
              <w:rPr>
                <w:color w:val="000000" w:themeColor="text1"/>
                <w:sz w:val="26"/>
                <w:szCs w:val="26"/>
              </w:rPr>
            </w:pPr>
            <w:r w:rsidRPr="00E7099E">
              <w:rPr>
                <w:color w:val="000000" w:themeColor="text1"/>
                <w:sz w:val="26"/>
                <w:szCs w:val="26"/>
              </w:rPr>
              <w:t>Chuyển động hỗn loạn</w:t>
            </w:r>
          </w:p>
        </w:tc>
      </w:tr>
      <w:tr w:rsidR="00E7099E" w:rsidRPr="00E7099E" w14:paraId="091B1DCB" w14:textId="77777777" w:rsidTr="00322DC9">
        <w:trPr>
          <w:jc w:val="center"/>
        </w:trPr>
        <w:tc>
          <w:tcPr>
            <w:tcW w:w="2336" w:type="dxa"/>
            <w:shd w:val="clear" w:color="auto" w:fill="auto"/>
          </w:tcPr>
          <w:p w14:paraId="628317AE" w14:textId="77777777" w:rsidR="000A4E0E" w:rsidRPr="00E7099E" w:rsidRDefault="000A4E0E" w:rsidP="00E7099E">
            <w:pPr>
              <w:spacing w:line="276" w:lineRule="auto"/>
              <w:jc w:val="center"/>
              <w:rPr>
                <w:b/>
                <w:bCs/>
                <w:color w:val="000000" w:themeColor="text1"/>
                <w:sz w:val="26"/>
                <w:szCs w:val="26"/>
              </w:rPr>
            </w:pPr>
            <w:r w:rsidRPr="00E7099E">
              <w:rPr>
                <w:color w:val="000000" w:themeColor="text1"/>
                <w:sz w:val="26"/>
                <w:szCs w:val="26"/>
              </w:rPr>
              <w:t>Hình dạng</w:t>
            </w:r>
          </w:p>
        </w:tc>
        <w:tc>
          <w:tcPr>
            <w:tcW w:w="2429" w:type="dxa"/>
            <w:shd w:val="clear" w:color="auto" w:fill="auto"/>
          </w:tcPr>
          <w:p w14:paraId="5A306C3D" w14:textId="7CD46512" w:rsidR="000A4E0E" w:rsidRPr="00E7099E" w:rsidRDefault="000A4E0E" w:rsidP="00E7099E">
            <w:pPr>
              <w:spacing w:line="276" w:lineRule="auto"/>
              <w:jc w:val="center"/>
              <w:rPr>
                <w:color w:val="000000" w:themeColor="text1"/>
                <w:sz w:val="26"/>
                <w:szCs w:val="26"/>
                <w:lang w:val="vi-VN"/>
              </w:rPr>
            </w:pPr>
            <w:r w:rsidRPr="00E7099E">
              <w:rPr>
                <w:color w:val="000000" w:themeColor="text1"/>
                <w:sz w:val="26"/>
                <w:szCs w:val="26"/>
              </w:rPr>
              <w:t>Xác định</w:t>
            </w:r>
          </w:p>
        </w:tc>
        <w:tc>
          <w:tcPr>
            <w:tcW w:w="2243" w:type="dxa"/>
            <w:shd w:val="clear" w:color="auto" w:fill="auto"/>
          </w:tcPr>
          <w:p w14:paraId="0EB54DEF" w14:textId="77777777" w:rsidR="000A4E0E" w:rsidRPr="00E7099E" w:rsidRDefault="000A4E0E" w:rsidP="00E7099E">
            <w:pPr>
              <w:spacing w:line="276" w:lineRule="auto"/>
              <w:jc w:val="center"/>
              <w:rPr>
                <w:color w:val="000000" w:themeColor="text1"/>
                <w:sz w:val="26"/>
                <w:szCs w:val="26"/>
              </w:rPr>
            </w:pPr>
            <w:r w:rsidRPr="00E7099E">
              <w:rPr>
                <w:color w:val="000000" w:themeColor="text1"/>
                <w:sz w:val="26"/>
                <w:szCs w:val="26"/>
              </w:rPr>
              <w:t>Phụ thuộc phần bình chứa nó</w:t>
            </w:r>
          </w:p>
        </w:tc>
        <w:tc>
          <w:tcPr>
            <w:tcW w:w="2337" w:type="dxa"/>
            <w:shd w:val="clear" w:color="auto" w:fill="auto"/>
          </w:tcPr>
          <w:p w14:paraId="5C7B8145" w14:textId="5EA2EE54" w:rsidR="000A4E0E" w:rsidRPr="00E7099E" w:rsidRDefault="000A4E0E" w:rsidP="00E7099E">
            <w:pPr>
              <w:spacing w:line="276" w:lineRule="auto"/>
              <w:jc w:val="center"/>
              <w:rPr>
                <w:color w:val="000000" w:themeColor="text1"/>
                <w:sz w:val="26"/>
                <w:szCs w:val="26"/>
              </w:rPr>
            </w:pPr>
            <w:r w:rsidRPr="00E7099E">
              <w:rPr>
                <w:color w:val="000000" w:themeColor="text1"/>
                <w:sz w:val="26"/>
                <w:szCs w:val="26"/>
              </w:rPr>
              <w:t>Phụ thuộc bình chứa</w:t>
            </w:r>
          </w:p>
        </w:tc>
      </w:tr>
      <w:tr w:rsidR="008449F0" w:rsidRPr="00E7099E" w14:paraId="684406D7" w14:textId="77777777" w:rsidTr="00322DC9">
        <w:trPr>
          <w:jc w:val="center"/>
        </w:trPr>
        <w:tc>
          <w:tcPr>
            <w:tcW w:w="2336" w:type="dxa"/>
            <w:shd w:val="clear" w:color="auto" w:fill="auto"/>
          </w:tcPr>
          <w:p w14:paraId="7052B389" w14:textId="77777777" w:rsidR="000A4E0E" w:rsidRPr="00E7099E" w:rsidRDefault="000A4E0E" w:rsidP="00E7099E">
            <w:pPr>
              <w:spacing w:line="276" w:lineRule="auto"/>
              <w:jc w:val="center"/>
              <w:rPr>
                <w:b/>
                <w:bCs/>
                <w:color w:val="000000" w:themeColor="text1"/>
                <w:sz w:val="26"/>
                <w:szCs w:val="26"/>
              </w:rPr>
            </w:pPr>
            <w:r w:rsidRPr="00E7099E">
              <w:rPr>
                <w:color w:val="000000" w:themeColor="text1"/>
                <w:sz w:val="26"/>
                <w:szCs w:val="26"/>
              </w:rPr>
              <w:t>Thể tích</w:t>
            </w:r>
          </w:p>
        </w:tc>
        <w:tc>
          <w:tcPr>
            <w:tcW w:w="2429" w:type="dxa"/>
            <w:shd w:val="clear" w:color="auto" w:fill="auto"/>
          </w:tcPr>
          <w:p w14:paraId="2FBE70DA" w14:textId="77777777" w:rsidR="000A4E0E" w:rsidRPr="00E7099E" w:rsidRDefault="000A4E0E" w:rsidP="00E7099E">
            <w:pPr>
              <w:spacing w:line="276" w:lineRule="auto"/>
              <w:jc w:val="center"/>
              <w:rPr>
                <w:color w:val="000000" w:themeColor="text1"/>
                <w:sz w:val="26"/>
                <w:szCs w:val="26"/>
              </w:rPr>
            </w:pPr>
            <w:r w:rsidRPr="00E7099E">
              <w:rPr>
                <w:color w:val="000000" w:themeColor="text1"/>
                <w:sz w:val="26"/>
                <w:szCs w:val="26"/>
              </w:rPr>
              <w:t>Xác định</w:t>
            </w:r>
          </w:p>
        </w:tc>
        <w:tc>
          <w:tcPr>
            <w:tcW w:w="2243" w:type="dxa"/>
            <w:shd w:val="clear" w:color="auto" w:fill="auto"/>
          </w:tcPr>
          <w:p w14:paraId="37FC2C32" w14:textId="4BB1713F" w:rsidR="000A4E0E" w:rsidRPr="00E7099E" w:rsidRDefault="000A4E0E" w:rsidP="00E7099E">
            <w:pPr>
              <w:spacing w:line="276" w:lineRule="auto"/>
              <w:jc w:val="center"/>
              <w:rPr>
                <w:color w:val="000000" w:themeColor="text1"/>
                <w:sz w:val="26"/>
                <w:szCs w:val="26"/>
              </w:rPr>
            </w:pPr>
            <w:r w:rsidRPr="00E7099E">
              <w:rPr>
                <w:color w:val="000000" w:themeColor="text1"/>
                <w:sz w:val="26"/>
                <w:szCs w:val="26"/>
              </w:rPr>
              <w:t>Xác định</w:t>
            </w:r>
          </w:p>
        </w:tc>
        <w:tc>
          <w:tcPr>
            <w:tcW w:w="2337" w:type="dxa"/>
            <w:shd w:val="clear" w:color="auto" w:fill="auto"/>
          </w:tcPr>
          <w:p w14:paraId="60383B33" w14:textId="77777777" w:rsidR="000A4E0E" w:rsidRPr="00E7099E" w:rsidRDefault="000A4E0E" w:rsidP="00E7099E">
            <w:pPr>
              <w:spacing w:line="276" w:lineRule="auto"/>
              <w:jc w:val="center"/>
              <w:rPr>
                <w:color w:val="000000" w:themeColor="text1"/>
                <w:sz w:val="26"/>
                <w:szCs w:val="26"/>
              </w:rPr>
            </w:pPr>
            <w:r w:rsidRPr="00E7099E">
              <w:rPr>
                <w:color w:val="000000" w:themeColor="text1"/>
                <w:sz w:val="26"/>
                <w:szCs w:val="26"/>
              </w:rPr>
              <w:t>Phụ thuộc bình chứa</w:t>
            </w:r>
          </w:p>
        </w:tc>
      </w:tr>
    </w:tbl>
    <w:p w14:paraId="47241711" w14:textId="3D4B4463" w:rsidR="00FB000B" w:rsidRPr="00E7099E" w:rsidRDefault="00FB000B" w:rsidP="00E7099E">
      <w:pPr>
        <w:spacing w:line="276" w:lineRule="auto"/>
        <w:jc w:val="both"/>
        <w:rPr>
          <w:color w:val="000000" w:themeColor="text1"/>
          <w:sz w:val="26"/>
          <w:szCs w:val="26"/>
        </w:rPr>
      </w:pPr>
    </w:p>
    <w:p w14:paraId="5DD7EBEA" w14:textId="443195C3" w:rsidR="009344E7" w:rsidRPr="00E7099E" w:rsidRDefault="009344E7" w:rsidP="00E7099E">
      <w:pPr>
        <w:spacing w:line="276" w:lineRule="auto"/>
        <w:jc w:val="both"/>
        <w:rPr>
          <w:b/>
          <w:bCs/>
          <w:color w:val="000000" w:themeColor="text1"/>
          <w:sz w:val="26"/>
          <w:szCs w:val="26"/>
        </w:rPr>
      </w:pPr>
      <w:r w:rsidRPr="00E7099E">
        <w:rPr>
          <w:b/>
          <w:bCs/>
          <w:color w:val="000000" w:themeColor="text1"/>
          <w:sz w:val="26"/>
          <w:szCs w:val="26"/>
        </w:rPr>
        <w:t xml:space="preserve">3. Sự chuyển thể </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4254"/>
      </w:tblGrid>
      <w:tr w:rsidR="00E7099E" w:rsidRPr="00E7099E" w14:paraId="76BB78C2" w14:textId="77777777" w:rsidTr="001D5915">
        <w:tc>
          <w:tcPr>
            <w:tcW w:w="5524" w:type="dxa"/>
          </w:tcPr>
          <w:p w14:paraId="2F802B10" w14:textId="77777777" w:rsidR="001D5915" w:rsidRPr="00E7099E" w:rsidRDefault="001D5915" w:rsidP="00E7099E">
            <w:pPr>
              <w:spacing w:line="276" w:lineRule="auto"/>
              <w:jc w:val="both"/>
              <w:rPr>
                <w:b/>
                <w:bCs/>
                <w:color w:val="000000" w:themeColor="text1"/>
                <w:sz w:val="26"/>
                <w:szCs w:val="26"/>
              </w:rPr>
            </w:pPr>
            <w:r w:rsidRPr="00E7099E">
              <w:rPr>
                <w:b/>
                <w:bCs/>
                <w:color w:val="000000" w:themeColor="text1"/>
                <w:sz w:val="26"/>
                <w:szCs w:val="26"/>
              </w:rPr>
              <w:t>a. Sự chuyển thể</w:t>
            </w:r>
          </w:p>
          <w:p w14:paraId="6300D1C3" w14:textId="4ACE694A" w:rsidR="001D5915" w:rsidRPr="00E7099E" w:rsidRDefault="009344E7" w:rsidP="00E7099E">
            <w:pPr>
              <w:spacing w:line="276" w:lineRule="auto"/>
              <w:ind w:left="142"/>
              <w:jc w:val="both"/>
              <w:rPr>
                <w:color w:val="000000" w:themeColor="text1"/>
                <w:sz w:val="26"/>
                <w:szCs w:val="26"/>
              </w:rPr>
            </w:pPr>
            <w:r w:rsidRPr="00E7099E">
              <w:rPr>
                <w:color w:val="000000" w:themeColor="text1"/>
                <w:sz w:val="26"/>
                <w:szCs w:val="26"/>
              </w:rPr>
              <w:t xml:space="preserve">- </w:t>
            </w:r>
            <w:r w:rsidR="001D5915" w:rsidRPr="00E7099E">
              <w:rPr>
                <w:color w:val="000000" w:themeColor="text1"/>
                <w:sz w:val="26"/>
                <w:szCs w:val="26"/>
              </w:rPr>
              <w:t>Khi các điều kiện như nhiệt độ, áp suất thay đổi, chất có thể chuyển từ thể này sang thể khác.</w:t>
            </w:r>
          </w:p>
          <w:p w14:paraId="317C1496" w14:textId="0C79DCB8" w:rsidR="001D5915" w:rsidRPr="00E7099E" w:rsidRDefault="009344E7" w:rsidP="00E7099E">
            <w:pPr>
              <w:spacing w:line="276" w:lineRule="auto"/>
              <w:ind w:left="142"/>
              <w:jc w:val="both"/>
              <w:rPr>
                <w:color w:val="000000" w:themeColor="text1"/>
                <w:sz w:val="26"/>
                <w:szCs w:val="26"/>
              </w:rPr>
            </w:pPr>
            <w:r w:rsidRPr="00E7099E">
              <w:rPr>
                <w:color w:val="000000" w:themeColor="text1"/>
                <w:sz w:val="26"/>
                <w:szCs w:val="26"/>
              </w:rPr>
              <w:t xml:space="preserve">- </w:t>
            </w:r>
            <w:r w:rsidR="001D5915" w:rsidRPr="00E7099E">
              <w:rPr>
                <w:color w:val="000000" w:themeColor="text1"/>
                <w:sz w:val="26"/>
                <w:szCs w:val="26"/>
              </w:rPr>
              <w:t xml:space="preserve">Quá trình chuyển từ thể rắn sang thể lỏng của các chất được gọi là </w:t>
            </w:r>
            <w:r w:rsidR="001D5915" w:rsidRPr="00E7099E">
              <w:rPr>
                <w:i/>
                <w:iCs/>
                <w:color w:val="000000" w:themeColor="text1"/>
                <w:sz w:val="26"/>
                <w:szCs w:val="26"/>
              </w:rPr>
              <w:t>sự nóng chảy</w:t>
            </w:r>
            <w:r w:rsidR="001D5915" w:rsidRPr="00E7099E">
              <w:rPr>
                <w:color w:val="000000" w:themeColor="text1"/>
                <w:sz w:val="26"/>
                <w:szCs w:val="26"/>
              </w:rPr>
              <w:t xml:space="preserve">. Quá trình chuyển ngược lại, từ thể lỏng sang thể rắn được gọi là </w:t>
            </w:r>
            <w:r w:rsidR="001D5915" w:rsidRPr="00E7099E">
              <w:rPr>
                <w:i/>
                <w:iCs/>
                <w:color w:val="000000" w:themeColor="text1"/>
                <w:sz w:val="26"/>
                <w:szCs w:val="26"/>
              </w:rPr>
              <w:t>sự đông đặc</w:t>
            </w:r>
            <w:r w:rsidR="001D5915" w:rsidRPr="00E7099E">
              <w:rPr>
                <w:color w:val="000000" w:themeColor="text1"/>
                <w:sz w:val="26"/>
                <w:szCs w:val="26"/>
              </w:rPr>
              <w:t>.</w:t>
            </w:r>
          </w:p>
          <w:p w14:paraId="03E170A0" w14:textId="1A140112" w:rsidR="001D5915" w:rsidRPr="00E7099E" w:rsidRDefault="009344E7" w:rsidP="00E7099E">
            <w:pPr>
              <w:spacing w:line="276" w:lineRule="auto"/>
              <w:ind w:left="142"/>
              <w:jc w:val="both"/>
              <w:rPr>
                <w:color w:val="000000" w:themeColor="text1"/>
                <w:sz w:val="26"/>
                <w:szCs w:val="26"/>
              </w:rPr>
            </w:pPr>
            <w:r w:rsidRPr="00E7099E">
              <w:rPr>
                <w:color w:val="000000" w:themeColor="text1"/>
                <w:sz w:val="26"/>
                <w:szCs w:val="26"/>
              </w:rPr>
              <w:t xml:space="preserve">- </w:t>
            </w:r>
            <w:r w:rsidR="001D5915" w:rsidRPr="00E7099E">
              <w:rPr>
                <w:color w:val="000000" w:themeColor="text1"/>
                <w:sz w:val="26"/>
                <w:szCs w:val="26"/>
              </w:rPr>
              <w:t xml:space="preserve">Quá trình chuyển từ thể lỏng sang thể khí (hơi) của các chất được gọi là </w:t>
            </w:r>
            <w:r w:rsidR="001D5915" w:rsidRPr="00E7099E">
              <w:rPr>
                <w:i/>
                <w:iCs/>
                <w:color w:val="000000" w:themeColor="text1"/>
                <w:sz w:val="26"/>
                <w:szCs w:val="26"/>
              </w:rPr>
              <w:t>sự hoá hơi</w:t>
            </w:r>
            <w:r w:rsidR="001D5915" w:rsidRPr="00E7099E">
              <w:rPr>
                <w:color w:val="000000" w:themeColor="text1"/>
                <w:sz w:val="26"/>
                <w:szCs w:val="26"/>
              </w:rPr>
              <w:t xml:space="preserve">. Quá trình chuyển ngược lại, từ thể khí (hơi) sang thể lỏng được gọi là </w:t>
            </w:r>
            <w:r w:rsidR="001D5915" w:rsidRPr="00E7099E">
              <w:rPr>
                <w:i/>
                <w:iCs/>
                <w:color w:val="000000" w:themeColor="text1"/>
                <w:sz w:val="26"/>
                <w:szCs w:val="26"/>
              </w:rPr>
              <w:t>sự ngưng tụ</w:t>
            </w:r>
            <w:r w:rsidR="001D5915" w:rsidRPr="00E7099E">
              <w:rPr>
                <w:color w:val="000000" w:themeColor="text1"/>
                <w:sz w:val="26"/>
                <w:szCs w:val="26"/>
              </w:rPr>
              <w:t>.</w:t>
            </w:r>
          </w:p>
        </w:tc>
        <w:tc>
          <w:tcPr>
            <w:tcW w:w="4254" w:type="dxa"/>
            <w:vAlign w:val="center"/>
          </w:tcPr>
          <w:p w14:paraId="7AAA6A43" w14:textId="616EC1D3" w:rsidR="001D5915" w:rsidRPr="00E7099E" w:rsidRDefault="001D5915" w:rsidP="00E7099E">
            <w:pPr>
              <w:spacing w:line="276" w:lineRule="auto"/>
              <w:jc w:val="center"/>
              <w:rPr>
                <w:b/>
                <w:color w:val="000000" w:themeColor="text1"/>
                <w:sz w:val="26"/>
                <w:szCs w:val="26"/>
              </w:rPr>
            </w:pPr>
            <w:r w:rsidRPr="00E7099E">
              <w:rPr>
                <w:noProof/>
                <w:color w:val="000000" w:themeColor="text1"/>
                <w:sz w:val="26"/>
                <w:szCs w:val="26"/>
              </w:rPr>
              <w:drawing>
                <wp:inline distT="0" distB="0" distL="0" distR="0" wp14:anchorId="710EAD8A" wp14:editId="5B248AEE">
                  <wp:extent cx="2543175" cy="2430780"/>
                  <wp:effectExtent l="0" t="0" r="9525"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4020" t="3406" r="8775"/>
                          <a:stretch/>
                        </pic:blipFill>
                        <pic:spPr bwMode="auto">
                          <a:xfrm>
                            <a:off x="0" y="0"/>
                            <a:ext cx="2543175" cy="243078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F22ACDB" w14:textId="4F673EB5" w:rsidR="00595F5E" w:rsidRPr="00E7099E" w:rsidRDefault="00595F5E" w:rsidP="00E7099E">
      <w:pPr>
        <w:spacing w:before="240" w:line="276" w:lineRule="auto"/>
        <w:ind w:left="360"/>
        <w:rPr>
          <w:color w:val="000000" w:themeColor="text1"/>
          <w:sz w:val="26"/>
          <w:szCs w:val="26"/>
          <w:lang w:val="vi-VN"/>
        </w:rPr>
      </w:pPr>
      <w:r w:rsidRPr="00E7099E">
        <w:rPr>
          <w:b/>
          <w:color w:val="000000" w:themeColor="text1"/>
          <w:sz w:val="26"/>
          <w:szCs w:val="26"/>
        </w:rPr>
        <w:t>Chú</w:t>
      </w:r>
      <w:r w:rsidRPr="00E7099E">
        <w:rPr>
          <w:b/>
          <w:color w:val="000000" w:themeColor="text1"/>
          <w:sz w:val="26"/>
          <w:szCs w:val="26"/>
          <w:lang w:val="vi-VN"/>
        </w:rPr>
        <w:t xml:space="preserve"> ý:</w:t>
      </w:r>
      <w:r w:rsidRPr="00E7099E">
        <w:rPr>
          <w:color w:val="000000" w:themeColor="text1"/>
          <w:sz w:val="26"/>
          <w:szCs w:val="26"/>
          <w:lang w:val="vi-VN"/>
        </w:rPr>
        <w:t xml:space="preserve"> </w:t>
      </w:r>
      <w:r w:rsidRPr="00E7099E">
        <w:rPr>
          <w:color w:val="000000" w:themeColor="text1"/>
          <w:sz w:val="26"/>
          <w:szCs w:val="26"/>
        </w:rPr>
        <w:t>Một số chất rắn như iodine (i-ốt), băng phiến, đá khô (CO</w:t>
      </w:r>
      <w:r w:rsidRPr="00E7099E">
        <w:rPr>
          <w:color w:val="000000" w:themeColor="text1"/>
          <w:sz w:val="26"/>
          <w:szCs w:val="26"/>
          <w:vertAlign w:val="subscript"/>
        </w:rPr>
        <w:t xml:space="preserve">2  </w:t>
      </w:r>
      <w:r w:rsidRPr="00E7099E">
        <w:rPr>
          <w:color w:val="000000" w:themeColor="text1"/>
          <w:sz w:val="26"/>
          <w:szCs w:val="26"/>
        </w:rPr>
        <w:t>ở thể rắn),… có khả năng chuyển trực tiếp sang thể hơi khi nó nhận nhiệt. Hiện tượng trên gọi là sự thăng hoa</w:t>
      </w:r>
      <w:r w:rsidRPr="00E7099E">
        <w:rPr>
          <w:color w:val="000000" w:themeColor="text1"/>
          <w:sz w:val="26"/>
          <w:szCs w:val="26"/>
          <w:lang w:val="vi-VN"/>
        </w:rPr>
        <w:t xml:space="preserve">. </w:t>
      </w:r>
      <w:r w:rsidRPr="00E7099E">
        <w:rPr>
          <w:color w:val="000000" w:themeColor="text1"/>
          <w:sz w:val="26"/>
          <w:szCs w:val="26"/>
        </w:rPr>
        <w:t>Ngược với sự thăng hoa là sự ngưng kết.</w:t>
      </w:r>
    </w:p>
    <w:p w14:paraId="6929981A" w14:textId="0A71AC53" w:rsidR="006324EE" w:rsidRPr="00E7099E" w:rsidRDefault="00C227A0" w:rsidP="00E7099E">
      <w:pPr>
        <w:spacing w:line="276" w:lineRule="auto"/>
        <w:jc w:val="both"/>
        <w:rPr>
          <w:b/>
          <w:bCs/>
          <w:color w:val="000000" w:themeColor="text1"/>
          <w:sz w:val="26"/>
          <w:szCs w:val="26"/>
        </w:rPr>
      </w:pPr>
      <w:r w:rsidRPr="00E7099E">
        <w:rPr>
          <w:b/>
          <w:bCs/>
          <w:color w:val="000000" w:themeColor="text1"/>
          <w:sz w:val="26"/>
          <w:szCs w:val="26"/>
        </w:rPr>
        <w:t>b</w:t>
      </w:r>
      <w:r w:rsidR="006324EE" w:rsidRPr="00E7099E">
        <w:rPr>
          <w:b/>
          <w:bCs/>
          <w:color w:val="000000" w:themeColor="text1"/>
          <w:sz w:val="26"/>
          <w:szCs w:val="26"/>
        </w:rPr>
        <w:t>. Dùng mô hình động học phân tử giải thích sự chuyển thể.</w:t>
      </w:r>
    </w:p>
    <w:p w14:paraId="1D7DBDF7" w14:textId="52C6161E" w:rsidR="006324EE" w:rsidRPr="00E7099E" w:rsidRDefault="00C227A0" w:rsidP="00E7099E">
      <w:pPr>
        <w:spacing w:line="276" w:lineRule="auto"/>
        <w:jc w:val="both"/>
        <w:rPr>
          <w:color w:val="000000" w:themeColor="text1"/>
          <w:sz w:val="26"/>
          <w:szCs w:val="26"/>
        </w:rPr>
      </w:pPr>
      <w:r w:rsidRPr="00E7099E">
        <w:rPr>
          <w:b/>
          <w:bCs/>
          <w:i/>
          <w:iCs/>
          <w:color w:val="000000" w:themeColor="text1"/>
          <w:sz w:val="26"/>
          <w:szCs w:val="26"/>
        </w:rPr>
        <w:t>-</w:t>
      </w:r>
      <w:r w:rsidR="006324EE" w:rsidRPr="00E7099E">
        <w:rPr>
          <w:b/>
          <w:bCs/>
          <w:i/>
          <w:iCs/>
          <w:color w:val="000000" w:themeColor="text1"/>
          <w:sz w:val="26"/>
          <w:szCs w:val="26"/>
        </w:rPr>
        <w:t xml:space="preserve"> Giải thích sự hoá hơi</w:t>
      </w:r>
      <w:r w:rsidR="001D5915" w:rsidRPr="00E7099E">
        <w:rPr>
          <w:b/>
          <w:bCs/>
          <w:i/>
          <w:iCs/>
          <w:color w:val="000000" w:themeColor="text1"/>
          <w:sz w:val="26"/>
          <w:szCs w:val="26"/>
        </w:rPr>
        <w:t xml:space="preserve">: </w:t>
      </w:r>
      <w:r w:rsidR="006324EE" w:rsidRPr="00E7099E">
        <w:rPr>
          <w:color w:val="000000" w:themeColor="text1"/>
          <w:sz w:val="26"/>
          <w:szCs w:val="26"/>
        </w:rPr>
        <w:t>Sự hoá hơi có thể xảy ra dưới hai hình thức là bay hơi và sôi.</w:t>
      </w:r>
    </w:p>
    <w:p w14:paraId="7BED660C" w14:textId="22FF90D5" w:rsidR="006324EE" w:rsidRPr="00E7099E" w:rsidRDefault="001D5915" w:rsidP="00E7099E">
      <w:pPr>
        <w:spacing w:line="276" w:lineRule="auto"/>
        <w:jc w:val="both"/>
        <w:rPr>
          <w:color w:val="000000" w:themeColor="text1"/>
          <w:sz w:val="26"/>
          <w:szCs w:val="26"/>
        </w:rPr>
      </w:pPr>
      <w:r w:rsidRPr="00E7099E">
        <w:rPr>
          <w:b/>
          <w:bCs/>
          <w:i/>
          <w:iCs/>
          <w:color w:val="000000" w:themeColor="text1"/>
          <w:sz w:val="26"/>
          <w:szCs w:val="26"/>
        </w:rPr>
        <w:t>+</w:t>
      </w:r>
      <w:r w:rsidR="006324EE" w:rsidRPr="00E7099E">
        <w:rPr>
          <w:b/>
          <w:bCs/>
          <w:i/>
          <w:iCs/>
          <w:color w:val="000000" w:themeColor="text1"/>
          <w:sz w:val="26"/>
          <w:szCs w:val="26"/>
        </w:rPr>
        <w:t xml:space="preserve"> Sự bay hơi</w:t>
      </w:r>
      <w:r w:rsidR="004D7967" w:rsidRPr="00E7099E">
        <w:rPr>
          <w:b/>
          <w:bCs/>
          <w:i/>
          <w:iCs/>
          <w:color w:val="000000" w:themeColor="text1"/>
          <w:sz w:val="26"/>
          <w:szCs w:val="26"/>
        </w:rPr>
        <w:t>:</w:t>
      </w:r>
      <w:r w:rsidR="006324EE" w:rsidRPr="00E7099E">
        <w:rPr>
          <w:color w:val="000000" w:themeColor="text1"/>
          <w:sz w:val="26"/>
          <w:szCs w:val="26"/>
        </w:rPr>
        <w:t xml:space="preserve"> là sự hoá hơi xảy ra ở mặt thoáng của chất lỏng. Nước đựng trong một cốc không đậy kín cạn dần là một ví dụ về sự bay hơi.</w:t>
      </w:r>
    </w:p>
    <w:tbl>
      <w:tblPr>
        <w:tblStyle w:val="TableGrid"/>
        <w:tblW w:w="10065"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3969"/>
      </w:tblGrid>
      <w:tr w:rsidR="00E7099E" w:rsidRPr="00E7099E" w14:paraId="2AA5BE04" w14:textId="77777777" w:rsidTr="004D7967">
        <w:tc>
          <w:tcPr>
            <w:tcW w:w="6096" w:type="dxa"/>
          </w:tcPr>
          <w:p w14:paraId="401C2BFA" w14:textId="7703F1B3" w:rsidR="001D5915" w:rsidRPr="00E7099E" w:rsidRDefault="004D7967" w:rsidP="00E7099E">
            <w:pPr>
              <w:spacing w:line="276" w:lineRule="auto"/>
              <w:ind w:firstLine="321"/>
              <w:jc w:val="both"/>
              <w:rPr>
                <w:color w:val="000000" w:themeColor="text1"/>
                <w:sz w:val="26"/>
                <w:szCs w:val="26"/>
              </w:rPr>
            </w:pPr>
            <w:r w:rsidRPr="00E7099E">
              <w:rPr>
                <w:color w:val="000000" w:themeColor="text1"/>
                <w:sz w:val="26"/>
                <w:szCs w:val="26"/>
              </w:rPr>
              <w:t>Do các phân tử chuyển động hỗn loạn có thể va chạm vào nhau, truyền năng lượng cho nhau nên có một số phân tử ở gần mặt thoáng của chất lỏng có thể có động năng đủ lớn để thắng lực hút cua các phân tử chât khác thì thoát được ra khỏi mặt thoáng của chất lỏng trở thành các phân tử ở thể hơi.</w:t>
            </w:r>
          </w:p>
        </w:tc>
        <w:tc>
          <w:tcPr>
            <w:tcW w:w="3969" w:type="dxa"/>
          </w:tcPr>
          <w:p w14:paraId="718E7AA3" w14:textId="77777777" w:rsidR="001D5915" w:rsidRPr="00E7099E" w:rsidRDefault="001D5915" w:rsidP="00E7099E">
            <w:pPr>
              <w:spacing w:line="276" w:lineRule="auto"/>
              <w:jc w:val="center"/>
              <w:rPr>
                <w:color w:val="000000" w:themeColor="text1"/>
                <w:sz w:val="26"/>
                <w:szCs w:val="26"/>
              </w:rPr>
            </w:pPr>
            <w:r w:rsidRPr="00E7099E">
              <w:rPr>
                <w:noProof/>
                <w:color w:val="000000" w:themeColor="text1"/>
                <w:sz w:val="26"/>
                <w:szCs w:val="26"/>
              </w:rPr>
              <w:drawing>
                <wp:inline distT="0" distB="0" distL="0" distR="0" wp14:anchorId="65463871" wp14:editId="2D2B8AC7">
                  <wp:extent cx="2124075" cy="826996"/>
                  <wp:effectExtent l="0" t="0" r="0" b="0"/>
                  <wp:docPr id="13262515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251521" name=""/>
                          <pic:cNvPicPr/>
                        </pic:nvPicPr>
                        <pic:blipFill rotWithShape="1">
                          <a:blip r:embed="rId19">
                            <a:extLst>
                              <a:ext uri="{BEBA8EAE-BF5A-486C-A8C5-ECC9F3942E4B}">
                                <a14:imgProps xmlns:a14="http://schemas.microsoft.com/office/drawing/2010/main">
                                  <a14:imgLayer r:embed="rId20">
                                    <a14:imgEffect>
                                      <a14:sharpenSoften amount="50000"/>
                                    </a14:imgEffect>
                                    <a14:imgEffect>
                                      <a14:brightnessContrast contrast="40000"/>
                                    </a14:imgEffect>
                                  </a14:imgLayer>
                                </a14:imgProps>
                              </a:ext>
                            </a:extLst>
                          </a:blip>
                          <a:srcRect l="3327" r="6480"/>
                          <a:stretch/>
                        </pic:blipFill>
                        <pic:spPr bwMode="auto">
                          <a:xfrm>
                            <a:off x="0" y="0"/>
                            <a:ext cx="2157720" cy="840096"/>
                          </a:xfrm>
                          <a:prstGeom prst="rect">
                            <a:avLst/>
                          </a:prstGeom>
                          <a:ln>
                            <a:noFill/>
                          </a:ln>
                          <a:extLst>
                            <a:ext uri="{53640926-AAD7-44D8-BBD7-CCE9431645EC}">
                              <a14:shadowObscured xmlns:a14="http://schemas.microsoft.com/office/drawing/2010/main"/>
                            </a:ext>
                          </a:extLst>
                        </pic:spPr>
                      </pic:pic>
                    </a:graphicData>
                  </a:graphic>
                </wp:inline>
              </w:drawing>
            </w:r>
          </w:p>
          <w:p w14:paraId="13CFEC37" w14:textId="092F99B3" w:rsidR="001D5915" w:rsidRPr="00E7099E" w:rsidRDefault="001D5915" w:rsidP="00E7099E">
            <w:pPr>
              <w:spacing w:line="276" w:lineRule="auto"/>
              <w:jc w:val="center"/>
              <w:rPr>
                <w:color w:val="000000" w:themeColor="text1"/>
                <w:sz w:val="26"/>
                <w:szCs w:val="26"/>
              </w:rPr>
            </w:pPr>
            <w:r w:rsidRPr="00E7099E">
              <w:rPr>
                <w:b/>
                <w:bCs/>
                <w:color w:val="000000" w:themeColor="text1"/>
                <w:sz w:val="26"/>
                <w:szCs w:val="26"/>
              </w:rPr>
              <w:t>Hình 1</w:t>
            </w:r>
            <w:r w:rsidRPr="00E7099E">
              <w:rPr>
                <w:b/>
                <w:bCs/>
                <w:color w:val="000000" w:themeColor="text1"/>
                <w:sz w:val="26"/>
                <w:szCs w:val="26"/>
                <w:lang w:val="vi-VN"/>
              </w:rPr>
              <w:t>.4</w:t>
            </w:r>
            <w:r w:rsidRPr="00E7099E">
              <w:rPr>
                <w:b/>
                <w:bCs/>
                <w:color w:val="000000" w:themeColor="text1"/>
                <w:sz w:val="26"/>
                <w:szCs w:val="26"/>
              </w:rPr>
              <w:t>.</w:t>
            </w:r>
            <w:r w:rsidRPr="00E7099E">
              <w:rPr>
                <w:color w:val="000000" w:themeColor="text1"/>
                <w:sz w:val="26"/>
                <w:szCs w:val="26"/>
              </w:rPr>
              <w:t xml:space="preserve"> Các phân tử </w:t>
            </w:r>
            <w:r w:rsidRPr="00E7099E">
              <w:rPr>
                <w:color w:val="000000" w:themeColor="text1"/>
                <w:position w:val="-10"/>
                <w:sz w:val="26"/>
                <w:szCs w:val="26"/>
              </w:rPr>
              <w:object w:dxaOrig="600" w:dyaOrig="320" w14:anchorId="74761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85pt;height:13.6pt" o:ole="">
                  <v:imagedata r:id="rId21" o:title=""/>
                </v:shape>
                <o:OLEObject Type="Embed" ProgID="Equation.DSMT4" ShapeID="_x0000_i1025" DrawAspect="Content" ObjectID="_1820057396" r:id="rId22"/>
              </w:object>
            </w:r>
            <w:r w:rsidRPr="00E7099E">
              <w:rPr>
                <w:color w:val="000000" w:themeColor="text1"/>
                <w:sz w:val="26"/>
                <w:szCs w:val="26"/>
              </w:rPr>
              <w:t xml:space="preserve"> chuyển động hướng ra ngoài khối lỏng</w:t>
            </w:r>
          </w:p>
        </w:tc>
      </w:tr>
    </w:tbl>
    <w:p w14:paraId="0690630B" w14:textId="37ED3B0F" w:rsidR="006634F3" w:rsidRPr="00E7099E" w:rsidRDefault="004D7967" w:rsidP="00E7099E">
      <w:pPr>
        <w:spacing w:line="276" w:lineRule="auto"/>
        <w:jc w:val="both"/>
        <w:rPr>
          <w:i/>
          <w:iCs/>
          <w:color w:val="000000" w:themeColor="text1"/>
          <w:sz w:val="26"/>
          <w:szCs w:val="26"/>
        </w:rPr>
      </w:pPr>
      <w:r w:rsidRPr="00E7099E">
        <w:rPr>
          <w:b/>
          <w:bCs/>
          <w:i/>
          <w:iCs/>
          <w:color w:val="000000" w:themeColor="text1"/>
          <w:sz w:val="26"/>
          <w:szCs w:val="26"/>
        </w:rPr>
        <w:t>+</w:t>
      </w:r>
      <w:r w:rsidR="006324EE" w:rsidRPr="00E7099E">
        <w:rPr>
          <w:b/>
          <w:bCs/>
          <w:i/>
          <w:iCs/>
          <w:color w:val="000000" w:themeColor="text1"/>
          <w:sz w:val="26"/>
          <w:szCs w:val="26"/>
        </w:rPr>
        <w:t xml:space="preserve"> Sự sôi:</w:t>
      </w:r>
      <w:r w:rsidR="006324EE" w:rsidRPr="00E7099E">
        <w:rPr>
          <w:color w:val="000000" w:themeColor="text1"/>
          <w:sz w:val="26"/>
          <w:szCs w:val="26"/>
        </w:rPr>
        <w:t xml:space="preserve"> </w:t>
      </w:r>
      <w:r w:rsidR="006634F3" w:rsidRPr="00E7099E">
        <w:rPr>
          <w:color w:val="000000" w:themeColor="text1"/>
          <w:sz w:val="26"/>
          <w:szCs w:val="26"/>
        </w:rPr>
        <w:t>Nếu tiếp tục được đun, số phân tử chất lỏng nhận được năng lượng để bứt ra khỏi khối chất lỏng tăng dần, lớn gấp nhiều lần số phân tử khí (hơi) ngưng tụ, chất lỏng hoá hơi, chuyển dần thành chất khí. Trong quá trình đó, nhiệt độ chất lỏng tăng dần và nếu nhận đủ nhiệt lượng, chất lỏng sẽ sôi. Khi chất lỏng sôi, sự hoá hơi của chất lỏng xảy ra ở cả trong lòng và bề mặt chất lỏng.</w:t>
      </w:r>
    </w:p>
    <w:p w14:paraId="051C296F" w14:textId="34A65883" w:rsidR="006634F3" w:rsidRPr="00E7099E" w:rsidRDefault="00C227A0" w:rsidP="00E7099E">
      <w:pPr>
        <w:spacing w:line="276" w:lineRule="auto"/>
        <w:jc w:val="both"/>
        <w:rPr>
          <w:b/>
          <w:i/>
          <w:iCs/>
          <w:color w:val="000000" w:themeColor="text1"/>
          <w:sz w:val="26"/>
          <w:szCs w:val="26"/>
        </w:rPr>
      </w:pPr>
      <w:r w:rsidRPr="00E7099E">
        <w:rPr>
          <w:b/>
          <w:i/>
          <w:iCs/>
          <w:color w:val="000000" w:themeColor="text1"/>
          <w:sz w:val="26"/>
          <w:szCs w:val="26"/>
        </w:rPr>
        <w:lastRenderedPageBreak/>
        <w:t xml:space="preserve">- </w:t>
      </w:r>
      <w:r w:rsidR="006634F3" w:rsidRPr="00E7099E">
        <w:rPr>
          <w:b/>
          <w:i/>
          <w:iCs/>
          <w:color w:val="000000" w:themeColor="text1"/>
          <w:sz w:val="26"/>
          <w:szCs w:val="26"/>
        </w:rPr>
        <w:t>Giải thích sự nóng chảy</w:t>
      </w:r>
      <w:r w:rsidR="004D7967" w:rsidRPr="00E7099E">
        <w:rPr>
          <w:b/>
          <w:i/>
          <w:iCs/>
          <w:color w:val="000000" w:themeColor="text1"/>
          <w:sz w:val="26"/>
          <w:szCs w:val="26"/>
        </w:rPr>
        <w:t xml:space="preserve">: </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4538"/>
      </w:tblGrid>
      <w:tr w:rsidR="00E7099E" w:rsidRPr="00E7099E" w14:paraId="715EADF0" w14:textId="77777777" w:rsidTr="004D7967">
        <w:tc>
          <w:tcPr>
            <w:tcW w:w="5245" w:type="dxa"/>
          </w:tcPr>
          <w:p w14:paraId="64832249" w14:textId="73A3BB48" w:rsidR="004D7967" w:rsidRPr="00E7099E" w:rsidRDefault="004F359D" w:rsidP="00E7099E">
            <w:pPr>
              <w:spacing w:line="276" w:lineRule="auto"/>
              <w:ind w:left="426" w:hanging="284"/>
              <w:jc w:val="both"/>
              <w:rPr>
                <w:color w:val="000000" w:themeColor="text1"/>
                <w:sz w:val="26"/>
                <w:szCs w:val="26"/>
              </w:rPr>
            </w:pPr>
            <w:r w:rsidRPr="00E7099E">
              <w:rPr>
                <w:rFonts w:eastAsiaTheme="minorHAnsi"/>
                <w:color w:val="000000" w:themeColor="text1"/>
                <w:sz w:val="26"/>
                <w:szCs w:val="26"/>
              </w:rPr>
              <w:t></w:t>
            </w:r>
            <w:r w:rsidRPr="00E7099E">
              <w:rPr>
                <w:rFonts w:eastAsiaTheme="minorHAnsi"/>
                <w:color w:val="000000" w:themeColor="text1"/>
                <w:sz w:val="26"/>
                <w:szCs w:val="26"/>
              </w:rPr>
              <w:tab/>
            </w:r>
            <w:r w:rsidR="004D7967" w:rsidRPr="00E7099E">
              <w:rPr>
                <w:color w:val="000000" w:themeColor="text1"/>
                <w:sz w:val="26"/>
                <w:szCs w:val="26"/>
              </w:rPr>
              <w:t>Khi nung nóng một vật rắn kết tinh, các phân tử của vật rắn nhận được nhiệt lượng, dao động của các phân tử mạnh lên, các phân tử tăng.</w:t>
            </w:r>
          </w:p>
          <w:p w14:paraId="3B635C85" w14:textId="73E6BBA4" w:rsidR="004D7967" w:rsidRPr="00E7099E" w:rsidRDefault="004F359D" w:rsidP="00E7099E">
            <w:pPr>
              <w:spacing w:line="276" w:lineRule="auto"/>
              <w:ind w:left="426" w:hanging="284"/>
              <w:jc w:val="both"/>
              <w:rPr>
                <w:color w:val="000000" w:themeColor="text1"/>
                <w:sz w:val="26"/>
                <w:szCs w:val="26"/>
              </w:rPr>
            </w:pPr>
            <w:r w:rsidRPr="00E7099E">
              <w:rPr>
                <w:rFonts w:eastAsiaTheme="minorHAnsi"/>
                <w:color w:val="000000" w:themeColor="text1"/>
                <w:sz w:val="26"/>
                <w:szCs w:val="26"/>
              </w:rPr>
              <w:t></w:t>
            </w:r>
            <w:r w:rsidRPr="00E7099E">
              <w:rPr>
                <w:rFonts w:eastAsiaTheme="minorHAnsi"/>
                <w:color w:val="000000" w:themeColor="text1"/>
                <w:sz w:val="26"/>
                <w:szCs w:val="26"/>
              </w:rPr>
              <w:tab/>
            </w:r>
            <w:r w:rsidR="004D7967" w:rsidRPr="00E7099E">
              <w:rPr>
                <w:color w:val="000000" w:themeColor="text1"/>
                <w:sz w:val="26"/>
                <w:szCs w:val="26"/>
              </w:rPr>
              <w:t>Nhiệt độ của vật rắn tăng đến một giá trị nào đó thì một số phân tử thắng được lực tương tác với các phân tử xung quanh và thoát khỏi liên kết với chúng, đó là sự khởi đầu của quá trình nóng chảy. Từ lúc này, vật rắn nhận nhiệt lượng để tiếp tục phá vỡ các liên kết tinh thể. Khi trật tự của tinh thể bị phá vỡ hoàn toàn thì quá trình nóng chảy kết thúc, vật rắn chuyển thành khối lỏng.</w:t>
            </w:r>
          </w:p>
        </w:tc>
        <w:tc>
          <w:tcPr>
            <w:tcW w:w="4538" w:type="dxa"/>
          </w:tcPr>
          <w:p w14:paraId="650E488E" w14:textId="77777777" w:rsidR="004D7967" w:rsidRPr="00E7099E" w:rsidRDefault="004D7967" w:rsidP="00E7099E">
            <w:pPr>
              <w:spacing w:line="276" w:lineRule="auto"/>
              <w:jc w:val="center"/>
              <w:rPr>
                <w:color w:val="000000" w:themeColor="text1"/>
                <w:sz w:val="26"/>
                <w:szCs w:val="26"/>
              </w:rPr>
            </w:pPr>
            <w:r w:rsidRPr="00E7099E">
              <w:rPr>
                <w:noProof/>
                <w:color w:val="000000" w:themeColor="text1"/>
                <w:sz w:val="26"/>
                <w:szCs w:val="26"/>
              </w:rPr>
              <w:drawing>
                <wp:inline distT="0" distB="0" distL="0" distR="0" wp14:anchorId="0FE2D4C8" wp14:editId="0C09B169">
                  <wp:extent cx="2700597" cy="1314450"/>
                  <wp:effectExtent l="0" t="0" r="5080" b="0"/>
                  <wp:docPr id="11477209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720998" name=""/>
                          <pic:cNvPicPr/>
                        </pic:nvPicPr>
                        <pic:blipFill>
                          <a:blip r:embed="rId23"/>
                          <a:stretch>
                            <a:fillRect/>
                          </a:stretch>
                        </pic:blipFill>
                        <pic:spPr>
                          <a:xfrm>
                            <a:off x="0" y="0"/>
                            <a:ext cx="2700597" cy="1314450"/>
                          </a:xfrm>
                          <a:prstGeom prst="rect">
                            <a:avLst/>
                          </a:prstGeom>
                        </pic:spPr>
                      </pic:pic>
                    </a:graphicData>
                  </a:graphic>
                </wp:inline>
              </w:drawing>
            </w:r>
          </w:p>
          <w:p w14:paraId="70026AFD" w14:textId="77777777" w:rsidR="004D7967" w:rsidRPr="00E7099E" w:rsidRDefault="004D7967" w:rsidP="00E7099E">
            <w:pPr>
              <w:spacing w:line="276" w:lineRule="auto"/>
              <w:jc w:val="center"/>
              <w:rPr>
                <w:color w:val="000000" w:themeColor="text1"/>
                <w:sz w:val="26"/>
                <w:szCs w:val="26"/>
              </w:rPr>
            </w:pPr>
            <w:r w:rsidRPr="00E7099E">
              <w:rPr>
                <w:b/>
                <w:color w:val="000000" w:themeColor="text1"/>
                <w:sz w:val="26"/>
                <w:szCs w:val="26"/>
              </w:rPr>
              <w:t>Hình 1</w:t>
            </w:r>
            <w:r w:rsidRPr="00E7099E">
              <w:rPr>
                <w:b/>
                <w:color w:val="000000" w:themeColor="text1"/>
                <w:sz w:val="26"/>
                <w:szCs w:val="26"/>
                <w:lang w:val="vi-VN"/>
              </w:rPr>
              <w:t>.5</w:t>
            </w:r>
            <w:r w:rsidRPr="00E7099E">
              <w:rPr>
                <w:b/>
                <w:color w:val="000000" w:themeColor="text1"/>
                <w:sz w:val="26"/>
                <w:szCs w:val="26"/>
              </w:rPr>
              <w:t>.</w:t>
            </w:r>
            <w:r w:rsidRPr="00E7099E">
              <w:rPr>
                <w:color w:val="000000" w:themeColor="text1"/>
                <w:sz w:val="26"/>
                <w:szCs w:val="26"/>
              </w:rPr>
              <w:t xml:space="preserve"> Đồ thị sự thay đổi của chất rắn kết tính khi được làm nóng chảy</w:t>
            </w:r>
          </w:p>
          <w:p w14:paraId="27CF7255" w14:textId="5FADB566" w:rsidR="004D7967" w:rsidRPr="00E7099E" w:rsidRDefault="004D7967" w:rsidP="00E7099E">
            <w:pPr>
              <w:spacing w:line="276" w:lineRule="auto"/>
              <w:jc w:val="both"/>
              <w:rPr>
                <w:i/>
                <w:iCs/>
                <w:color w:val="000000" w:themeColor="text1"/>
                <w:sz w:val="26"/>
                <w:szCs w:val="26"/>
              </w:rPr>
            </w:pPr>
            <w:r w:rsidRPr="00E7099E">
              <w:rPr>
                <w:i/>
                <w:iCs/>
                <w:color w:val="000000" w:themeColor="text1"/>
                <w:sz w:val="26"/>
                <w:szCs w:val="26"/>
              </w:rPr>
              <w:t>+ Giai đoạn a: Chất rắn chưa nóng chảy;</w:t>
            </w:r>
          </w:p>
          <w:p w14:paraId="5C61FB9F" w14:textId="0AB11748" w:rsidR="004D7967" w:rsidRPr="00E7099E" w:rsidRDefault="004D7967" w:rsidP="00E7099E">
            <w:pPr>
              <w:spacing w:line="276" w:lineRule="auto"/>
              <w:jc w:val="both"/>
              <w:rPr>
                <w:i/>
                <w:iCs/>
                <w:color w:val="000000" w:themeColor="text1"/>
                <w:sz w:val="26"/>
                <w:szCs w:val="26"/>
              </w:rPr>
            </w:pPr>
            <w:r w:rsidRPr="00E7099E">
              <w:rPr>
                <w:i/>
                <w:iCs/>
                <w:color w:val="000000" w:themeColor="text1"/>
                <w:sz w:val="26"/>
                <w:szCs w:val="26"/>
              </w:rPr>
              <w:t>+ Giai đoạn b: Chất rắn đang nóng chảy;</w:t>
            </w:r>
          </w:p>
          <w:p w14:paraId="6DE1253E" w14:textId="0AC4530A" w:rsidR="004D7967" w:rsidRPr="00E7099E" w:rsidRDefault="004D7967" w:rsidP="00E7099E">
            <w:pPr>
              <w:tabs>
                <w:tab w:val="left" w:pos="360"/>
              </w:tabs>
              <w:spacing w:line="276" w:lineRule="auto"/>
              <w:jc w:val="both"/>
              <w:rPr>
                <w:i/>
                <w:iCs/>
                <w:color w:val="000000" w:themeColor="text1"/>
                <w:sz w:val="26"/>
                <w:szCs w:val="26"/>
              </w:rPr>
            </w:pPr>
            <w:r w:rsidRPr="00E7099E">
              <w:rPr>
                <w:i/>
                <w:iCs/>
                <w:color w:val="000000" w:themeColor="text1"/>
                <w:sz w:val="26"/>
                <w:szCs w:val="26"/>
              </w:rPr>
              <w:t>+ Giai đoạn c: Chất rắn đã nóng chảy hoàn toàn.</w:t>
            </w:r>
          </w:p>
        </w:tc>
      </w:tr>
    </w:tbl>
    <w:p w14:paraId="5D1D9728" w14:textId="7D378749" w:rsidR="006324EE" w:rsidRPr="00E7099E" w:rsidRDefault="00C227A0" w:rsidP="00E7099E">
      <w:pPr>
        <w:tabs>
          <w:tab w:val="left" w:pos="360"/>
        </w:tabs>
        <w:spacing w:line="276" w:lineRule="auto"/>
        <w:jc w:val="both"/>
        <w:rPr>
          <w:b/>
          <w:bCs/>
          <w:color w:val="000000" w:themeColor="text1"/>
          <w:sz w:val="26"/>
          <w:szCs w:val="26"/>
        </w:rPr>
      </w:pPr>
      <w:r w:rsidRPr="00E7099E">
        <w:rPr>
          <w:b/>
          <w:color w:val="000000" w:themeColor="text1"/>
          <w:sz w:val="26"/>
          <w:szCs w:val="26"/>
        </w:rPr>
        <w:t>c.</w:t>
      </w:r>
      <w:r w:rsidR="006324EE" w:rsidRPr="00E7099E">
        <w:rPr>
          <w:color w:val="000000" w:themeColor="text1"/>
          <w:sz w:val="26"/>
          <w:szCs w:val="26"/>
        </w:rPr>
        <w:t xml:space="preserve"> </w:t>
      </w:r>
      <w:r w:rsidR="006324EE" w:rsidRPr="00E7099E">
        <w:rPr>
          <w:b/>
          <w:bCs/>
          <w:color w:val="000000" w:themeColor="text1"/>
          <w:sz w:val="26"/>
          <w:szCs w:val="26"/>
        </w:rPr>
        <w:t>Chất rắn kết tinh và chất rắn vô định hình</w:t>
      </w:r>
    </w:p>
    <w:tbl>
      <w:tblPr>
        <w:tblW w:w="9841" w:type="dxa"/>
        <w:tblBorders>
          <w:top w:val="single" w:sz="6" w:space="0" w:color="000000"/>
          <w:left w:val="single" w:sz="6" w:space="0" w:color="000000"/>
          <w:bottom w:val="single" w:sz="6" w:space="0" w:color="000000"/>
          <w:right w:val="single" w:sz="6" w:space="0" w:color="000000"/>
        </w:tblBorders>
        <w:tblCellMar>
          <w:top w:w="75" w:type="dxa"/>
          <w:left w:w="120" w:type="dxa"/>
          <w:bottom w:w="105" w:type="dxa"/>
          <w:right w:w="120" w:type="dxa"/>
        </w:tblCellMar>
        <w:tblLook w:val="04A0" w:firstRow="1" w:lastRow="0" w:firstColumn="1" w:lastColumn="0" w:noHBand="0" w:noVBand="1"/>
      </w:tblPr>
      <w:tblGrid>
        <w:gridCol w:w="5594"/>
        <w:gridCol w:w="4247"/>
      </w:tblGrid>
      <w:tr w:rsidR="00E7099E" w:rsidRPr="00E7099E" w14:paraId="5296D2BE" w14:textId="77777777" w:rsidTr="009344E7">
        <w:tc>
          <w:tcPr>
            <w:tcW w:w="5594" w:type="dxa"/>
            <w:tcBorders>
              <w:top w:val="single" w:sz="6" w:space="0" w:color="000000"/>
              <w:left w:val="single" w:sz="6" w:space="0" w:color="000000"/>
              <w:bottom w:val="single" w:sz="6" w:space="0" w:color="000000"/>
              <w:right w:val="single" w:sz="6" w:space="0" w:color="000000"/>
            </w:tcBorders>
            <w:shd w:val="clear" w:color="auto" w:fill="FFF2CC" w:themeFill="accent4" w:themeFillTint="33"/>
            <w:tcMar>
              <w:top w:w="75" w:type="dxa"/>
              <w:left w:w="150" w:type="dxa"/>
              <w:bottom w:w="90" w:type="dxa"/>
              <w:right w:w="120" w:type="dxa"/>
            </w:tcMar>
            <w:vAlign w:val="center"/>
            <w:hideMark/>
          </w:tcPr>
          <w:p w14:paraId="2FD56F71" w14:textId="77777777" w:rsidR="00DB61C3" w:rsidRPr="00E7099E" w:rsidRDefault="00DB61C3" w:rsidP="00E7099E">
            <w:pPr>
              <w:spacing w:line="276" w:lineRule="auto"/>
              <w:jc w:val="center"/>
              <w:rPr>
                <w:color w:val="000000" w:themeColor="text1"/>
                <w:sz w:val="26"/>
                <w:szCs w:val="26"/>
              </w:rPr>
            </w:pPr>
            <w:r w:rsidRPr="00E7099E">
              <w:rPr>
                <w:b/>
                <w:bCs/>
                <w:color w:val="000000" w:themeColor="text1"/>
                <w:sz w:val="26"/>
                <w:szCs w:val="26"/>
              </w:rPr>
              <w:t>Chất rắn kết tinh</w:t>
            </w:r>
          </w:p>
        </w:tc>
        <w:tc>
          <w:tcPr>
            <w:tcW w:w="4247" w:type="dxa"/>
            <w:tcBorders>
              <w:top w:val="single" w:sz="6" w:space="0" w:color="000000"/>
              <w:left w:val="single" w:sz="6" w:space="0" w:color="000000"/>
              <w:bottom w:val="single" w:sz="6" w:space="0" w:color="000000"/>
              <w:right w:val="single" w:sz="6" w:space="0" w:color="000000"/>
            </w:tcBorders>
            <w:shd w:val="clear" w:color="auto" w:fill="FFF2CC" w:themeFill="accent4" w:themeFillTint="33"/>
            <w:tcMar>
              <w:top w:w="75" w:type="dxa"/>
              <w:left w:w="150" w:type="dxa"/>
              <w:bottom w:w="90" w:type="dxa"/>
              <w:right w:w="120" w:type="dxa"/>
            </w:tcMar>
            <w:vAlign w:val="center"/>
            <w:hideMark/>
          </w:tcPr>
          <w:p w14:paraId="2A2117B2" w14:textId="77777777" w:rsidR="00DB61C3" w:rsidRPr="00E7099E" w:rsidRDefault="00DB61C3" w:rsidP="00E7099E">
            <w:pPr>
              <w:spacing w:line="276" w:lineRule="auto"/>
              <w:jc w:val="center"/>
              <w:rPr>
                <w:color w:val="000000" w:themeColor="text1"/>
                <w:sz w:val="26"/>
                <w:szCs w:val="26"/>
              </w:rPr>
            </w:pPr>
            <w:r w:rsidRPr="00E7099E">
              <w:rPr>
                <w:b/>
                <w:bCs/>
                <w:color w:val="000000" w:themeColor="text1"/>
                <w:sz w:val="26"/>
                <w:szCs w:val="26"/>
              </w:rPr>
              <w:t>Chất rắn vô định hình</w:t>
            </w:r>
          </w:p>
        </w:tc>
      </w:tr>
      <w:tr w:rsidR="00E7099E" w:rsidRPr="00E7099E" w14:paraId="080DFE3C" w14:textId="77777777" w:rsidTr="00DB61C3">
        <w:tc>
          <w:tcPr>
            <w:tcW w:w="5594" w:type="dxa"/>
            <w:tcBorders>
              <w:top w:val="single" w:sz="6" w:space="0" w:color="000000"/>
              <w:left w:val="single" w:sz="6" w:space="0" w:color="000000"/>
              <w:bottom w:val="single" w:sz="6" w:space="0" w:color="000000"/>
              <w:right w:val="single" w:sz="6" w:space="0" w:color="000000"/>
            </w:tcBorders>
            <w:tcMar>
              <w:top w:w="75" w:type="dxa"/>
              <w:left w:w="150" w:type="dxa"/>
              <w:bottom w:w="90" w:type="dxa"/>
              <w:right w:w="120" w:type="dxa"/>
            </w:tcMar>
            <w:vAlign w:val="center"/>
            <w:hideMark/>
          </w:tcPr>
          <w:p w14:paraId="7F1F9D02" w14:textId="77777777" w:rsidR="00DB61C3" w:rsidRPr="00E7099E" w:rsidRDefault="00DB61C3" w:rsidP="00E7099E">
            <w:pPr>
              <w:spacing w:line="276" w:lineRule="auto"/>
              <w:jc w:val="both"/>
              <w:rPr>
                <w:color w:val="000000" w:themeColor="text1"/>
                <w:sz w:val="26"/>
                <w:szCs w:val="26"/>
              </w:rPr>
            </w:pPr>
            <w:r w:rsidRPr="00E7099E">
              <w:rPr>
                <w:color w:val="000000" w:themeColor="text1"/>
                <w:sz w:val="26"/>
                <w:szCs w:val="26"/>
              </w:rPr>
              <w:t>- Có cấu trúc tinh thể</w:t>
            </w:r>
          </w:p>
          <w:p w14:paraId="7AD75BB2" w14:textId="77777777" w:rsidR="00DB61C3" w:rsidRPr="00E7099E" w:rsidRDefault="00DB61C3" w:rsidP="00E7099E">
            <w:pPr>
              <w:spacing w:line="276" w:lineRule="auto"/>
              <w:jc w:val="both"/>
              <w:rPr>
                <w:color w:val="000000" w:themeColor="text1"/>
                <w:sz w:val="26"/>
                <w:szCs w:val="26"/>
              </w:rPr>
            </w:pPr>
            <w:r w:rsidRPr="00E7099E">
              <w:rPr>
                <w:color w:val="000000" w:themeColor="text1"/>
                <w:sz w:val="26"/>
                <w:szCs w:val="26"/>
              </w:rPr>
              <w:t>- Có nhiệt độ nóng chảy xác định</w:t>
            </w:r>
          </w:p>
          <w:p w14:paraId="32E5B32D" w14:textId="77777777" w:rsidR="00DB61C3" w:rsidRPr="00E7099E" w:rsidRDefault="00DB61C3" w:rsidP="00E7099E">
            <w:pPr>
              <w:spacing w:line="276" w:lineRule="auto"/>
              <w:jc w:val="both"/>
              <w:rPr>
                <w:color w:val="000000" w:themeColor="text1"/>
                <w:sz w:val="26"/>
                <w:szCs w:val="26"/>
              </w:rPr>
            </w:pPr>
            <w:r w:rsidRPr="00E7099E">
              <w:rPr>
                <w:color w:val="000000" w:themeColor="text1"/>
                <w:sz w:val="26"/>
                <w:szCs w:val="26"/>
              </w:rPr>
              <w:t>- Gồm: chất rắn đơn tinh thể: có tính dị hướng.</w:t>
            </w:r>
          </w:p>
          <w:p w14:paraId="31179466" w14:textId="77777777" w:rsidR="00DB61C3" w:rsidRPr="00E7099E" w:rsidRDefault="00DB61C3" w:rsidP="00E7099E">
            <w:pPr>
              <w:spacing w:line="276" w:lineRule="auto"/>
              <w:jc w:val="both"/>
              <w:rPr>
                <w:color w:val="000000" w:themeColor="text1"/>
                <w:sz w:val="26"/>
                <w:szCs w:val="26"/>
              </w:rPr>
            </w:pPr>
            <w:r w:rsidRPr="00E7099E">
              <w:rPr>
                <w:color w:val="000000" w:themeColor="text1"/>
                <w:sz w:val="26"/>
                <w:szCs w:val="26"/>
              </w:rPr>
              <w:t>Chất rắn đa tinh thể: có tính đẳng hướng.</w:t>
            </w:r>
          </w:p>
          <w:p w14:paraId="70A4D8BB" w14:textId="77777777" w:rsidR="00DB61C3" w:rsidRPr="00E7099E" w:rsidRDefault="00DB61C3" w:rsidP="00E7099E">
            <w:pPr>
              <w:spacing w:line="276" w:lineRule="auto"/>
              <w:jc w:val="both"/>
              <w:rPr>
                <w:color w:val="000000" w:themeColor="text1"/>
                <w:sz w:val="26"/>
                <w:szCs w:val="26"/>
                <w:shd w:val="clear" w:color="auto" w:fill="FFFFFF"/>
              </w:rPr>
            </w:pPr>
            <w:r w:rsidRPr="00E7099E">
              <w:rPr>
                <w:color w:val="000000" w:themeColor="text1"/>
                <w:sz w:val="26"/>
                <w:szCs w:val="26"/>
              </w:rPr>
              <w:t>Ví</w:t>
            </w:r>
            <w:r w:rsidRPr="00E7099E">
              <w:rPr>
                <w:color w:val="000000" w:themeColor="text1"/>
                <w:sz w:val="26"/>
                <w:szCs w:val="26"/>
                <w:lang w:val="vi-VN"/>
              </w:rPr>
              <w:t xml:space="preserve"> dụ: đơn tinh thể: </w:t>
            </w:r>
            <w:r w:rsidRPr="00E7099E">
              <w:rPr>
                <w:color w:val="000000" w:themeColor="text1"/>
                <w:sz w:val="26"/>
                <w:szCs w:val="26"/>
                <w:shd w:val="clear" w:color="auto" w:fill="FFFFFF"/>
              </w:rPr>
              <w:t>hạt muối, miếng thạch anh, viên kim cương</w:t>
            </w:r>
          </w:p>
          <w:p w14:paraId="7F1B694D" w14:textId="77777777" w:rsidR="00DB61C3" w:rsidRPr="00E7099E" w:rsidRDefault="00DB61C3" w:rsidP="00E7099E">
            <w:pPr>
              <w:spacing w:line="276" w:lineRule="auto"/>
              <w:jc w:val="both"/>
              <w:rPr>
                <w:color w:val="000000" w:themeColor="text1"/>
                <w:sz w:val="26"/>
                <w:szCs w:val="26"/>
                <w:shd w:val="clear" w:color="auto" w:fill="FFFFFF"/>
              </w:rPr>
            </w:pPr>
            <w:r w:rsidRPr="00E7099E">
              <w:rPr>
                <w:color w:val="000000" w:themeColor="text1"/>
                <w:sz w:val="26"/>
                <w:szCs w:val="26"/>
                <w:shd w:val="clear" w:color="auto" w:fill="FFFFFF"/>
              </w:rPr>
              <w:t>Đa</w:t>
            </w:r>
            <w:r w:rsidRPr="00E7099E">
              <w:rPr>
                <w:color w:val="000000" w:themeColor="text1"/>
                <w:sz w:val="26"/>
                <w:szCs w:val="26"/>
                <w:shd w:val="clear" w:color="auto" w:fill="FFFFFF"/>
                <w:lang w:val="vi-VN"/>
              </w:rPr>
              <w:t xml:space="preserve"> tinh thể: </w:t>
            </w:r>
            <w:r w:rsidRPr="00E7099E">
              <w:rPr>
                <w:color w:val="000000" w:themeColor="text1"/>
                <w:sz w:val="26"/>
                <w:szCs w:val="26"/>
                <w:shd w:val="clear" w:color="auto" w:fill="FFFFFF"/>
              </w:rPr>
              <w:t>hầu hết các kim loại (sắt, nhôm, đồng,…)</w:t>
            </w:r>
          </w:p>
          <w:p w14:paraId="59A3BA6A" w14:textId="77777777" w:rsidR="00DB61C3" w:rsidRPr="00E7099E" w:rsidRDefault="00DB61C3" w:rsidP="00E7099E">
            <w:pPr>
              <w:spacing w:line="276" w:lineRule="auto"/>
              <w:jc w:val="center"/>
              <w:rPr>
                <w:color w:val="000000" w:themeColor="text1"/>
                <w:sz w:val="26"/>
                <w:szCs w:val="26"/>
                <w:lang w:val="vi-VN"/>
              </w:rPr>
            </w:pPr>
            <w:r w:rsidRPr="00E7099E">
              <w:rPr>
                <w:noProof/>
                <w:color w:val="000000" w:themeColor="text1"/>
                <w:sz w:val="26"/>
                <w:szCs w:val="26"/>
              </w:rPr>
              <w:drawing>
                <wp:inline distT="0" distB="0" distL="0" distR="0" wp14:anchorId="1BDF0955" wp14:editId="5029C6DB">
                  <wp:extent cx="1638300" cy="1570849"/>
                  <wp:effectExtent l="0" t="0" r="0" b="0"/>
                  <wp:docPr id="110314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141781" name=""/>
                          <pic:cNvPicPr/>
                        </pic:nvPicPr>
                        <pic:blipFill>
                          <a:blip r:embed="rId24">
                            <a:extLst>
                              <a:ext uri="{BEBA8EAE-BF5A-486C-A8C5-ECC9F3942E4B}">
                                <a14:imgProps xmlns:a14="http://schemas.microsoft.com/office/drawing/2010/main">
                                  <a14:imgLayer r:embed="rId25">
                                    <a14:imgEffect>
                                      <a14:sharpenSoften amount="50000"/>
                                    </a14:imgEffect>
                                  </a14:imgLayer>
                                </a14:imgProps>
                              </a:ext>
                            </a:extLst>
                          </a:blip>
                          <a:stretch>
                            <a:fillRect/>
                          </a:stretch>
                        </pic:blipFill>
                        <pic:spPr>
                          <a:xfrm>
                            <a:off x="0" y="0"/>
                            <a:ext cx="1661288" cy="1592891"/>
                          </a:xfrm>
                          <a:prstGeom prst="rect">
                            <a:avLst/>
                          </a:prstGeom>
                        </pic:spPr>
                      </pic:pic>
                    </a:graphicData>
                  </a:graphic>
                </wp:inline>
              </w:drawing>
            </w:r>
          </w:p>
        </w:tc>
        <w:tc>
          <w:tcPr>
            <w:tcW w:w="4247" w:type="dxa"/>
            <w:tcBorders>
              <w:top w:val="single" w:sz="6" w:space="0" w:color="000000"/>
              <w:left w:val="single" w:sz="6" w:space="0" w:color="000000"/>
              <w:bottom w:val="single" w:sz="6" w:space="0" w:color="000000"/>
              <w:right w:val="single" w:sz="6" w:space="0" w:color="000000"/>
            </w:tcBorders>
            <w:tcMar>
              <w:top w:w="75" w:type="dxa"/>
              <w:left w:w="150" w:type="dxa"/>
              <w:bottom w:w="90" w:type="dxa"/>
              <w:right w:w="120" w:type="dxa"/>
            </w:tcMar>
            <w:vAlign w:val="center"/>
            <w:hideMark/>
          </w:tcPr>
          <w:p w14:paraId="79334FB1" w14:textId="77777777" w:rsidR="00DB61C3" w:rsidRPr="00E7099E" w:rsidRDefault="00DB61C3" w:rsidP="00E7099E">
            <w:pPr>
              <w:spacing w:line="276" w:lineRule="auto"/>
              <w:rPr>
                <w:color w:val="000000" w:themeColor="text1"/>
                <w:sz w:val="26"/>
                <w:szCs w:val="26"/>
              </w:rPr>
            </w:pPr>
            <w:r w:rsidRPr="00E7099E">
              <w:rPr>
                <w:color w:val="000000" w:themeColor="text1"/>
                <w:sz w:val="26"/>
                <w:szCs w:val="26"/>
              </w:rPr>
              <w:t>- Không có cấu trúc tinh thể</w:t>
            </w:r>
          </w:p>
          <w:p w14:paraId="40853BAD" w14:textId="77777777" w:rsidR="00DB61C3" w:rsidRPr="00E7099E" w:rsidRDefault="00DB61C3" w:rsidP="00E7099E">
            <w:pPr>
              <w:spacing w:line="276" w:lineRule="auto"/>
              <w:jc w:val="both"/>
              <w:rPr>
                <w:color w:val="000000" w:themeColor="text1"/>
                <w:sz w:val="26"/>
                <w:szCs w:val="26"/>
              </w:rPr>
            </w:pPr>
            <w:r w:rsidRPr="00E7099E">
              <w:rPr>
                <w:color w:val="000000" w:themeColor="text1"/>
                <w:sz w:val="26"/>
                <w:szCs w:val="26"/>
              </w:rPr>
              <w:t>- Không có nhiệt độ nóng chảy xác định</w:t>
            </w:r>
          </w:p>
          <w:p w14:paraId="524F37C9" w14:textId="77777777" w:rsidR="00DB61C3" w:rsidRPr="00E7099E" w:rsidRDefault="00DB61C3" w:rsidP="00E7099E">
            <w:pPr>
              <w:spacing w:line="276" w:lineRule="auto"/>
              <w:jc w:val="both"/>
              <w:rPr>
                <w:color w:val="000000" w:themeColor="text1"/>
                <w:sz w:val="26"/>
                <w:szCs w:val="26"/>
              </w:rPr>
            </w:pPr>
            <w:r w:rsidRPr="00E7099E">
              <w:rPr>
                <w:color w:val="000000" w:themeColor="text1"/>
                <w:sz w:val="26"/>
                <w:szCs w:val="26"/>
              </w:rPr>
              <w:t>- Có tính đẳng hướng</w:t>
            </w:r>
          </w:p>
          <w:p w14:paraId="441BEEFD" w14:textId="77777777" w:rsidR="00DB61C3" w:rsidRPr="00E7099E" w:rsidRDefault="00DB61C3" w:rsidP="00E7099E">
            <w:pPr>
              <w:spacing w:line="276" w:lineRule="auto"/>
              <w:jc w:val="both"/>
              <w:rPr>
                <w:color w:val="000000" w:themeColor="text1"/>
                <w:sz w:val="26"/>
                <w:szCs w:val="26"/>
                <w:shd w:val="clear" w:color="auto" w:fill="FFFFFF"/>
              </w:rPr>
            </w:pPr>
            <w:r w:rsidRPr="00E7099E">
              <w:rPr>
                <w:color w:val="000000" w:themeColor="text1"/>
                <w:sz w:val="26"/>
                <w:szCs w:val="26"/>
                <w:lang w:val="vi-VN"/>
              </w:rPr>
              <w:t xml:space="preserve">- Ví dụ: </w:t>
            </w:r>
            <w:r w:rsidRPr="00E7099E">
              <w:rPr>
                <w:color w:val="000000" w:themeColor="text1"/>
                <w:sz w:val="26"/>
                <w:szCs w:val="26"/>
                <w:shd w:val="clear" w:color="auto" w:fill="FFFFFF"/>
              </w:rPr>
              <w:t>thuỷ tinh, các loại nhựa, cao su, …</w:t>
            </w:r>
          </w:p>
          <w:p w14:paraId="62E35364" w14:textId="77777777" w:rsidR="00322DC9" w:rsidRPr="00E7099E" w:rsidRDefault="00322DC9" w:rsidP="00E7099E">
            <w:pPr>
              <w:spacing w:line="276" w:lineRule="auto"/>
              <w:rPr>
                <w:color w:val="000000" w:themeColor="text1"/>
                <w:sz w:val="26"/>
                <w:szCs w:val="26"/>
                <w:shd w:val="clear" w:color="auto" w:fill="FFFFFF"/>
              </w:rPr>
            </w:pPr>
          </w:p>
          <w:p w14:paraId="7EAC38FF" w14:textId="77777777" w:rsidR="00DB61C3" w:rsidRPr="00E7099E" w:rsidRDefault="00DB61C3" w:rsidP="00E7099E">
            <w:pPr>
              <w:spacing w:line="276" w:lineRule="auto"/>
              <w:jc w:val="center"/>
              <w:rPr>
                <w:noProof/>
                <w:color w:val="000000" w:themeColor="text1"/>
                <w:sz w:val="26"/>
                <w:szCs w:val="26"/>
              </w:rPr>
            </w:pPr>
          </w:p>
          <w:p w14:paraId="49BD8E6E" w14:textId="77777777" w:rsidR="00DB61C3" w:rsidRPr="00E7099E" w:rsidRDefault="00DB61C3" w:rsidP="00E7099E">
            <w:pPr>
              <w:spacing w:line="276" w:lineRule="auto"/>
              <w:jc w:val="center"/>
              <w:rPr>
                <w:color w:val="000000" w:themeColor="text1"/>
                <w:sz w:val="26"/>
                <w:szCs w:val="26"/>
                <w:lang w:val="vi-VN"/>
              </w:rPr>
            </w:pPr>
            <w:r w:rsidRPr="00E7099E">
              <w:rPr>
                <w:noProof/>
                <w:color w:val="000000" w:themeColor="text1"/>
                <w:sz w:val="26"/>
                <w:szCs w:val="26"/>
              </w:rPr>
              <w:drawing>
                <wp:inline distT="0" distB="0" distL="0" distR="0" wp14:anchorId="7FF7107B" wp14:editId="182DE743">
                  <wp:extent cx="1276721" cy="1538830"/>
                  <wp:effectExtent l="0" t="0" r="0" b="4445"/>
                  <wp:docPr id="9822994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299448"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76721" cy="153883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B2B187E" w14:textId="77777777" w:rsidR="009344E7" w:rsidRPr="00E7099E" w:rsidRDefault="009344E7" w:rsidP="00E7099E">
      <w:pPr>
        <w:tabs>
          <w:tab w:val="left" w:pos="360"/>
        </w:tabs>
        <w:spacing w:line="276" w:lineRule="auto"/>
        <w:jc w:val="both"/>
        <w:rPr>
          <w:b/>
          <w:bCs/>
          <w:color w:val="000000" w:themeColor="text1"/>
          <w:sz w:val="26"/>
          <w:szCs w:val="26"/>
          <w:shd w:val="clear" w:color="auto" w:fill="FFFFFF"/>
        </w:rPr>
      </w:pPr>
    </w:p>
    <w:p w14:paraId="7A385412" w14:textId="5DFE2DAC" w:rsidR="009344E7" w:rsidRPr="00E7099E" w:rsidRDefault="002F103F" w:rsidP="00E7099E">
      <w:pPr>
        <w:tabs>
          <w:tab w:val="left" w:pos="360"/>
        </w:tabs>
        <w:spacing w:line="276" w:lineRule="auto"/>
        <w:jc w:val="both"/>
        <w:rPr>
          <w:color w:val="000000" w:themeColor="text1"/>
          <w:sz w:val="26"/>
          <w:szCs w:val="26"/>
          <w:shd w:val="clear" w:color="auto" w:fill="FFFFFF"/>
        </w:rPr>
      </w:pPr>
      <w:r w:rsidRPr="00E7099E">
        <w:rPr>
          <w:b/>
          <w:bCs/>
          <w:color w:val="000000" w:themeColor="text1"/>
          <w:sz w:val="26"/>
          <w:szCs w:val="26"/>
          <w:shd w:val="clear" w:color="auto" w:fill="FFFFFF"/>
        </w:rPr>
        <w:t>Lưu ý</w:t>
      </w:r>
      <w:r w:rsidR="00911C11" w:rsidRPr="00E7099E">
        <w:rPr>
          <w:b/>
          <w:bCs/>
          <w:color w:val="000000" w:themeColor="text1"/>
          <w:sz w:val="26"/>
          <w:szCs w:val="26"/>
          <w:shd w:val="clear" w:color="auto" w:fill="FFFFFF"/>
        </w:rPr>
        <w:t>:</w:t>
      </w:r>
      <w:r w:rsidR="00911C11" w:rsidRPr="00E7099E">
        <w:rPr>
          <w:color w:val="000000" w:themeColor="text1"/>
          <w:sz w:val="26"/>
          <w:szCs w:val="26"/>
          <w:shd w:val="clear" w:color="auto" w:fill="FFFFFF"/>
        </w:rPr>
        <w:t xml:space="preserve"> </w:t>
      </w:r>
    </w:p>
    <w:p w14:paraId="723537AC" w14:textId="59E67C38" w:rsidR="00557280" w:rsidRPr="00E7099E" w:rsidRDefault="00911C11" w:rsidP="00E7099E">
      <w:pPr>
        <w:tabs>
          <w:tab w:val="left" w:pos="360"/>
        </w:tabs>
        <w:spacing w:line="276" w:lineRule="auto"/>
        <w:jc w:val="both"/>
        <w:rPr>
          <w:color w:val="000000" w:themeColor="text1"/>
          <w:sz w:val="26"/>
          <w:szCs w:val="26"/>
          <w:shd w:val="clear" w:color="auto" w:fill="FFFFFF"/>
        </w:rPr>
      </w:pPr>
      <w:r w:rsidRPr="00E7099E">
        <w:rPr>
          <w:color w:val="000000" w:themeColor="text1"/>
          <w:sz w:val="26"/>
          <w:szCs w:val="26"/>
          <w:shd w:val="clear" w:color="auto" w:fill="FFFFFF"/>
        </w:rPr>
        <w:t>Một số</w:t>
      </w:r>
      <w:r w:rsidR="002F103F" w:rsidRPr="00E7099E">
        <w:rPr>
          <w:color w:val="000000" w:themeColor="text1"/>
          <w:sz w:val="26"/>
          <w:szCs w:val="26"/>
          <w:shd w:val="clear" w:color="auto" w:fill="FFFFFF"/>
        </w:rPr>
        <w:t xml:space="preserve"> chất rắn như đường, lưu huỳnh,…</w:t>
      </w:r>
      <w:r w:rsidRPr="00E7099E">
        <w:rPr>
          <w:color w:val="000000" w:themeColor="text1"/>
          <w:sz w:val="26"/>
          <w:szCs w:val="26"/>
          <w:shd w:val="clear" w:color="auto" w:fill="FFFFFF"/>
        </w:rPr>
        <w:t>có thể tồn tại ở dạng tinh thể hoặc vô định hình.</w:t>
      </w:r>
    </w:p>
    <w:p w14:paraId="4E2D10BD" w14:textId="77777777" w:rsidR="00595F5E" w:rsidRPr="00E7099E" w:rsidRDefault="00595F5E" w:rsidP="00E7099E">
      <w:pPr>
        <w:tabs>
          <w:tab w:val="left" w:pos="360"/>
        </w:tabs>
        <w:spacing w:line="276" w:lineRule="auto"/>
        <w:jc w:val="both"/>
        <w:rPr>
          <w:color w:val="000000" w:themeColor="text1"/>
          <w:sz w:val="26"/>
          <w:szCs w:val="26"/>
        </w:rPr>
      </w:pPr>
    </w:p>
    <w:p w14:paraId="4C32F4CF" w14:textId="77777777" w:rsidR="009344E7" w:rsidRPr="00E7099E" w:rsidRDefault="009344E7" w:rsidP="00E7099E">
      <w:pPr>
        <w:rPr>
          <w:color w:val="000000" w:themeColor="text1"/>
          <w:sz w:val="26"/>
          <w:szCs w:val="26"/>
        </w:rPr>
      </w:pPr>
      <w:r w:rsidRPr="00E7099E">
        <w:rPr>
          <w:color w:val="000000" w:themeColor="text1"/>
          <w:sz w:val="26"/>
          <w:szCs w:val="26"/>
        </w:rPr>
        <w:br w:type="page"/>
      </w:r>
    </w:p>
    <w:p w14:paraId="0EED895F" w14:textId="6C38B260" w:rsidR="00DB61C3" w:rsidRPr="00E7099E" w:rsidRDefault="009344E7" w:rsidP="00E7099E">
      <w:pPr>
        <w:tabs>
          <w:tab w:val="left" w:pos="360"/>
        </w:tabs>
        <w:spacing w:line="276" w:lineRule="auto"/>
        <w:jc w:val="both"/>
        <w:rPr>
          <w:b/>
          <w:bCs/>
          <w:color w:val="000000" w:themeColor="text1"/>
          <w:sz w:val="26"/>
          <w:szCs w:val="26"/>
        </w:rPr>
      </w:pPr>
      <w:r w:rsidRPr="00E7099E">
        <w:rPr>
          <w:b/>
          <w:bCs/>
          <w:color w:val="000000" w:themeColor="text1"/>
          <w:sz w:val="26"/>
          <w:szCs w:val="26"/>
        </w:rPr>
        <w:lastRenderedPageBreak/>
        <w:t xml:space="preserve">II – BÀI TẬP LUYỆN TẬP </w:t>
      </w:r>
    </w:p>
    <w:p w14:paraId="3C7738EC" w14:textId="399164AF" w:rsidR="009344E7" w:rsidRPr="00E7099E" w:rsidRDefault="009344E7" w:rsidP="00E7099E">
      <w:pPr>
        <w:spacing w:line="276" w:lineRule="auto"/>
        <w:rPr>
          <w:b/>
          <w:bCs/>
          <w:color w:val="000000" w:themeColor="text1"/>
          <w:sz w:val="26"/>
          <w:szCs w:val="26"/>
        </w:rPr>
      </w:pPr>
      <w:r w:rsidRPr="00E7099E">
        <w:rPr>
          <w:b/>
          <w:bCs/>
          <w:color w:val="000000" w:themeColor="text1"/>
          <w:sz w:val="26"/>
          <w:szCs w:val="26"/>
        </w:rPr>
        <w:t xml:space="preserve">1. Câu trắc nhiệm nhiều phương án lựa chọn ( 4,5 điểm ) </w:t>
      </w:r>
    </w:p>
    <w:p w14:paraId="49BBB13E" w14:textId="77777777" w:rsidR="00DB61C3" w:rsidRPr="00E7099E" w:rsidRDefault="00DB61C3" w:rsidP="00E7099E">
      <w:pPr>
        <w:tabs>
          <w:tab w:val="left" w:pos="360"/>
        </w:tabs>
        <w:spacing w:line="276" w:lineRule="auto"/>
        <w:rPr>
          <w:i/>
          <w:iCs/>
          <w:color w:val="000000" w:themeColor="text1"/>
          <w:sz w:val="26"/>
          <w:szCs w:val="26"/>
        </w:rPr>
      </w:pPr>
      <w:r w:rsidRPr="00E7099E">
        <w:rPr>
          <w:i/>
          <w:iCs/>
          <w:color w:val="000000" w:themeColor="text1"/>
          <w:sz w:val="26"/>
          <w:szCs w:val="26"/>
        </w:rPr>
        <w:t>Thí sinh trả lời từ câu 1 đến câu 18. Mỗi câu hỏi thí sinh chỉ chọn một phương án.</w:t>
      </w:r>
    </w:p>
    <w:p w14:paraId="408B7D0D" w14:textId="77777777" w:rsidR="00DB61C3" w:rsidRPr="00E7099E" w:rsidRDefault="00DB61C3" w:rsidP="00E7099E">
      <w:pPr>
        <w:tabs>
          <w:tab w:val="left" w:pos="360"/>
        </w:tabs>
        <w:spacing w:line="276" w:lineRule="auto"/>
        <w:rPr>
          <w:i/>
          <w:iCs/>
          <w:color w:val="000000" w:themeColor="text1"/>
          <w:sz w:val="26"/>
          <w:szCs w:val="26"/>
        </w:rPr>
      </w:pPr>
      <w:r w:rsidRPr="00E7099E">
        <w:rPr>
          <w:i/>
          <w:iCs/>
          <w:color w:val="000000" w:themeColor="text1"/>
          <w:sz w:val="26"/>
          <w:szCs w:val="26"/>
        </w:rPr>
        <w:t>(Mỗi câu trả lời đúng thí sinh được 0,25điểm)</w:t>
      </w:r>
    </w:p>
    <w:p w14:paraId="42493A48" w14:textId="77777777" w:rsidR="00DB61C3" w:rsidRPr="00E7099E" w:rsidRDefault="00DB61C3" w:rsidP="00E7099E">
      <w:pPr>
        <w:pStyle w:val="NormalWeb"/>
        <w:spacing w:line="276" w:lineRule="auto"/>
        <w:ind w:right="48" w:firstLine="0"/>
        <w:rPr>
          <w:color w:val="000000" w:themeColor="text1"/>
          <w:sz w:val="26"/>
          <w:szCs w:val="26"/>
        </w:rPr>
      </w:pPr>
      <w:r w:rsidRPr="00E7099E">
        <w:rPr>
          <w:b/>
          <w:color w:val="000000" w:themeColor="text1"/>
          <w:sz w:val="26"/>
          <w:szCs w:val="26"/>
        </w:rPr>
        <w:t>Câu 1.</w:t>
      </w:r>
      <w:r w:rsidRPr="00E7099E">
        <w:rPr>
          <w:color w:val="000000" w:themeColor="text1"/>
          <w:sz w:val="26"/>
          <w:szCs w:val="26"/>
        </w:rPr>
        <w:t xml:space="preserve"> Câu nào sau đây nói về chuyển động của phân tử là </w:t>
      </w:r>
      <w:r w:rsidRPr="00E7099E">
        <w:rPr>
          <w:b/>
          <w:bCs/>
          <w:color w:val="000000" w:themeColor="text1"/>
          <w:sz w:val="26"/>
          <w:szCs w:val="26"/>
        </w:rPr>
        <w:t>không đúng</w:t>
      </w:r>
      <w:r w:rsidRPr="00E7099E">
        <w:rPr>
          <w:color w:val="000000" w:themeColor="text1"/>
          <w:sz w:val="26"/>
          <w:szCs w:val="26"/>
        </w:rPr>
        <w:t xml:space="preserve">? </w:t>
      </w:r>
    </w:p>
    <w:p w14:paraId="0E4DBED7" w14:textId="3C556A3B"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 xml:space="preserve">Chuyển động của phân tử là do lực tương tác phân tử gây ra. </w:t>
      </w:r>
    </w:p>
    <w:p w14:paraId="579EFA0C" w14:textId="4EF4D0DB"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 xml:space="preserve">Các phân tử chuyển động không ngừng. </w:t>
      </w:r>
    </w:p>
    <w:p w14:paraId="08EB8431" w14:textId="50EEBCB3"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 xml:space="preserve">Các phân tử chuyển động càng nhanh thì nhiệt độ càng cao. </w:t>
      </w:r>
    </w:p>
    <w:p w14:paraId="4E3AF982" w14:textId="0D0DBC6B"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 xml:space="preserve">Các phân tử khí không dao động quanh vị trí cân bằng. </w:t>
      </w:r>
    </w:p>
    <w:p w14:paraId="4782C26C" w14:textId="77777777" w:rsidR="00DB61C3" w:rsidRPr="00E7099E" w:rsidRDefault="00DB61C3" w:rsidP="00E7099E">
      <w:pPr>
        <w:pStyle w:val="NormalWeb"/>
        <w:spacing w:line="276" w:lineRule="auto"/>
        <w:ind w:right="48" w:firstLine="0"/>
        <w:rPr>
          <w:color w:val="000000" w:themeColor="text1"/>
          <w:sz w:val="26"/>
          <w:szCs w:val="26"/>
        </w:rPr>
      </w:pPr>
      <w:r w:rsidRPr="00E7099E">
        <w:rPr>
          <w:b/>
          <w:color w:val="000000" w:themeColor="text1"/>
          <w:sz w:val="26"/>
          <w:szCs w:val="26"/>
        </w:rPr>
        <w:t>Câu 2.</w:t>
      </w:r>
      <w:r w:rsidRPr="00E7099E">
        <w:rPr>
          <w:color w:val="000000" w:themeColor="text1"/>
          <w:sz w:val="26"/>
          <w:szCs w:val="26"/>
        </w:rPr>
        <w:t xml:space="preserve"> Câu nào sau đây nói về lực tương tác phân tử là </w:t>
      </w:r>
      <w:r w:rsidRPr="00E7099E">
        <w:rPr>
          <w:b/>
          <w:bCs/>
          <w:color w:val="000000" w:themeColor="text1"/>
          <w:sz w:val="26"/>
          <w:szCs w:val="26"/>
        </w:rPr>
        <w:t>không đúng</w:t>
      </w:r>
      <w:r w:rsidRPr="00E7099E">
        <w:rPr>
          <w:color w:val="000000" w:themeColor="text1"/>
          <w:sz w:val="26"/>
          <w:szCs w:val="26"/>
        </w:rPr>
        <w:t xml:space="preserve">? </w:t>
      </w:r>
    </w:p>
    <w:p w14:paraId="7E698D09" w14:textId="2EBBF42A"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 xml:space="preserve">Lực phân tử chỉ đáng kể khi các phân tử ở rất gần nhau. </w:t>
      </w:r>
    </w:p>
    <w:p w14:paraId="32549060" w14:textId="3126C3D6"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 xml:space="preserve">Lực hút phân tử có thể lớn hơn lực đẩy phân tử. </w:t>
      </w:r>
    </w:p>
    <w:p w14:paraId="71338152" w14:textId="6F3D0D36"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 xml:space="preserve">Lực hút phân tử không thể lớn hơn lực đẩy phân tử. </w:t>
      </w:r>
    </w:p>
    <w:p w14:paraId="5FF52DCF" w14:textId="626594B7"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 xml:space="preserve">Lực hút phân tử có thể bằng lực đẩy phân tử. </w:t>
      </w:r>
    </w:p>
    <w:p w14:paraId="5BEB4453" w14:textId="77777777" w:rsidR="00DB61C3" w:rsidRPr="00E7099E" w:rsidRDefault="00DB61C3" w:rsidP="00E7099E">
      <w:pPr>
        <w:pStyle w:val="NormalWeb"/>
        <w:spacing w:line="276" w:lineRule="auto"/>
        <w:ind w:right="48" w:firstLine="0"/>
        <w:rPr>
          <w:color w:val="000000" w:themeColor="text1"/>
          <w:sz w:val="26"/>
          <w:szCs w:val="26"/>
        </w:rPr>
      </w:pPr>
      <w:r w:rsidRPr="00E7099E">
        <w:rPr>
          <w:b/>
          <w:color w:val="000000" w:themeColor="text1"/>
          <w:sz w:val="26"/>
          <w:szCs w:val="26"/>
        </w:rPr>
        <w:t>Câu 3.</w:t>
      </w:r>
      <w:r w:rsidRPr="00E7099E">
        <w:rPr>
          <w:color w:val="000000" w:themeColor="text1"/>
          <w:sz w:val="26"/>
          <w:szCs w:val="26"/>
        </w:rPr>
        <w:t xml:space="preserve"> Trong các tính chất sau, tính chất nào là của các phân tử chất rắn? </w:t>
      </w:r>
    </w:p>
    <w:p w14:paraId="6BA91418" w14:textId="54F0E000"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 xml:space="preserve">Không có hình dạng cố định. </w:t>
      </w:r>
      <w:r w:rsidR="00DB61C3" w:rsidRPr="00E7099E">
        <w:rPr>
          <w:color w:val="000000" w:themeColor="text1"/>
          <w:sz w:val="26"/>
          <w:szCs w:val="26"/>
        </w:rPr>
        <w:tab/>
      </w:r>
      <w:r w:rsidR="00DB61C3" w:rsidRPr="00E7099E">
        <w:rPr>
          <w:color w:val="000000" w:themeColor="text1"/>
          <w:sz w:val="26"/>
          <w:szCs w:val="26"/>
        </w:rPr>
        <w:tab/>
      </w:r>
      <w:r w:rsidRPr="00E7099E">
        <w:rPr>
          <w:b/>
          <w:color w:val="000000" w:themeColor="text1"/>
          <w:sz w:val="26"/>
          <w:szCs w:val="26"/>
        </w:rPr>
        <w:t xml:space="preserve">B. </w:t>
      </w:r>
      <w:r w:rsidR="00DB61C3" w:rsidRPr="00E7099E">
        <w:rPr>
          <w:color w:val="000000" w:themeColor="text1"/>
          <w:sz w:val="26"/>
          <w:szCs w:val="26"/>
        </w:rPr>
        <w:t xml:space="preserve">Chiếm toàn bộ thể tích của bình chứa. </w:t>
      </w:r>
    </w:p>
    <w:p w14:paraId="5074C4CB" w14:textId="20FE0820"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 xml:space="preserve">Có lực tương tác phân tử lớn </w:t>
      </w:r>
      <w:r w:rsidR="00DB61C3" w:rsidRPr="00E7099E">
        <w:rPr>
          <w:color w:val="000000" w:themeColor="text1"/>
          <w:sz w:val="26"/>
          <w:szCs w:val="26"/>
        </w:rPr>
        <w:tab/>
      </w:r>
      <w:r w:rsidR="00DB61C3" w:rsidRPr="00E7099E">
        <w:rPr>
          <w:color w:val="000000" w:themeColor="text1"/>
          <w:sz w:val="26"/>
          <w:szCs w:val="26"/>
        </w:rPr>
        <w:tab/>
      </w:r>
      <w:r w:rsidRPr="00E7099E">
        <w:rPr>
          <w:b/>
          <w:color w:val="000000" w:themeColor="text1"/>
          <w:sz w:val="26"/>
          <w:szCs w:val="26"/>
        </w:rPr>
        <w:t xml:space="preserve">D. </w:t>
      </w:r>
      <w:r w:rsidR="00DB61C3" w:rsidRPr="00E7099E">
        <w:rPr>
          <w:color w:val="000000" w:themeColor="text1"/>
          <w:sz w:val="26"/>
          <w:szCs w:val="26"/>
        </w:rPr>
        <w:t xml:space="preserve">Chuyển động hỗn loạn không ngừng. </w:t>
      </w:r>
    </w:p>
    <w:p w14:paraId="2AAE8520" w14:textId="77777777" w:rsidR="00DB61C3" w:rsidRPr="00E7099E" w:rsidRDefault="00DB61C3" w:rsidP="00E7099E">
      <w:pPr>
        <w:tabs>
          <w:tab w:val="left" w:pos="360"/>
        </w:tabs>
        <w:spacing w:line="276" w:lineRule="auto"/>
        <w:rPr>
          <w:color w:val="000000" w:themeColor="text1"/>
          <w:sz w:val="26"/>
          <w:szCs w:val="26"/>
        </w:rPr>
      </w:pPr>
      <w:r w:rsidRPr="00E7099E">
        <w:rPr>
          <w:b/>
          <w:color w:val="000000" w:themeColor="text1"/>
          <w:sz w:val="26"/>
          <w:szCs w:val="26"/>
        </w:rPr>
        <w:t xml:space="preserve">Câu 4. </w:t>
      </w:r>
      <w:r w:rsidRPr="00E7099E">
        <w:rPr>
          <w:color w:val="000000" w:themeColor="text1"/>
          <w:sz w:val="26"/>
          <w:szCs w:val="26"/>
        </w:rPr>
        <w:t xml:space="preserve">Điều nào sau đây đúng khi nói về cấu tạo chất? </w:t>
      </w:r>
    </w:p>
    <w:p w14:paraId="0435ED40" w14:textId="3CACA047" w:rsidR="00DB61C3" w:rsidRPr="00E7099E" w:rsidRDefault="00941AD9" w:rsidP="00E7099E">
      <w:pPr>
        <w:spacing w:line="276" w:lineRule="auto"/>
        <w:ind w:firstLine="360"/>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 xml:space="preserve">Các chất được cấu tạo từ các nguyên tử, phân tử. </w:t>
      </w:r>
    </w:p>
    <w:p w14:paraId="23DB74D0" w14:textId="01C96E07" w:rsidR="00DB61C3" w:rsidRPr="00E7099E" w:rsidRDefault="00941AD9" w:rsidP="00E7099E">
      <w:pPr>
        <w:spacing w:line="276" w:lineRule="auto"/>
        <w:ind w:firstLine="360"/>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 xml:space="preserve">Các nguyên tử, phân tử chuyển động hỗn độn không ngừng, các nguyên tử, phân tử chuyển động càng nhanh thì nhiệt độ của vật càng cao. </w:t>
      </w:r>
    </w:p>
    <w:p w14:paraId="351D0AC2" w14:textId="682054DF" w:rsidR="00DB61C3" w:rsidRPr="00E7099E" w:rsidRDefault="00941AD9" w:rsidP="00E7099E">
      <w:pPr>
        <w:spacing w:line="276" w:lineRule="auto"/>
        <w:ind w:firstLine="360"/>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 xml:space="preserve">Các nguyên tử, phân tử đồng thời hút nhau và đẩy nhau. </w:t>
      </w:r>
    </w:p>
    <w:p w14:paraId="36327AFC" w14:textId="76291087" w:rsidR="00DB61C3" w:rsidRPr="00E7099E" w:rsidRDefault="00DB61C3" w:rsidP="00E7099E">
      <w:pPr>
        <w:tabs>
          <w:tab w:val="left" w:pos="360"/>
        </w:tabs>
        <w:spacing w:line="276" w:lineRule="auto"/>
        <w:rPr>
          <w:color w:val="000000" w:themeColor="text1"/>
          <w:sz w:val="26"/>
          <w:szCs w:val="26"/>
        </w:rPr>
      </w:pPr>
      <w:r w:rsidRPr="00E7099E">
        <w:rPr>
          <w:color w:val="000000" w:themeColor="text1"/>
          <w:sz w:val="26"/>
          <w:szCs w:val="26"/>
        </w:rPr>
        <w:tab/>
      </w:r>
      <w:r w:rsidR="00941AD9" w:rsidRPr="00E7099E">
        <w:rPr>
          <w:b/>
          <w:color w:val="000000" w:themeColor="text1"/>
          <w:sz w:val="26"/>
          <w:szCs w:val="26"/>
        </w:rPr>
        <w:t xml:space="preserve">D. </w:t>
      </w:r>
      <w:r w:rsidRPr="00E7099E">
        <w:rPr>
          <w:color w:val="000000" w:themeColor="text1"/>
          <w:sz w:val="26"/>
          <w:szCs w:val="26"/>
        </w:rPr>
        <w:t xml:space="preserve">Cả A, B, C đều đúng. </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1"/>
        <w:gridCol w:w="4512"/>
      </w:tblGrid>
      <w:tr w:rsidR="00E7099E" w:rsidRPr="00E7099E" w14:paraId="61B492F7" w14:textId="77777777" w:rsidTr="004A4898">
        <w:tc>
          <w:tcPr>
            <w:tcW w:w="5271" w:type="dxa"/>
          </w:tcPr>
          <w:p w14:paraId="49A4EC77" w14:textId="77777777" w:rsidR="00DB61C3" w:rsidRPr="00E7099E" w:rsidRDefault="00DB61C3" w:rsidP="00E7099E">
            <w:pPr>
              <w:spacing w:line="276" w:lineRule="auto"/>
              <w:ind w:left="48" w:right="48"/>
              <w:jc w:val="both"/>
              <w:rPr>
                <w:color w:val="000000" w:themeColor="text1"/>
                <w:sz w:val="26"/>
                <w:szCs w:val="26"/>
              </w:rPr>
            </w:pPr>
            <w:r w:rsidRPr="00E7099E">
              <w:rPr>
                <w:b/>
                <w:color w:val="000000" w:themeColor="text1"/>
                <w:sz w:val="26"/>
                <w:szCs w:val="26"/>
              </w:rPr>
              <w:t>Câu</w:t>
            </w:r>
            <w:r w:rsidRPr="00E7099E">
              <w:rPr>
                <w:b/>
                <w:color w:val="000000" w:themeColor="text1"/>
                <w:sz w:val="26"/>
                <w:szCs w:val="26"/>
                <w:lang w:val="vi-VN"/>
              </w:rPr>
              <w:t xml:space="preserve"> 5.</w:t>
            </w:r>
            <w:r w:rsidRPr="00E7099E">
              <w:rPr>
                <w:color w:val="000000" w:themeColor="text1"/>
                <w:sz w:val="26"/>
                <w:szCs w:val="26"/>
                <w:lang w:val="vi-VN"/>
              </w:rPr>
              <w:t xml:space="preserve"> </w:t>
            </w:r>
            <w:r w:rsidRPr="00E7099E">
              <w:rPr>
                <w:color w:val="000000" w:themeColor="text1"/>
                <w:sz w:val="26"/>
                <w:szCs w:val="26"/>
              </w:rPr>
              <w:t>Đổ vào ba bình có cùng diện tích đáy một lượng nước như nhau, đun ở điều kiện như nhau thì:</w:t>
            </w:r>
          </w:p>
          <w:p w14:paraId="57105FAE" w14:textId="63CB6E32"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Bình A sôi nhanh nhất.</w:t>
            </w:r>
          </w:p>
          <w:p w14:paraId="2A3376DF" w14:textId="25FB713F"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Bình B sôi nhanh nhất.</w:t>
            </w:r>
          </w:p>
          <w:p w14:paraId="136408A1" w14:textId="2768631D"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Bình C sôi nhanh nhất.</w:t>
            </w:r>
          </w:p>
          <w:p w14:paraId="7FABC421" w14:textId="68662AC2"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Ba bình sôi cùng nhau vì có cùng diện tích đáy.</w:t>
            </w:r>
          </w:p>
        </w:tc>
        <w:tc>
          <w:tcPr>
            <w:tcW w:w="4512" w:type="dxa"/>
          </w:tcPr>
          <w:p w14:paraId="7B90164D" w14:textId="77777777" w:rsidR="00DB61C3" w:rsidRPr="00E7099E" w:rsidRDefault="00DB61C3" w:rsidP="00E7099E">
            <w:pPr>
              <w:tabs>
                <w:tab w:val="left" w:pos="360"/>
              </w:tabs>
              <w:spacing w:line="276" w:lineRule="auto"/>
              <w:rPr>
                <w:color w:val="000000" w:themeColor="text1"/>
                <w:sz w:val="26"/>
                <w:szCs w:val="26"/>
              </w:rPr>
            </w:pPr>
            <w:r w:rsidRPr="00E7099E">
              <w:rPr>
                <w:noProof/>
                <w:color w:val="000000" w:themeColor="text1"/>
                <w:sz w:val="26"/>
                <w:szCs w:val="26"/>
              </w:rPr>
              <w:drawing>
                <wp:inline distT="0" distB="0" distL="0" distR="0" wp14:anchorId="757F84C0" wp14:editId="3814A114">
                  <wp:extent cx="2727960" cy="14027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ài tập Sự sôi (tiếp theo) | Lý thuyết - Bài tập Vật Lý 6 có đáp án"/>
                          <pic:cNvPicPr>
                            <a:picLocks noChangeAspect="1" noChangeArrowheads="1"/>
                          </pic:cNvPicPr>
                        </pic:nvPicPr>
                        <pic:blipFill>
                          <a:blip r:embed="rId27">
                            <a:extLst>
                              <a:ext uri="{BEBA8EAE-BF5A-486C-A8C5-ECC9F3942E4B}">
                                <a14:imgProps xmlns:a14="http://schemas.microsoft.com/office/drawing/2010/main">
                                  <a14:imgLayer r:embed="rId2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27960" cy="1402715"/>
                          </a:xfrm>
                          <a:prstGeom prst="rect">
                            <a:avLst/>
                          </a:prstGeom>
                          <a:noFill/>
                          <a:ln>
                            <a:noFill/>
                          </a:ln>
                        </pic:spPr>
                      </pic:pic>
                    </a:graphicData>
                  </a:graphic>
                </wp:inline>
              </w:drawing>
            </w:r>
          </w:p>
        </w:tc>
      </w:tr>
    </w:tbl>
    <w:p w14:paraId="6776E578" w14:textId="77777777" w:rsidR="00DB61C3" w:rsidRPr="00E7099E" w:rsidRDefault="00DB61C3" w:rsidP="00E7099E">
      <w:pPr>
        <w:tabs>
          <w:tab w:val="left" w:pos="360"/>
        </w:tabs>
        <w:spacing w:line="276" w:lineRule="auto"/>
        <w:rPr>
          <w:color w:val="000000" w:themeColor="text1"/>
          <w:sz w:val="26"/>
          <w:szCs w:val="26"/>
        </w:rPr>
      </w:pPr>
      <w:r w:rsidRPr="00E7099E">
        <w:rPr>
          <w:b/>
          <w:color w:val="000000" w:themeColor="text1"/>
          <w:sz w:val="26"/>
          <w:szCs w:val="26"/>
          <w:lang w:val="vi-VN"/>
        </w:rPr>
        <w:t>Câu 6.</w:t>
      </w:r>
      <w:r w:rsidRPr="00E7099E">
        <w:rPr>
          <w:color w:val="000000" w:themeColor="text1"/>
          <w:sz w:val="26"/>
          <w:szCs w:val="26"/>
          <w:lang w:val="vi-VN"/>
        </w:rPr>
        <w:t xml:space="preserve"> Các tính chất nào sau đây là tính chất của các phân tử chất lỏ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3"/>
        <w:gridCol w:w="1559"/>
      </w:tblGrid>
      <w:tr w:rsidR="00E7099E" w:rsidRPr="00E7099E" w14:paraId="7D705088" w14:textId="77777777" w:rsidTr="004A4898">
        <w:tc>
          <w:tcPr>
            <w:tcW w:w="7083" w:type="dxa"/>
          </w:tcPr>
          <w:p w14:paraId="574E2155" w14:textId="16672BE5" w:rsidR="00DB61C3" w:rsidRPr="00E7099E" w:rsidRDefault="00DB61C3" w:rsidP="00E7099E">
            <w:pPr>
              <w:tabs>
                <w:tab w:val="left" w:pos="360"/>
              </w:tabs>
              <w:spacing w:line="276" w:lineRule="auto"/>
              <w:rPr>
                <w:color w:val="000000" w:themeColor="text1"/>
                <w:sz w:val="26"/>
                <w:szCs w:val="26"/>
                <w:lang w:val="vi-VN"/>
              </w:rPr>
            </w:pPr>
            <w:r w:rsidRPr="00E7099E">
              <w:rPr>
                <w:color w:val="000000" w:themeColor="text1"/>
                <w:sz w:val="26"/>
                <w:szCs w:val="26"/>
              </w:rPr>
              <w:t xml:space="preserve">      </w:t>
            </w:r>
            <w:r w:rsidR="00941AD9" w:rsidRPr="00E7099E">
              <w:rPr>
                <w:b/>
                <w:color w:val="000000" w:themeColor="text1"/>
                <w:sz w:val="26"/>
                <w:szCs w:val="26"/>
                <w:lang w:val="vi-VN"/>
              </w:rPr>
              <w:t xml:space="preserve">A. </w:t>
            </w:r>
            <w:r w:rsidRPr="00E7099E">
              <w:rPr>
                <w:color w:val="000000" w:themeColor="text1"/>
                <w:sz w:val="26"/>
                <w:szCs w:val="26"/>
                <w:lang w:val="vi-VN"/>
              </w:rPr>
              <w:t>Chuyển động không ngừng theo mọi phương</w:t>
            </w:r>
          </w:p>
          <w:p w14:paraId="6B619391" w14:textId="02EE6514" w:rsidR="00DB61C3" w:rsidRPr="00E7099E" w:rsidRDefault="00DB61C3" w:rsidP="00E7099E">
            <w:pPr>
              <w:tabs>
                <w:tab w:val="left" w:pos="360"/>
              </w:tabs>
              <w:spacing w:line="276" w:lineRule="auto"/>
              <w:rPr>
                <w:color w:val="000000" w:themeColor="text1"/>
                <w:sz w:val="26"/>
                <w:szCs w:val="26"/>
                <w:lang w:val="vi-VN"/>
              </w:rPr>
            </w:pPr>
            <w:r w:rsidRPr="00E7099E">
              <w:rPr>
                <w:color w:val="000000" w:themeColor="text1"/>
                <w:sz w:val="26"/>
                <w:szCs w:val="26"/>
                <w:lang w:val="vi-VN"/>
              </w:rPr>
              <w:tab/>
            </w:r>
            <w:r w:rsidR="00941AD9" w:rsidRPr="00E7099E">
              <w:rPr>
                <w:b/>
                <w:color w:val="000000" w:themeColor="text1"/>
                <w:sz w:val="26"/>
                <w:szCs w:val="26"/>
                <w:lang w:val="vi-VN"/>
              </w:rPr>
              <w:t xml:space="preserve">B. </w:t>
            </w:r>
            <w:r w:rsidRPr="00E7099E">
              <w:rPr>
                <w:color w:val="000000" w:themeColor="text1"/>
                <w:sz w:val="26"/>
                <w:szCs w:val="26"/>
                <w:lang w:val="vi-VN"/>
              </w:rPr>
              <w:t>Hình dạng phụ thuộc bình chứa</w:t>
            </w:r>
          </w:p>
          <w:p w14:paraId="19670BC7" w14:textId="5C8B3CC7" w:rsidR="00DB61C3" w:rsidRPr="00E7099E" w:rsidRDefault="00DB61C3" w:rsidP="00E7099E">
            <w:pPr>
              <w:tabs>
                <w:tab w:val="left" w:pos="360"/>
              </w:tabs>
              <w:spacing w:line="276" w:lineRule="auto"/>
              <w:rPr>
                <w:color w:val="000000" w:themeColor="text1"/>
                <w:sz w:val="26"/>
                <w:szCs w:val="26"/>
                <w:lang w:val="vi-VN"/>
              </w:rPr>
            </w:pPr>
            <w:r w:rsidRPr="00E7099E">
              <w:rPr>
                <w:color w:val="000000" w:themeColor="text1"/>
                <w:sz w:val="26"/>
                <w:szCs w:val="26"/>
                <w:lang w:val="vi-VN"/>
              </w:rPr>
              <w:tab/>
            </w:r>
            <w:r w:rsidR="00941AD9" w:rsidRPr="00E7099E">
              <w:rPr>
                <w:b/>
                <w:color w:val="000000" w:themeColor="text1"/>
                <w:sz w:val="26"/>
                <w:szCs w:val="26"/>
                <w:lang w:val="vi-VN"/>
              </w:rPr>
              <w:t xml:space="preserve">C. </w:t>
            </w:r>
            <w:r w:rsidRPr="00E7099E">
              <w:rPr>
                <w:color w:val="000000" w:themeColor="text1"/>
                <w:sz w:val="26"/>
                <w:szCs w:val="26"/>
                <w:lang w:val="vi-VN"/>
              </w:rPr>
              <w:t>Lực tương tác phân tử yếu.</w:t>
            </w:r>
          </w:p>
          <w:p w14:paraId="048C3DCB" w14:textId="6F7A753D" w:rsidR="00DB61C3" w:rsidRPr="00E7099E" w:rsidRDefault="00DB61C3" w:rsidP="00E7099E">
            <w:pPr>
              <w:tabs>
                <w:tab w:val="left" w:pos="360"/>
              </w:tabs>
              <w:spacing w:line="276" w:lineRule="auto"/>
              <w:rPr>
                <w:color w:val="000000" w:themeColor="text1"/>
                <w:sz w:val="26"/>
                <w:szCs w:val="26"/>
              </w:rPr>
            </w:pPr>
            <w:r w:rsidRPr="00E7099E">
              <w:rPr>
                <w:color w:val="000000" w:themeColor="text1"/>
                <w:sz w:val="26"/>
                <w:szCs w:val="26"/>
                <w:lang w:val="vi-VN"/>
              </w:rPr>
              <w:tab/>
            </w:r>
            <w:r w:rsidR="00941AD9" w:rsidRPr="00E7099E">
              <w:rPr>
                <w:b/>
                <w:color w:val="000000" w:themeColor="text1"/>
                <w:sz w:val="26"/>
                <w:szCs w:val="26"/>
                <w:lang w:val="vi-VN"/>
              </w:rPr>
              <w:t xml:space="preserve">D. </w:t>
            </w:r>
            <w:r w:rsidRPr="00E7099E">
              <w:rPr>
                <w:color w:val="000000" w:themeColor="text1"/>
                <w:sz w:val="26"/>
                <w:szCs w:val="26"/>
                <w:lang w:val="vi-VN"/>
              </w:rPr>
              <w:t>Các tính chất A, B, C.</w:t>
            </w:r>
          </w:p>
        </w:tc>
        <w:tc>
          <w:tcPr>
            <w:tcW w:w="1559" w:type="dxa"/>
          </w:tcPr>
          <w:p w14:paraId="132B412E" w14:textId="77777777" w:rsidR="00DB61C3" w:rsidRPr="00E7099E" w:rsidRDefault="00DB61C3" w:rsidP="00E7099E">
            <w:pPr>
              <w:tabs>
                <w:tab w:val="left" w:pos="360"/>
              </w:tabs>
              <w:spacing w:line="276" w:lineRule="auto"/>
              <w:rPr>
                <w:color w:val="000000" w:themeColor="text1"/>
                <w:sz w:val="26"/>
                <w:szCs w:val="26"/>
              </w:rPr>
            </w:pPr>
            <w:r w:rsidRPr="00E7099E">
              <w:rPr>
                <w:noProof/>
                <w:color w:val="000000" w:themeColor="text1"/>
                <w:sz w:val="26"/>
                <w:szCs w:val="26"/>
              </w:rPr>
              <w:drawing>
                <wp:inline distT="0" distB="0" distL="0" distR="0" wp14:anchorId="0A744DDE" wp14:editId="3CC161CE">
                  <wp:extent cx="598638" cy="876878"/>
                  <wp:effectExtent l="0" t="0" r="0" b="0"/>
                  <wp:docPr id="3183275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cstate="print">
                            <a:extLst>
                              <a:ext uri="{BEBA8EAE-BF5A-486C-A8C5-ECC9F3942E4B}">
                                <a14:imgProps xmlns:a14="http://schemas.microsoft.com/office/drawing/2010/main">
                                  <a14:imgLayer r:embed="rId30">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609052" cy="892133"/>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8CE74E7" w14:textId="77777777" w:rsidR="00DB61C3" w:rsidRPr="00E7099E" w:rsidRDefault="00DB61C3" w:rsidP="00E7099E">
      <w:pPr>
        <w:tabs>
          <w:tab w:val="left" w:pos="360"/>
        </w:tabs>
        <w:spacing w:line="276" w:lineRule="auto"/>
        <w:rPr>
          <w:color w:val="000000" w:themeColor="text1"/>
          <w:sz w:val="26"/>
          <w:szCs w:val="26"/>
          <w:lang w:val="vi-VN"/>
        </w:rPr>
      </w:pPr>
      <w:r w:rsidRPr="00E7099E">
        <w:rPr>
          <w:b/>
          <w:color w:val="000000" w:themeColor="text1"/>
          <w:sz w:val="26"/>
          <w:szCs w:val="26"/>
          <w:lang w:val="vi-VN"/>
        </w:rPr>
        <w:t>Câu 7.</w:t>
      </w:r>
      <w:r w:rsidRPr="00E7099E">
        <w:rPr>
          <w:color w:val="000000" w:themeColor="text1"/>
          <w:sz w:val="26"/>
          <w:szCs w:val="26"/>
          <w:lang w:val="vi-VN"/>
        </w:rPr>
        <w:t xml:space="preserve"> </w:t>
      </w:r>
      <w:r w:rsidRPr="00E7099E">
        <w:rPr>
          <w:color w:val="000000" w:themeColor="text1"/>
          <w:sz w:val="26"/>
          <w:szCs w:val="26"/>
        </w:rPr>
        <w:t>Tại sao khi cầm vào vỏ bình ga mini đang sử dụng ta thường thấy có một lớp nước rất mỏng trên đó?</w:t>
      </w:r>
    </w:p>
    <w:tbl>
      <w:tblPr>
        <w:tblStyle w:val="TableGrid"/>
        <w:tblW w:w="0" w:type="auto"/>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8"/>
        <w:gridCol w:w="1536"/>
      </w:tblGrid>
      <w:tr w:rsidR="00E7099E" w:rsidRPr="00E7099E" w14:paraId="03B7FBEC" w14:textId="77777777" w:rsidTr="004A4898">
        <w:tc>
          <w:tcPr>
            <w:tcW w:w="8311" w:type="dxa"/>
          </w:tcPr>
          <w:p w14:paraId="0367B9BB" w14:textId="50303F26"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Do hơi nước từ tay ta bốc ra.</w:t>
            </w:r>
          </w:p>
          <w:p w14:paraId="3D4CFF6B" w14:textId="6ACE1B4D"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Nước từ trong bình ga thấm ra.</w:t>
            </w:r>
          </w:p>
          <w:p w14:paraId="4DEF8675" w14:textId="0B983569"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Do vỏ bình ga lạnh hơn nhiệt độ môi trường nên hơi nước trong không khí ngưng tụ trên đó.</w:t>
            </w:r>
          </w:p>
          <w:p w14:paraId="7C2609AD" w14:textId="70393BA3" w:rsidR="00DB61C3" w:rsidRPr="00E7099E" w:rsidRDefault="00413BC7"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D. </w:t>
            </w:r>
            <w:r w:rsidRPr="00E7099E">
              <w:rPr>
                <w:color w:val="000000" w:themeColor="text1"/>
                <w:sz w:val="26"/>
                <w:szCs w:val="26"/>
              </w:rPr>
              <w:t>Do vỏ bình ga hút nước.</w:t>
            </w:r>
          </w:p>
        </w:tc>
        <w:tc>
          <w:tcPr>
            <w:tcW w:w="1277" w:type="dxa"/>
          </w:tcPr>
          <w:p w14:paraId="5A4E2A42" w14:textId="77777777" w:rsidR="00DB61C3" w:rsidRPr="00E7099E" w:rsidRDefault="00DB61C3" w:rsidP="00E7099E">
            <w:pPr>
              <w:spacing w:line="276" w:lineRule="auto"/>
              <w:rPr>
                <w:color w:val="000000" w:themeColor="text1"/>
                <w:sz w:val="26"/>
                <w:szCs w:val="26"/>
              </w:rPr>
            </w:pPr>
            <w:r w:rsidRPr="00E7099E">
              <w:rPr>
                <w:noProof/>
                <w:color w:val="000000" w:themeColor="text1"/>
                <w:sz w:val="26"/>
                <w:szCs w:val="26"/>
              </w:rPr>
              <w:drawing>
                <wp:inline distT="0" distB="0" distL="0" distR="0" wp14:anchorId="51A19719" wp14:editId="4C3DDAB8">
                  <wp:extent cx="837519" cy="1029736"/>
                  <wp:effectExtent l="0" t="0" r="1270" b="0"/>
                  <wp:docPr id="6512390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239002"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37519" cy="102973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4484D53" w14:textId="77777777" w:rsidR="00DB61C3" w:rsidRPr="00E7099E" w:rsidRDefault="00DB61C3" w:rsidP="00E7099E">
      <w:pPr>
        <w:tabs>
          <w:tab w:val="left" w:pos="360"/>
        </w:tabs>
        <w:spacing w:line="276" w:lineRule="auto"/>
        <w:rPr>
          <w:color w:val="000000" w:themeColor="text1"/>
          <w:sz w:val="26"/>
          <w:szCs w:val="26"/>
        </w:rPr>
      </w:pPr>
      <w:r w:rsidRPr="00E7099E">
        <w:rPr>
          <w:b/>
          <w:color w:val="000000" w:themeColor="text1"/>
          <w:sz w:val="26"/>
          <w:szCs w:val="26"/>
          <w:lang w:val="vi-VN"/>
        </w:rPr>
        <w:t>Câu 8.</w:t>
      </w:r>
      <w:r w:rsidRPr="00E7099E">
        <w:rPr>
          <w:color w:val="000000" w:themeColor="text1"/>
          <w:sz w:val="26"/>
          <w:szCs w:val="26"/>
          <w:lang w:val="vi-VN"/>
        </w:rPr>
        <w:t xml:space="preserve"> Các tính chất nào sau đây là tính chất của các phân tử chất rắ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978"/>
      </w:tblGrid>
      <w:tr w:rsidR="00E7099E" w:rsidRPr="00E7099E" w14:paraId="25AB310F" w14:textId="77777777" w:rsidTr="00DB61C3">
        <w:tc>
          <w:tcPr>
            <w:tcW w:w="6658" w:type="dxa"/>
          </w:tcPr>
          <w:p w14:paraId="4E7EDEA9" w14:textId="4932E73B" w:rsidR="00DB61C3" w:rsidRPr="00E7099E" w:rsidRDefault="00DB61C3" w:rsidP="00E7099E">
            <w:pPr>
              <w:tabs>
                <w:tab w:val="left" w:pos="360"/>
              </w:tabs>
              <w:spacing w:line="276" w:lineRule="auto"/>
              <w:rPr>
                <w:color w:val="000000" w:themeColor="text1"/>
                <w:sz w:val="26"/>
                <w:szCs w:val="26"/>
                <w:lang w:val="vi-VN"/>
              </w:rPr>
            </w:pPr>
            <w:r w:rsidRPr="00E7099E">
              <w:rPr>
                <w:color w:val="000000" w:themeColor="text1"/>
                <w:sz w:val="26"/>
                <w:szCs w:val="26"/>
                <w:lang w:val="vi-VN"/>
              </w:rPr>
              <w:lastRenderedPageBreak/>
              <w:tab/>
            </w:r>
            <w:r w:rsidR="00941AD9" w:rsidRPr="00E7099E">
              <w:rPr>
                <w:b/>
                <w:color w:val="000000" w:themeColor="text1"/>
                <w:sz w:val="26"/>
                <w:szCs w:val="26"/>
                <w:lang w:val="vi-VN"/>
              </w:rPr>
              <w:t xml:space="preserve">A. </w:t>
            </w:r>
            <w:r w:rsidRPr="00E7099E">
              <w:rPr>
                <w:color w:val="000000" w:themeColor="text1"/>
                <w:sz w:val="26"/>
                <w:szCs w:val="26"/>
                <w:lang w:val="vi-VN"/>
              </w:rPr>
              <w:t>Dao động quanh vị trí cân bằng</w:t>
            </w:r>
          </w:p>
          <w:p w14:paraId="7D78D4DB" w14:textId="416A0E9C" w:rsidR="00DB61C3" w:rsidRPr="00E7099E" w:rsidRDefault="00DB61C3" w:rsidP="00E7099E">
            <w:pPr>
              <w:tabs>
                <w:tab w:val="left" w:pos="360"/>
              </w:tabs>
              <w:spacing w:line="276" w:lineRule="auto"/>
              <w:rPr>
                <w:color w:val="000000" w:themeColor="text1"/>
                <w:sz w:val="26"/>
                <w:szCs w:val="26"/>
                <w:lang w:val="vi-VN"/>
              </w:rPr>
            </w:pPr>
            <w:r w:rsidRPr="00E7099E">
              <w:rPr>
                <w:color w:val="000000" w:themeColor="text1"/>
                <w:sz w:val="26"/>
                <w:szCs w:val="26"/>
                <w:lang w:val="vi-VN"/>
              </w:rPr>
              <w:tab/>
            </w:r>
            <w:r w:rsidR="00941AD9" w:rsidRPr="00E7099E">
              <w:rPr>
                <w:b/>
                <w:color w:val="000000" w:themeColor="text1"/>
                <w:sz w:val="26"/>
                <w:szCs w:val="26"/>
                <w:lang w:val="vi-VN"/>
              </w:rPr>
              <w:t xml:space="preserve">B. </w:t>
            </w:r>
            <w:r w:rsidRPr="00E7099E">
              <w:rPr>
                <w:color w:val="000000" w:themeColor="text1"/>
                <w:sz w:val="26"/>
                <w:szCs w:val="26"/>
                <w:lang w:val="vi-VN"/>
              </w:rPr>
              <w:t>Lực tương tác phân tử mạnh.</w:t>
            </w:r>
          </w:p>
          <w:p w14:paraId="3870945D" w14:textId="312B3A38" w:rsidR="00DB61C3" w:rsidRPr="00E7099E" w:rsidRDefault="00DB61C3" w:rsidP="00E7099E">
            <w:pPr>
              <w:tabs>
                <w:tab w:val="left" w:pos="360"/>
              </w:tabs>
              <w:spacing w:line="276" w:lineRule="auto"/>
              <w:rPr>
                <w:color w:val="000000" w:themeColor="text1"/>
                <w:sz w:val="26"/>
                <w:szCs w:val="26"/>
                <w:lang w:val="vi-VN"/>
              </w:rPr>
            </w:pPr>
            <w:r w:rsidRPr="00E7099E">
              <w:rPr>
                <w:color w:val="000000" w:themeColor="text1"/>
                <w:sz w:val="26"/>
                <w:szCs w:val="26"/>
                <w:lang w:val="vi-VN"/>
              </w:rPr>
              <w:tab/>
            </w:r>
            <w:r w:rsidR="00941AD9" w:rsidRPr="00E7099E">
              <w:rPr>
                <w:b/>
                <w:color w:val="000000" w:themeColor="text1"/>
                <w:sz w:val="26"/>
                <w:szCs w:val="26"/>
                <w:lang w:val="vi-VN"/>
              </w:rPr>
              <w:t xml:space="preserve">C. </w:t>
            </w:r>
            <w:r w:rsidRPr="00E7099E">
              <w:rPr>
                <w:color w:val="000000" w:themeColor="text1"/>
                <w:sz w:val="26"/>
                <w:szCs w:val="26"/>
                <w:lang w:val="vi-VN"/>
              </w:rPr>
              <w:t>Có hình dạng và thể tích xác định</w:t>
            </w:r>
            <w:r w:rsidRPr="00E7099E">
              <w:rPr>
                <w:color w:val="000000" w:themeColor="text1"/>
                <w:sz w:val="26"/>
                <w:szCs w:val="26"/>
                <w:lang w:val="vi-VN"/>
              </w:rPr>
              <w:tab/>
            </w:r>
          </w:p>
          <w:p w14:paraId="24879A32" w14:textId="2AEE511D" w:rsidR="00DB61C3" w:rsidRPr="00E7099E" w:rsidRDefault="00DB61C3" w:rsidP="00E7099E">
            <w:pPr>
              <w:tabs>
                <w:tab w:val="left" w:pos="360"/>
              </w:tabs>
              <w:spacing w:line="276" w:lineRule="auto"/>
              <w:rPr>
                <w:color w:val="000000" w:themeColor="text1"/>
                <w:sz w:val="26"/>
                <w:szCs w:val="26"/>
                <w:lang w:val="vi-VN"/>
              </w:rPr>
            </w:pPr>
            <w:r w:rsidRPr="00E7099E">
              <w:rPr>
                <w:color w:val="000000" w:themeColor="text1"/>
                <w:sz w:val="26"/>
                <w:szCs w:val="26"/>
                <w:lang w:val="vi-VN"/>
              </w:rPr>
              <w:tab/>
            </w:r>
            <w:r w:rsidR="00941AD9" w:rsidRPr="00E7099E">
              <w:rPr>
                <w:b/>
                <w:color w:val="000000" w:themeColor="text1"/>
                <w:sz w:val="26"/>
                <w:szCs w:val="26"/>
                <w:lang w:val="vi-VN"/>
              </w:rPr>
              <w:t xml:space="preserve">D. </w:t>
            </w:r>
            <w:r w:rsidRPr="00E7099E">
              <w:rPr>
                <w:color w:val="000000" w:themeColor="text1"/>
                <w:sz w:val="26"/>
                <w:szCs w:val="26"/>
                <w:lang w:val="vi-VN"/>
              </w:rPr>
              <w:t>Các tính chất A, B, C.</w:t>
            </w:r>
          </w:p>
        </w:tc>
        <w:tc>
          <w:tcPr>
            <w:tcW w:w="2978" w:type="dxa"/>
          </w:tcPr>
          <w:p w14:paraId="01333CAC" w14:textId="440E86EC" w:rsidR="00DB61C3" w:rsidRPr="00E7099E" w:rsidRDefault="00DB61C3" w:rsidP="00E7099E">
            <w:pPr>
              <w:tabs>
                <w:tab w:val="left" w:pos="360"/>
              </w:tabs>
              <w:spacing w:line="276" w:lineRule="auto"/>
              <w:rPr>
                <w:color w:val="000000" w:themeColor="text1"/>
                <w:sz w:val="26"/>
                <w:szCs w:val="26"/>
                <w:lang w:val="vi-VN"/>
              </w:rPr>
            </w:pPr>
            <w:r w:rsidRPr="00E7099E">
              <w:rPr>
                <w:noProof/>
                <w:color w:val="000000" w:themeColor="text1"/>
                <w:sz w:val="26"/>
                <w:szCs w:val="26"/>
              </w:rPr>
              <w:drawing>
                <wp:inline distT="0" distB="0" distL="0" distR="0" wp14:anchorId="7C5AD5C3" wp14:editId="7181871D">
                  <wp:extent cx="1180807" cy="817245"/>
                  <wp:effectExtent l="0" t="0" r="0" b="0"/>
                  <wp:docPr id="7555246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cstate="print">
                            <a:extLst>
                              <a:ext uri="{BEBA8EAE-BF5A-486C-A8C5-ECC9F3942E4B}">
                                <a14:imgProps xmlns:a14="http://schemas.microsoft.com/office/drawing/2010/main">
                                  <a14:imgLayer r:embed="rId33">
                                    <a14:imgEffect>
                                      <a14:sharpenSoften amount="50000"/>
                                    </a14:imgEffect>
                                  </a14:imgLayer>
                                </a14:imgProps>
                              </a:ext>
                              <a:ext uri="{28A0092B-C50C-407E-A947-70E740481C1C}">
                                <a14:useLocalDpi xmlns:a14="http://schemas.microsoft.com/office/drawing/2010/main" val="0"/>
                              </a:ext>
                            </a:extLst>
                          </a:blip>
                          <a:srcRect l="-3"/>
                          <a:stretch/>
                        </pic:blipFill>
                        <pic:spPr bwMode="auto">
                          <a:xfrm>
                            <a:off x="0" y="0"/>
                            <a:ext cx="1194310" cy="82659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AD9AE5C" w14:textId="77777777" w:rsidR="00DB61C3" w:rsidRPr="00E7099E" w:rsidRDefault="00DB61C3" w:rsidP="00E7099E">
      <w:pPr>
        <w:spacing w:line="276" w:lineRule="auto"/>
        <w:rPr>
          <w:color w:val="000000" w:themeColor="text1"/>
          <w:sz w:val="26"/>
          <w:szCs w:val="26"/>
        </w:rPr>
      </w:pPr>
      <w:r w:rsidRPr="00E7099E">
        <w:rPr>
          <w:b/>
          <w:color w:val="000000" w:themeColor="text1"/>
          <w:sz w:val="26"/>
          <w:szCs w:val="26"/>
        </w:rPr>
        <w:t xml:space="preserve">Câu 9. </w:t>
      </w:r>
      <w:r w:rsidRPr="00E7099E">
        <w:rPr>
          <w:color w:val="000000" w:themeColor="text1"/>
          <w:sz w:val="26"/>
          <w:szCs w:val="26"/>
        </w:rPr>
        <w:t>Chất rắn vô định hình có đặc tính sau:</w:t>
      </w:r>
    </w:p>
    <w:p w14:paraId="7C02CB9F" w14:textId="112E3631" w:rsidR="00DB61C3" w:rsidRPr="00E7099E" w:rsidRDefault="00941AD9" w:rsidP="00E7099E">
      <w:pPr>
        <w:spacing w:line="276" w:lineRule="auto"/>
        <w:ind w:firstLine="360"/>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Đẳng hướng và nóng chảy ở nhiệt độ không xác định</w:t>
      </w:r>
    </w:p>
    <w:p w14:paraId="124A888D" w14:textId="739FF654" w:rsidR="00DB61C3" w:rsidRPr="00E7099E" w:rsidRDefault="00941AD9" w:rsidP="00E7099E">
      <w:pPr>
        <w:spacing w:line="276" w:lineRule="auto"/>
        <w:ind w:firstLine="360"/>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Dị hướng và nóng chảy ở nhiệt độ xác định</w:t>
      </w:r>
    </w:p>
    <w:p w14:paraId="50655161" w14:textId="638B4F34" w:rsidR="00DB61C3" w:rsidRPr="00E7099E" w:rsidRDefault="00941AD9" w:rsidP="00E7099E">
      <w:pPr>
        <w:spacing w:line="276" w:lineRule="auto"/>
        <w:ind w:firstLine="360"/>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 xml:space="preserve">Dị hướng và nóng chảy ở nhiệt độ không xác định </w:t>
      </w:r>
    </w:p>
    <w:p w14:paraId="59EFCD01" w14:textId="12A5A394" w:rsidR="00DB61C3" w:rsidRPr="00E7099E" w:rsidRDefault="00941AD9" w:rsidP="00E7099E">
      <w:pPr>
        <w:spacing w:line="276" w:lineRule="auto"/>
        <w:ind w:firstLine="360"/>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 xml:space="preserve">Đẳng hướng và nóng chảy ở nhiệt độ xác định </w:t>
      </w:r>
    </w:p>
    <w:p w14:paraId="5F98863D" w14:textId="77777777" w:rsidR="00DB61C3" w:rsidRPr="00E7099E" w:rsidRDefault="00DB61C3" w:rsidP="00E7099E">
      <w:pPr>
        <w:pStyle w:val="NormalWeb"/>
        <w:spacing w:line="276" w:lineRule="auto"/>
        <w:ind w:left="48" w:right="48" w:firstLine="0"/>
        <w:rPr>
          <w:rFonts w:eastAsia="Times New Roman"/>
          <w:color w:val="000000" w:themeColor="text1"/>
          <w:sz w:val="26"/>
          <w:szCs w:val="26"/>
        </w:rPr>
      </w:pPr>
      <w:r w:rsidRPr="00E7099E">
        <w:rPr>
          <w:b/>
          <w:color w:val="000000" w:themeColor="text1"/>
          <w:sz w:val="26"/>
          <w:szCs w:val="26"/>
        </w:rPr>
        <w:t xml:space="preserve">Câu 10. </w:t>
      </w:r>
      <w:r w:rsidRPr="00E7099E">
        <w:rPr>
          <w:rFonts w:eastAsia="Times New Roman"/>
          <w:color w:val="000000" w:themeColor="text1"/>
          <w:sz w:val="26"/>
          <w:szCs w:val="26"/>
        </w:rPr>
        <w:t xml:space="preserve"> Trong các hiện tượng sau đây, hiện tượng nào </w:t>
      </w:r>
      <w:r w:rsidRPr="00E7099E">
        <w:rPr>
          <w:rFonts w:eastAsia="Times New Roman"/>
          <w:b/>
          <w:bCs/>
          <w:color w:val="000000" w:themeColor="text1"/>
          <w:sz w:val="26"/>
          <w:szCs w:val="26"/>
        </w:rPr>
        <w:t>không</w:t>
      </w:r>
      <w:r w:rsidRPr="00E7099E">
        <w:rPr>
          <w:rFonts w:eastAsia="Times New Roman"/>
          <w:color w:val="000000" w:themeColor="text1"/>
          <w:sz w:val="26"/>
          <w:szCs w:val="26"/>
        </w:rPr>
        <w:t xml:space="preserve"> liên quan đến sự đông đặc?</w:t>
      </w:r>
    </w:p>
    <w:tbl>
      <w:tblPr>
        <w:tblStyle w:val="TableGrid"/>
        <w:tblW w:w="10179"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85"/>
        <w:gridCol w:w="2433"/>
        <w:gridCol w:w="2617"/>
      </w:tblGrid>
      <w:tr w:rsidR="00E7099E" w:rsidRPr="00E7099E" w14:paraId="0FA63DC3" w14:textId="77777777" w:rsidTr="005C53AB">
        <w:tc>
          <w:tcPr>
            <w:tcW w:w="2517" w:type="dxa"/>
          </w:tcPr>
          <w:p w14:paraId="7962BB0E" w14:textId="4F9DE0AC" w:rsidR="00DB61C3" w:rsidRPr="00E7099E" w:rsidRDefault="00941AD9" w:rsidP="00E7099E">
            <w:pPr>
              <w:pStyle w:val="NormalWeb"/>
              <w:spacing w:line="276" w:lineRule="auto"/>
              <w:ind w:right="48" w:firstLine="0"/>
              <w:jc w:val="center"/>
              <w:rPr>
                <w:rFonts w:eastAsia="Times New Roman"/>
                <w:color w:val="000000" w:themeColor="text1"/>
                <w:sz w:val="26"/>
                <w:szCs w:val="26"/>
              </w:rPr>
            </w:pPr>
            <w:r w:rsidRPr="00E7099E">
              <w:rPr>
                <w:b/>
                <w:bCs/>
                <w:color w:val="000000" w:themeColor="text1"/>
                <w:sz w:val="26"/>
                <w:szCs w:val="26"/>
              </w:rPr>
              <w:t xml:space="preserve">A. </w:t>
            </w:r>
            <w:r w:rsidR="00DB61C3" w:rsidRPr="00E7099E">
              <w:rPr>
                <w:color w:val="000000" w:themeColor="text1"/>
                <w:sz w:val="26"/>
                <w:szCs w:val="26"/>
              </w:rPr>
              <w:t>Tuyết rơi</w:t>
            </w:r>
          </w:p>
        </w:tc>
        <w:tc>
          <w:tcPr>
            <w:tcW w:w="2634" w:type="dxa"/>
          </w:tcPr>
          <w:p w14:paraId="5BAF13AD" w14:textId="26987A83" w:rsidR="00DB61C3" w:rsidRPr="00E7099E" w:rsidRDefault="00941AD9" w:rsidP="00E7099E">
            <w:pPr>
              <w:pStyle w:val="NormalWeb"/>
              <w:spacing w:line="276" w:lineRule="auto"/>
              <w:ind w:right="48" w:firstLine="0"/>
              <w:jc w:val="center"/>
              <w:rPr>
                <w:rFonts w:eastAsia="Times New Roman"/>
                <w:color w:val="000000" w:themeColor="text1"/>
                <w:sz w:val="26"/>
                <w:szCs w:val="26"/>
              </w:rPr>
            </w:pPr>
            <w:r w:rsidRPr="00E7099E">
              <w:rPr>
                <w:b/>
                <w:bCs/>
                <w:color w:val="000000" w:themeColor="text1"/>
                <w:sz w:val="26"/>
                <w:szCs w:val="26"/>
              </w:rPr>
              <w:t xml:space="preserve">B. </w:t>
            </w:r>
            <w:r w:rsidR="00DB61C3" w:rsidRPr="00E7099E">
              <w:rPr>
                <w:color w:val="000000" w:themeColor="text1"/>
                <w:sz w:val="26"/>
                <w:szCs w:val="26"/>
              </w:rPr>
              <w:t>Đúc tượng đồng</w:t>
            </w:r>
          </w:p>
        </w:tc>
        <w:tc>
          <w:tcPr>
            <w:tcW w:w="2424" w:type="dxa"/>
          </w:tcPr>
          <w:p w14:paraId="6692BCF8" w14:textId="74DF90AA" w:rsidR="00DB61C3" w:rsidRPr="00E7099E" w:rsidRDefault="00941AD9" w:rsidP="00E7099E">
            <w:pPr>
              <w:pStyle w:val="NormalWeb"/>
              <w:spacing w:line="276" w:lineRule="auto"/>
              <w:ind w:right="48" w:firstLine="0"/>
              <w:jc w:val="center"/>
              <w:rPr>
                <w:rFonts w:eastAsia="Times New Roman"/>
                <w:color w:val="000000" w:themeColor="text1"/>
                <w:sz w:val="26"/>
                <w:szCs w:val="26"/>
              </w:rPr>
            </w:pPr>
            <w:r w:rsidRPr="00E7099E">
              <w:rPr>
                <w:b/>
                <w:bCs/>
                <w:color w:val="000000" w:themeColor="text1"/>
                <w:sz w:val="26"/>
                <w:szCs w:val="26"/>
              </w:rPr>
              <w:t xml:space="preserve">C. </w:t>
            </w:r>
            <w:r w:rsidR="00DB61C3" w:rsidRPr="00E7099E">
              <w:rPr>
                <w:color w:val="000000" w:themeColor="text1"/>
                <w:sz w:val="26"/>
                <w:szCs w:val="26"/>
              </w:rPr>
              <w:t>Làm đá trong tủ lạnh</w:t>
            </w:r>
          </w:p>
        </w:tc>
        <w:tc>
          <w:tcPr>
            <w:tcW w:w="2604" w:type="dxa"/>
          </w:tcPr>
          <w:p w14:paraId="2668703B" w14:textId="2E6C359F" w:rsidR="00DB61C3" w:rsidRPr="00E7099E" w:rsidRDefault="00941AD9" w:rsidP="00E7099E">
            <w:pPr>
              <w:pStyle w:val="NormalWeb"/>
              <w:spacing w:line="276" w:lineRule="auto"/>
              <w:ind w:right="48" w:firstLine="0"/>
              <w:jc w:val="center"/>
              <w:rPr>
                <w:rFonts w:eastAsia="Times New Roman"/>
                <w:color w:val="000000" w:themeColor="text1"/>
                <w:sz w:val="26"/>
                <w:szCs w:val="26"/>
              </w:rPr>
            </w:pPr>
            <w:r w:rsidRPr="00E7099E">
              <w:rPr>
                <w:b/>
                <w:bCs/>
                <w:color w:val="000000" w:themeColor="text1"/>
                <w:sz w:val="26"/>
                <w:szCs w:val="26"/>
              </w:rPr>
              <w:t xml:space="preserve">D. </w:t>
            </w:r>
            <w:r w:rsidR="00DB61C3" w:rsidRPr="00E7099E">
              <w:rPr>
                <w:color w:val="000000" w:themeColor="text1"/>
                <w:sz w:val="26"/>
                <w:szCs w:val="26"/>
              </w:rPr>
              <w:t>Rèn thép trong lò rèn</w:t>
            </w:r>
          </w:p>
        </w:tc>
      </w:tr>
      <w:tr w:rsidR="00E7099E" w:rsidRPr="00E7099E" w14:paraId="4E55F332" w14:textId="77777777" w:rsidTr="005C53AB">
        <w:tc>
          <w:tcPr>
            <w:tcW w:w="2517" w:type="dxa"/>
          </w:tcPr>
          <w:p w14:paraId="779C0966" w14:textId="77777777" w:rsidR="00DB61C3" w:rsidRPr="00E7099E" w:rsidRDefault="00DB61C3" w:rsidP="00E7099E">
            <w:pPr>
              <w:pStyle w:val="NormalWeb"/>
              <w:spacing w:line="276" w:lineRule="auto"/>
              <w:ind w:right="48" w:firstLine="0"/>
              <w:jc w:val="center"/>
              <w:rPr>
                <w:rFonts w:eastAsia="Times New Roman"/>
                <w:color w:val="000000" w:themeColor="text1"/>
                <w:sz w:val="26"/>
                <w:szCs w:val="26"/>
              </w:rPr>
            </w:pPr>
            <w:r w:rsidRPr="00E7099E">
              <w:rPr>
                <w:noProof/>
                <w:color w:val="000000" w:themeColor="text1"/>
                <w:sz w:val="26"/>
                <w:szCs w:val="26"/>
              </w:rPr>
              <w:drawing>
                <wp:inline distT="0" distB="0" distL="0" distR="0" wp14:anchorId="1441CFE5" wp14:editId="2980C622">
                  <wp:extent cx="1438560" cy="974785"/>
                  <wp:effectExtent l="0" t="0" r="9525" b="0"/>
                  <wp:docPr id="1086464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46427"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1440165" cy="975873"/>
                          </a:xfrm>
                          <a:prstGeom prst="rect">
                            <a:avLst/>
                          </a:prstGeom>
                          <a:noFill/>
                          <a:ln>
                            <a:noFill/>
                          </a:ln>
                        </pic:spPr>
                      </pic:pic>
                    </a:graphicData>
                  </a:graphic>
                </wp:inline>
              </w:drawing>
            </w:r>
          </w:p>
        </w:tc>
        <w:tc>
          <w:tcPr>
            <w:tcW w:w="2634" w:type="dxa"/>
          </w:tcPr>
          <w:p w14:paraId="38218AA9" w14:textId="77777777" w:rsidR="00DB61C3" w:rsidRPr="00E7099E" w:rsidRDefault="00DB61C3" w:rsidP="00E7099E">
            <w:pPr>
              <w:pStyle w:val="NormalWeb"/>
              <w:spacing w:line="276" w:lineRule="auto"/>
              <w:ind w:right="48" w:firstLine="0"/>
              <w:jc w:val="center"/>
              <w:rPr>
                <w:rFonts w:eastAsia="Times New Roman"/>
                <w:color w:val="000000" w:themeColor="text1"/>
                <w:sz w:val="26"/>
                <w:szCs w:val="26"/>
              </w:rPr>
            </w:pPr>
            <w:r w:rsidRPr="00E7099E">
              <w:rPr>
                <w:noProof/>
                <w:color w:val="000000" w:themeColor="text1"/>
                <w:sz w:val="26"/>
                <w:szCs w:val="26"/>
              </w:rPr>
              <w:drawing>
                <wp:inline distT="0" distB="0" distL="0" distR="0" wp14:anchorId="6653F5A4" wp14:editId="25C8B193">
                  <wp:extent cx="1470752" cy="1109515"/>
                  <wp:effectExtent l="0" t="0" r="0" b="0"/>
                  <wp:docPr id="14568052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805237"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1470752" cy="1109515"/>
                          </a:xfrm>
                          <a:prstGeom prst="rect">
                            <a:avLst/>
                          </a:prstGeom>
                          <a:noFill/>
                          <a:ln>
                            <a:noFill/>
                          </a:ln>
                        </pic:spPr>
                      </pic:pic>
                    </a:graphicData>
                  </a:graphic>
                </wp:inline>
              </w:drawing>
            </w:r>
          </w:p>
        </w:tc>
        <w:tc>
          <w:tcPr>
            <w:tcW w:w="2424" w:type="dxa"/>
          </w:tcPr>
          <w:p w14:paraId="79D151EE" w14:textId="77777777" w:rsidR="00DB61C3" w:rsidRPr="00E7099E" w:rsidRDefault="00DB61C3" w:rsidP="00E7099E">
            <w:pPr>
              <w:pStyle w:val="NormalWeb"/>
              <w:spacing w:line="276" w:lineRule="auto"/>
              <w:ind w:right="48" w:firstLine="0"/>
              <w:jc w:val="center"/>
              <w:rPr>
                <w:rFonts w:eastAsia="Times New Roman"/>
                <w:color w:val="000000" w:themeColor="text1"/>
                <w:sz w:val="26"/>
                <w:szCs w:val="26"/>
              </w:rPr>
            </w:pPr>
            <w:r w:rsidRPr="00E7099E">
              <w:rPr>
                <w:noProof/>
                <w:color w:val="000000" w:themeColor="text1"/>
                <w:sz w:val="26"/>
                <w:szCs w:val="26"/>
              </w:rPr>
              <w:drawing>
                <wp:inline distT="0" distB="0" distL="0" distR="0" wp14:anchorId="290DFE3D" wp14:editId="4D7B1C8D">
                  <wp:extent cx="1377465" cy="1070724"/>
                  <wp:effectExtent l="0" t="0" r="0" b="0"/>
                  <wp:docPr id="16160359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035917"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77465" cy="107072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604" w:type="dxa"/>
          </w:tcPr>
          <w:p w14:paraId="6E40FDCF" w14:textId="77777777" w:rsidR="00DB61C3" w:rsidRPr="00E7099E" w:rsidRDefault="00DB61C3" w:rsidP="00E7099E">
            <w:pPr>
              <w:pStyle w:val="NormalWeb"/>
              <w:spacing w:line="276" w:lineRule="auto"/>
              <w:ind w:right="48" w:firstLine="0"/>
              <w:jc w:val="center"/>
              <w:rPr>
                <w:rFonts w:eastAsia="Times New Roman"/>
                <w:color w:val="000000" w:themeColor="text1"/>
                <w:sz w:val="26"/>
                <w:szCs w:val="26"/>
              </w:rPr>
            </w:pPr>
            <w:r w:rsidRPr="00E7099E">
              <w:rPr>
                <w:noProof/>
                <w:color w:val="000000" w:themeColor="text1"/>
                <w:sz w:val="26"/>
                <w:szCs w:val="26"/>
              </w:rPr>
              <w:drawing>
                <wp:inline distT="0" distB="0" distL="0" distR="0" wp14:anchorId="43A8DA91" wp14:editId="7660DDF6">
                  <wp:extent cx="1494535" cy="1026098"/>
                  <wp:effectExtent l="0" t="0" r="0" b="3175"/>
                  <wp:docPr id="1352680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68014" name="Picture 5"/>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1494535" cy="1026098"/>
                          </a:xfrm>
                          <a:prstGeom prst="rect">
                            <a:avLst/>
                          </a:prstGeom>
                          <a:noFill/>
                          <a:ln>
                            <a:noFill/>
                          </a:ln>
                        </pic:spPr>
                      </pic:pic>
                    </a:graphicData>
                  </a:graphic>
                </wp:inline>
              </w:drawing>
            </w:r>
          </w:p>
        </w:tc>
      </w:tr>
    </w:tbl>
    <w:p w14:paraId="525FAEE3" w14:textId="77777777" w:rsidR="00DB61C3" w:rsidRPr="00E7099E" w:rsidRDefault="00DB61C3" w:rsidP="00E7099E">
      <w:pPr>
        <w:spacing w:line="276" w:lineRule="auto"/>
        <w:rPr>
          <w:color w:val="000000" w:themeColor="text1"/>
          <w:sz w:val="26"/>
          <w:szCs w:val="26"/>
        </w:rPr>
      </w:pPr>
      <w:r w:rsidRPr="00E7099E">
        <w:rPr>
          <w:b/>
          <w:color w:val="000000" w:themeColor="text1"/>
          <w:sz w:val="26"/>
          <w:szCs w:val="26"/>
        </w:rPr>
        <w:t xml:space="preserve">Câu 11. </w:t>
      </w:r>
      <w:r w:rsidRPr="00E7099E">
        <w:rPr>
          <w:color w:val="000000" w:themeColor="text1"/>
          <w:sz w:val="26"/>
          <w:szCs w:val="26"/>
        </w:rPr>
        <w:t>Chất rắn nào dưới đây là chất rắn vô định h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7"/>
        <w:gridCol w:w="2349"/>
        <w:gridCol w:w="2394"/>
        <w:gridCol w:w="2742"/>
      </w:tblGrid>
      <w:tr w:rsidR="00E7099E" w:rsidRPr="00E7099E" w14:paraId="21044D2C" w14:textId="77777777" w:rsidTr="004A4898">
        <w:tc>
          <w:tcPr>
            <w:tcW w:w="2409" w:type="dxa"/>
          </w:tcPr>
          <w:p w14:paraId="3BC51F9E" w14:textId="660AF841" w:rsidR="00DB61C3" w:rsidRPr="00E7099E" w:rsidRDefault="00941AD9" w:rsidP="00E7099E">
            <w:pPr>
              <w:spacing w:line="276" w:lineRule="auto"/>
              <w:jc w:val="center"/>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Thủy tinh</w:t>
            </w:r>
          </w:p>
        </w:tc>
        <w:tc>
          <w:tcPr>
            <w:tcW w:w="2409" w:type="dxa"/>
          </w:tcPr>
          <w:p w14:paraId="145AD27C" w14:textId="2BDC3ED1" w:rsidR="00DB61C3" w:rsidRPr="00E7099E" w:rsidRDefault="00941AD9" w:rsidP="00E7099E">
            <w:pPr>
              <w:spacing w:line="276" w:lineRule="auto"/>
              <w:jc w:val="center"/>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Băng phiến</w:t>
            </w:r>
          </w:p>
        </w:tc>
        <w:tc>
          <w:tcPr>
            <w:tcW w:w="2409" w:type="dxa"/>
          </w:tcPr>
          <w:p w14:paraId="7B49899A" w14:textId="6B679D3D" w:rsidR="00DB61C3" w:rsidRPr="00E7099E" w:rsidRDefault="00941AD9" w:rsidP="00E7099E">
            <w:pPr>
              <w:spacing w:line="276" w:lineRule="auto"/>
              <w:jc w:val="center"/>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Hợp kim</w:t>
            </w:r>
          </w:p>
        </w:tc>
        <w:tc>
          <w:tcPr>
            <w:tcW w:w="2409" w:type="dxa"/>
          </w:tcPr>
          <w:p w14:paraId="4F30DFBE" w14:textId="45789274" w:rsidR="00DB61C3" w:rsidRPr="00E7099E" w:rsidRDefault="00941AD9" w:rsidP="00E7099E">
            <w:pPr>
              <w:spacing w:line="276" w:lineRule="auto"/>
              <w:jc w:val="center"/>
              <w:rPr>
                <w:color w:val="000000" w:themeColor="text1"/>
                <w:sz w:val="26"/>
                <w:szCs w:val="26"/>
              </w:rPr>
            </w:pPr>
            <w:r w:rsidRPr="00E7099E">
              <w:rPr>
                <w:b/>
                <w:color w:val="000000" w:themeColor="text1"/>
                <w:sz w:val="26"/>
                <w:szCs w:val="26"/>
              </w:rPr>
              <w:t xml:space="preserve">D. </w:t>
            </w:r>
            <w:r w:rsidR="00DB61C3" w:rsidRPr="00E7099E">
              <w:rPr>
                <w:bCs/>
                <w:color w:val="000000" w:themeColor="text1"/>
                <w:sz w:val="26"/>
                <w:szCs w:val="26"/>
              </w:rPr>
              <w:t>K</w:t>
            </w:r>
            <w:r w:rsidR="00DB61C3" w:rsidRPr="00E7099E">
              <w:rPr>
                <w:color w:val="000000" w:themeColor="text1"/>
                <w:sz w:val="26"/>
                <w:szCs w:val="26"/>
              </w:rPr>
              <w:t>im loại</w:t>
            </w:r>
          </w:p>
        </w:tc>
      </w:tr>
      <w:tr w:rsidR="00E7099E" w:rsidRPr="00E7099E" w14:paraId="484D6D75" w14:textId="77777777" w:rsidTr="005C53AB">
        <w:trPr>
          <w:trHeight w:val="1679"/>
        </w:trPr>
        <w:tc>
          <w:tcPr>
            <w:tcW w:w="2409" w:type="dxa"/>
          </w:tcPr>
          <w:p w14:paraId="3D115FF6" w14:textId="77777777" w:rsidR="00DB61C3" w:rsidRPr="00E7099E" w:rsidRDefault="00DB61C3" w:rsidP="00E7099E">
            <w:pPr>
              <w:spacing w:line="276" w:lineRule="auto"/>
              <w:jc w:val="center"/>
              <w:rPr>
                <w:color w:val="000000" w:themeColor="text1"/>
                <w:sz w:val="26"/>
                <w:szCs w:val="26"/>
              </w:rPr>
            </w:pPr>
            <w:r w:rsidRPr="00E7099E">
              <w:rPr>
                <w:noProof/>
                <w:color w:val="000000" w:themeColor="text1"/>
                <w:sz w:val="26"/>
                <w:szCs w:val="26"/>
              </w:rPr>
              <w:drawing>
                <wp:inline distT="0" distB="0" distL="0" distR="0" wp14:anchorId="06BD6CAC" wp14:editId="54384E00">
                  <wp:extent cx="1231483" cy="905774"/>
                  <wp:effectExtent l="0" t="0" r="6985" b="8890"/>
                  <wp:docPr id="1032293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293154"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1243822" cy="914850"/>
                          </a:xfrm>
                          <a:prstGeom prst="rect">
                            <a:avLst/>
                          </a:prstGeom>
                          <a:noFill/>
                          <a:ln>
                            <a:noFill/>
                          </a:ln>
                        </pic:spPr>
                      </pic:pic>
                    </a:graphicData>
                  </a:graphic>
                </wp:inline>
              </w:drawing>
            </w:r>
          </w:p>
        </w:tc>
        <w:tc>
          <w:tcPr>
            <w:tcW w:w="2409" w:type="dxa"/>
          </w:tcPr>
          <w:p w14:paraId="5E9B2513" w14:textId="77777777" w:rsidR="00DB61C3" w:rsidRPr="00E7099E" w:rsidRDefault="00DB61C3" w:rsidP="00E7099E">
            <w:pPr>
              <w:spacing w:line="276" w:lineRule="auto"/>
              <w:jc w:val="center"/>
              <w:rPr>
                <w:color w:val="000000" w:themeColor="text1"/>
                <w:sz w:val="26"/>
                <w:szCs w:val="26"/>
              </w:rPr>
            </w:pPr>
            <w:r w:rsidRPr="00E7099E">
              <w:rPr>
                <w:noProof/>
                <w:color w:val="000000" w:themeColor="text1"/>
                <w:sz w:val="26"/>
                <w:szCs w:val="26"/>
              </w:rPr>
              <w:drawing>
                <wp:inline distT="0" distB="0" distL="0" distR="0" wp14:anchorId="669D0445" wp14:editId="645C8C31">
                  <wp:extent cx="1106776" cy="1080000"/>
                  <wp:effectExtent l="0" t="0" r="0" b="6350"/>
                  <wp:docPr id="844412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41203"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1106776" cy="1080000"/>
                          </a:xfrm>
                          <a:prstGeom prst="rect">
                            <a:avLst/>
                          </a:prstGeom>
                          <a:noFill/>
                          <a:ln>
                            <a:noFill/>
                          </a:ln>
                        </pic:spPr>
                      </pic:pic>
                    </a:graphicData>
                  </a:graphic>
                </wp:inline>
              </w:drawing>
            </w:r>
          </w:p>
        </w:tc>
        <w:tc>
          <w:tcPr>
            <w:tcW w:w="2409" w:type="dxa"/>
          </w:tcPr>
          <w:p w14:paraId="00EA3966" w14:textId="77777777" w:rsidR="00DB61C3" w:rsidRPr="00E7099E" w:rsidRDefault="00DB61C3" w:rsidP="00E7099E">
            <w:pPr>
              <w:spacing w:line="276" w:lineRule="auto"/>
              <w:jc w:val="center"/>
              <w:rPr>
                <w:color w:val="000000" w:themeColor="text1"/>
                <w:sz w:val="26"/>
                <w:szCs w:val="26"/>
              </w:rPr>
            </w:pPr>
            <w:r w:rsidRPr="00E7099E">
              <w:rPr>
                <w:noProof/>
                <w:color w:val="000000" w:themeColor="text1"/>
                <w:sz w:val="26"/>
                <w:szCs w:val="26"/>
              </w:rPr>
              <w:drawing>
                <wp:inline distT="0" distB="0" distL="0" distR="0" wp14:anchorId="5E317BDB" wp14:editId="79735632">
                  <wp:extent cx="1323923" cy="1094287"/>
                  <wp:effectExtent l="0" t="0" r="0" b="0"/>
                  <wp:docPr id="13449870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987075"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1323923" cy="1094287"/>
                          </a:xfrm>
                          <a:prstGeom prst="rect">
                            <a:avLst/>
                          </a:prstGeom>
                          <a:noFill/>
                          <a:ln>
                            <a:noFill/>
                          </a:ln>
                        </pic:spPr>
                      </pic:pic>
                    </a:graphicData>
                  </a:graphic>
                </wp:inline>
              </w:drawing>
            </w:r>
          </w:p>
        </w:tc>
        <w:tc>
          <w:tcPr>
            <w:tcW w:w="2409" w:type="dxa"/>
          </w:tcPr>
          <w:p w14:paraId="34A8BC52" w14:textId="77777777" w:rsidR="00DB61C3" w:rsidRPr="00E7099E" w:rsidRDefault="00DB61C3" w:rsidP="00E7099E">
            <w:pPr>
              <w:spacing w:line="276" w:lineRule="auto"/>
              <w:rPr>
                <w:color w:val="000000" w:themeColor="text1"/>
                <w:sz w:val="26"/>
                <w:szCs w:val="26"/>
              </w:rPr>
            </w:pPr>
            <w:r w:rsidRPr="00E7099E">
              <w:rPr>
                <w:noProof/>
                <w:color w:val="000000" w:themeColor="text1"/>
                <w:sz w:val="26"/>
                <w:szCs w:val="26"/>
              </w:rPr>
              <w:drawing>
                <wp:inline distT="0" distB="0" distL="0" distR="0" wp14:anchorId="0558DA3D" wp14:editId="1DAFB9B0">
                  <wp:extent cx="1604444" cy="1080000"/>
                  <wp:effectExtent l="0" t="0" r="0" b="6350"/>
                  <wp:docPr id="17719245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24547"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1604444" cy="1080000"/>
                          </a:xfrm>
                          <a:prstGeom prst="rect">
                            <a:avLst/>
                          </a:prstGeom>
                          <a:noFill/>
                          <a:ln>
                            <a:noFill/>
                          </a:ln>
                        </pic:spPr>
                      </pic:pic>
                    </a:graphicData>
                  </a:graphic>
                </wp:inline>
              </w:drawing>
            </w:r>
          </w:p>
        </w:tc>
      </w:tr>
    </w:tbl>
    <w:p w14:paraId="04F32B32" w14:textId="3355E16C" w:rsidR="00DB61C3" w:rsidRPr="00E7099E" w:rsidRDefault="00DB61C3" w:rsidP="00E7099E">
      <w:pPr>
        <w:pStyle w:val="NormalWeb"/>
        <w:spacing w:line="276" w:lineRule="auto"/>
        <w:ind w:right="48" w:firstLine="0"/>
        <w:rPr>
          <w:color w:val="000000" w:themeColor="text1"/>
          <w:sz w:val="26"/>
          <w:szCs w:val="26"/>
        </w:rPr>
      </w:pPr>
      <w:r w:rsidRPr="00E7099E">
        <w:rPr>
          <w:b/>
          <w:bCs/>
          <w:color w:val="000000" w:themeColor="text1"/>
          <w:sz w:val="26"/>
          <w:szCs w:val="26"/>
        </w:rPr>
        <w:t>Câu 12:</w:t>
      </w:r>
      <w:r w:rsidRPr="00E7099E">
        <w:rPr>
          <w:color w:val="000000" w:themeColor="text1"/>
          <w:sz w:val="26"/>
          <w:szCs w:val="26"/>
        </w:rPr>
        <w:t> Đặc điểm và tính chất nào dưới đây liên quan đến chất rắn vô định hình ?</w:t>
      </w:r>
    </w:p>
    <w:p w14:paraId="7FCCDD73" w14:textId="54BA98D5"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Có dạng hình học xác định.</w:t>
      </w:r>
      <w:r w:rsidR="00DB61C3" w:rsidRPr="00E7099E">
        <w:rPr>
          <w:color w:val="000000" w:themeColor="text1"/>
          <w:sz w:val="26"/>
          <w:szCs w:val="26"/>
        </w:rPr>
        <w:tab/>
      </w:r>
      <w:r w:rsidR="00DB61C3" w:rsidRPr="00E7099E">
        <w:rPr>
          <w:color w:val="000000" w:themeColor="text1"/>
          <w:sz w:val="26"/>
          <w:szCs w:val="26"/>
        </w:rPr>
        <w:tab/>
      </w:r>
      <w:r w:rsidR="00DB61C3" w:rsidRPr="00E7099E">
        <w:rPr>
          <w:color w:val="000000" w:themeColor="text1"/>
          <w:sz w:val="26"/>
          <w:szCs w:val="26"/>
        </w:rPr>
        <w:tab/>
      </w:r>
      <w:r w:rsidRPr="00E7099E">
        <w:rPr>
          <w:b/>
          <w:color w:val="000000" w:themeColor="text1"/>
          <w:sz w:val="26"/>
          <w:szCs w:val="26"/>
        </w:rPr>
        <w:t xml:space="preserve">B. </w:t>
      </w:r>
      <w:r w:rsidR="00DB61C3" w:rsidRPr="00E7099E">
        <w:rPr>
          <w:color w:val="000000" w:themeColor="text1"/>
          <w:sz w:val="26"/>
          <w:szCs w:val="26"/>
        </w:rPr>
        <w:t>Có cấu trúc tinh thể.</w:t>
      </w:r>
    </w:p>
    <w:p w14:paraId="71587F22" w14:textId="6CB85EA2"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có tính dị hướng.</w:t>
      </w:r>
      <w:r w:rsidR="00DB61C3" w:rsidRPr="00E7099E">
        <w:rPr>
          <w:color w:val="000000" w:themeColor="text1"/>
          <w:sz w:val="26"/>
          <w:szCs w:val="26"/>
        </w:rPr>
        <w:tab/>
      </w:r>
      <w:r w:rsidR="00DB61C3" w:rsidRPr="00E7099E">
        <w:rPr>
          <w:color w:val="000000" w:themeColor="text1"/>
          <w:sz w:val="26"/>
          <w:szCs w:val="26"/>
        </w:rPr>
        <w:tab/>
      </w:r>
      <w:r w:rsidR="00DB61C3" w:rsidRPr="00E7099E">
        <w:rPr>
          <w:color w:val="000000" w:themeColor="text1"/>
          <w:sz w:val="26"/>
          <w:szCs w:val="26"/>
        </w:rPr>
        <w:tab/>
      </w:r>
      <w:r w:rsidR="00DB61C3" w:rsidRPr="00E7099E">
        <w:rPr>
          <w:color w:val="000000" w:themeColor="text1"/>
          <w:sz w:val="26"/>
          <w:szCs w:val="26"/>
        </w:rPr>
        <w:tab/>
      </w:r>
      <w:r w:rsidRPr="00E7099E">
        <w:rPr>
          <w:b/>
          <w:color w:val="000000" w:themeColor="text1"/>
          <w:sz w:val="26"/>
          <w:szCs w:val="26"/>
        </w:rPr>
        <w:t xml:space="preserve">D. </w:t>
      </w:r>
      <w:r w:rsidR="00DB61C3" w:rsidRPr="00E7099E">
        <w:rPr>
          <w:color w:val="000000" w:themeColor="text1"/>
          <w:sz w:val="26"/>
          <w:szCs w:val="26"/>
        </w:rPr>
        <w:t>không có nhiệt độ nóng chảy xác định.</w:t>
      </w:r>
    </w:p>
    <w:p w14:paraId="70F30C02" w14:textId="77777777" w:rsidR="00DB61C3" w:rsidRPr="00E7099E" w:rsidRDefault="00DB61C3" w:rsidP="00E7099E">
      <w:pPr>
        <w:spacing w:line="276" w:lineRule="auto"/>
        <w:rPr>
          <w:color w:val="000000" w:themeColor="text1"/>
          <w:sz w:val="26"/>
          <w:szCs w:val="26"/>
          <w:lang w:val="vi-VN"/>
        </w:rPr>
      </w:pP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7"/>
        <w:gridCol w:w="5586"/>
      </w:tblGrid>
      <w:tr w:rsidR="00E7099E" w:rsidRPr="00E7099E" w14:paraId="6DCD08C2" w14:textId="77777777" w:rsidTr="00DB61C3">
        <w:tc>
          <w:tcPr>
            <w:tcW w:w="4197" w:type="dxa"/>
          </w:tcPr>
          <w:p w14:paraId="2DE3503E" w14:textId="77777777" w:rsidR="00DB61C3" w:rsidRPr="00E7099E" w:rsidRDefault="00DB61C3" w:rsidP="00E7099E">
            <w:pPr>
              <w:pStyle w:val="bodytext171"/>
              <w:spacing w:before="0" w:beforeAutospacing="0" w:after="0" w:afterAutospacing="0" w:line="276" w:lineRule="auto"/>
              <w:jc w:val="both"/>
              <w:rPr>
                <w:color w:val="000000" w:themeColor="text1"/>
                <w:sz w:val="26"/>
                <w:szCs w:val="26"/>
                <w:lang w:val="vi-VN"/>
              </w:rPr>
            </w:pPr>
            <w:r w:rsidRPr="00E7099E">
              <w:rPr>
                <w:b/>
                <w:color w:val="000000" w:themeColor="text1"/>
                <w:sz w:val="26"/>
                <w:szCs w:val="26"/>
              </w:rPr>
              <w:t xml:space="preserve">Câu 13. </w:t>
            </w:r>
            <w:r w:rsidRPr="00E7099E">
              <w:rPr>
                <w:color w:val="000000" w:themeColor="text1"/>
                <w:sz w:val="26"/>
                <w:szCs w:val="26"/>
              </w:rPr>
              <w:t>Cho</w:t>
            </w:r>
            <w:r w:rsidRPr="00E7099E">
              <w:rPr>
                <w:color w:val="000000" w:themeColor="text1"/>
                <w:sz w:val="26"/>
                <w:szCs w:val="26"/>
                <w:lang w:val="vi-VN"/>
              </w:rPr>
              <w:t xml:space="preserve"> đồ thị biểu diễn sự thay đổi nhiệt độ theo thời gian của nước đá như hình vẽ. Thời gian nước đá tan từ phút nào:</w:t>
            </w:r>
          </w:p>
          <w:p w14:paraId="048A2B9A" w14:textId="4B45E05B" w:rsidR="00DB61C3" w:rsidRPr="00E7099E" w:rsidRDefault="004F359D" w:rsidP="00E7099E">
            <w:pPr>
              <w:spacing w:line="276" w:lineRule="auto"/>
              <w:ind w:left="720" w:hanging="360"/>
              <w:rPr>
                <w:color w:val="000000" w:themeColor="text1"/>
                <w:sz w:val="26"/>
                <w:szCs w:val="26"/>
                <w:lang w:val="vi-VN"/>
              </w:rPr>
            </w:pPr>
            <w:r w:rsidRPr="00E7099E">
              <w:rPr>
                <w:rFonts w:eastAsiaTheme="minorHAnsi"/>
                <w:b/>
                <w:bCs/>
                <w:color w:val="000000" w:themeColor="text1"/>
                <w:sz w:val="26"/>
                <w:szCs w:val="26"/>
                <w:lang w:val="vi-VN"/>
              </w:rPr>
              <w:t>A.</w:t>
            </w:r>
            <w:r w:rsidRPr="00E7099E">
              <w:rPr>
                <w:rFonts w:eastAsiaTheme="minorHAnsi"/>
                <w:color w:val="000000" w:themeColor="text1"/>
                <w:sz w:val="26"/>
                <w:szCs w:val="26"/>
                <w:lang w:val="vi-VN"/>
              </w:rPr>
              <w:tab/>
            </w:r>
            <w:r w:rsidR="00DB61C3" w:rsidRPr="00E7099E">
              <w:rPr>
                <w:color w:val="000000" w:themeColor="text1"/>
                <w:sz w:val="26"/>
                <w:szCs w:val="26"/>
                <w:lang w:val="vi-VN"/>
              </w:rPr>
              <w:t>Từ phút thứ 6 đến phút thứ 10</w:t>
            </w:r>
          </w:p>
          <w:p w14:paraId="43B75497" w14:textId="6DFDB129" w:rsidR="00DB61C3" w:rsidRPr="00E7099E" w:rsidRDefault="004F359D" w:rsidP="00E7099E">
            <w:pPr>
              <w:spacing w:line="276" w:lineRule="auto"/>
              <w:ind w:left="720" w:hanging="360"/>
              <w:rPr>
                <w:color w:val="000000" w:themeColor="text1"/>
                <w:sz w:val="26"/>
                <w:szCs w:val="26"/>
                <w:lang w:val="vi-VN"/>
              </w:rPr>
            </w:pPr>
            <w:r w:rsidRPr="00E7099E">
              <w:rPr>
                <w:rFonts w:eastAsiaTheme="minorHAnsi"/>
                <w:b/>
                <w:bCs/>
                <w:color w:val="000000" w:themeColor="text1"/>
                <w:sz w:val="26"/>
                <w:szCs w:val="26"/>
                <w:lang w:val="vi-VN"/>
              </w:rPr>
              <w:t>B.</w:t>
            </w:r>
            <w:r w:rsidRPr="00E7099E">
              <w:rPr>
                <w:rFonts w:eastAsiaTheme="minorHAnsi"/>
                <w:color w:val="000000" w:themeColor="text1"/>
                <w:sz w:val="26"/>
                <w:szCs w:val="26"/>
                <w:lang w:val="vi-VN"/>
              </w:rPr>
              <w:tab/>
            </w:r>
            <w:r w:rsidR="00DB61C3" w:rsidRPr="00E7099E">
              <w:rPr>
                <w:color w:val="000000" w:themeColor="text1"/>
                <w:sz w:val="26"/>
                <w:szCs w:val="26"/>
                <w:lang w:val="vi-VN"/>
              </w:rPr>
              <w:t>Từ phút thứ 10 trở đi</w:t>
            </w:r>
          </w:p>
          <w:p w14:paraId="6B34EDAF" w14:textId="3A53A20E" w:rsidR="00DB61C3" w:rsidRPr="00E7099E" w:rsidRDefault="004F359D" w:rsidP="00E7099E">
            <w:pPr>
              <w:spacing w:line="276" w:lineRule="auto"/>
              <w:ind w:left="720" w:hanging="360"/>
              <w:rPr>
                <w:color w:val="000000" w:themeColor="text1"/>
                <w:sz w:val="26"/>
                <w:szCs w:val="26"/>
                <w:lang w:val="vi-VN"/>
              </w:rPr>
            </w:pPr>
            <w:r w:rsidRPr="00E7099E">
              <w:rPr>
                <w:rFonts w:eastAsiaTheme="minorHAnsi"/>
                <w:b/>
                <w:bCs/>
                <w:color w:val="000000" w:themeColor="text1"/>
                <w:sz w:val="26"/>
                <w:szCs w:val="26"/>
                <w:lang w:val="vi-VN"/>
              </w:rPr>
              <w:t>C</w:t>
            </w:r>
            <w:r w:rsidRPr="00E7099E">
              <w:rPr>
                <w:rFonts w:eastAsiaTheme="minorHAnsi"/>
                <w:color w:val="000000" w:themeColor="text1"/>
                <w:sz w:val="26"/>
                <w:szCs w:val="26"/>
                <w:lang w:val="vi-VN"/>
              </w:rPr>
              <w:t>.</w:t>
            </w:r>
            <w:r w:rsidRPr="00E7099E">
              <w:rPr>
                <w:rFonts w:eastAsiaTheme="minorHAnsi"/>
                <w:color w:val="000000" w:themeColor="text1"/>
                <w:sz w:val="26"/>
                <w:szCs w:val="26"/>
                <w:lang w:val="vi-VN"/>
              </w:rPr>
              <w:tab/>
            </w:r>
            <w:r w:rsidR="00DB61C3" w:rsidRPr="00E7099E">
              <w:rPr>
                <w:color w:val="000000" w:themeColor="text1"/>
                <w:sz w:val="26"/>
                <w:szCs w:val="26"/>
                <w:lang w:val="vi-VN"/>
              </w:rPr>
              <w:t>Từ 0 đến phút thứ 6</w:t>
            </w:r>
          </w:p>
          <w:p w14:paraId="749A33E4" w14:textId="588A851E" w:rsidR="00DB61C3" w:rsidRPr="00E7099E" w:rsidRDefault="004F359D" w:rsidP="00E7099E">
            <w:pPr>
              <w:spacing w:line="276" w:lineRule="auto"/>
              <w:ind w:left="720" w:hanging="360"/>
              <w:rPr>
                <w:color w:val="000000" w:themeColor="text1"/>
                <w:sz w:val="26"/>
                <w:szCs w:val="26"/>
                <w:lang w:val="vi-VN"/>
              </w:rPr>
            </w:pPr>
            <w:r w:rsidRPr="00E7099E">
              <w:rPr>
                <w:rFonts w:eastAsiaTheme="minorHAnsi"/>
                <w:b/>
                <w:bCs/>
                <w:color w:val="000000" w:themeColor="text1"/>
                <w:sz w:val="26"/>
                <w:szCs w:val="26"/>
                <w:lang w:val="vi-VN"/>
              </w:rPr>
              <w:t>D</w:t>
            </w:r>
            <w:r w:rsidRPr="00E7099E">
              <w:rPr>
                <w:rFonts w:eastAsiaTheme="minorHAnsi"/>
                <w:color w:val="000000" w:themeColor="text1"/>
                <w:sz w:val="26"/>
                <w:szCs w:val="26"/>
                <w:lang w:val="vi-VN"/>
              </w:rPr>
              <w:t>.</w:t>
            </w:r>
            <w:r w:rsidRPr="00E7099E">
              <w:rPr>
                <w:rFonts w:eastAsiaTheme="minorHAnsi"/>
                <w:color w:val="000000" w:themeColor="text1"/>
                <w:sz w:val="26"/>
                <w:szCs w:val="26"/>
                <w:lang w:val="vi-VN"/>
              </w:rPr>
              <w:tab/>
            </w:r>
            <w:r w:rsidR="00DB61C3" w:rsidRPr="00E7099E">
              <w:rPr>
                <w:color w:val="000000" w:themeColor="text1"/>
                <w:sz w:val="26"/>
                <w:szCs w:val="26"/>
                <w:lang w:val="vi-VN"/>
              </w:rPr>
              <w:t>Từ phút thứ 10 đến phút thứ 15</w:t>
            </w:r>
          </w:p>
        </w:tc>
        <w:tc>
          <w:tcPr>
            <w:tcW w:w="5586" w:type="dxa"/>
            <w:vAlign w:val="center"/>
          </w:tcPr>
          <w:p w14:paraId="5AC5B567" w14:textId="6F1AF191" w:rsidR="00DB61C3" w:rsidRPr="00E7099E" w:rsidRDefault="00DB61C3" w:rsidP="00E7099E">
            <w:pPr>
              <w:spacing w:line="276" w:lineRule="auto"/>
              <w:jc w:val="center"/>
              <w:rPr>
                <w:b/>
                <w:color w:val="000000" w:themeColor="text1"/>
                <w:sz w:val="26"/>
                <w:szCs w:val="26"/>
              </w:rPr>
            </w:pPr>
            <w:r w:rsidRPr="00E7099E">
              <w:rPr>
                <w:noProof/>
                <w:color w:val="000000" w:themeColor="text1"/>
                <w:sz w:val="26"/>
                <w:szCs w:val="26"/>
              </w:rPr>
              <w:drawing>
                <wp:inline distT="0" distB="0" distL="0" distR="0" wp14:anchorId="77B246E7" wp14:editId="0D56F63F">
                  <wp:extent cx="3401695" cy="1979930"/>
                  <wp:effectExtent l="0" t="0" r="825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loigiaihay.com/picture/2019/0807/bai-24-254-trang-73-sbt-vat-li-6.png"/>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401695" cy="1979930"/>
                          </a:xfrm>
                          <a:prstGeom prst="rect">
                            <a:avLst/>
                          </a:prstGeom>
                          <a:noFill/>
                          <a:ln>
                            <a:noFill/>
                          </a:ln>
                        </pic:spPr>
                      </pic:pic>
                    </a:graphicData>
                  </a:graphic>
                </wp:inline>
              </w:drawing>
            </w:r>
          </w:p>
        </w:tc>
      </w:tr>
    </w:tbl>
    <w:p w14:paraId="7057774D" w14:textId="77777777" w:rsidR="00DB61C3" w:rsidRPr="00E7099E" w:rsidRDefault="00DB61C3" w:rsidP="00E7099E">
      <w:pPr>
        <w:spacing w:line="276" w:lineRule="auto"/>
        <w:ind w:left="48" w:right="48"/>
        <w:jc w:val="both"/>
        <w:rPr>
          <w:color w:val="000000" w:themeColor="text1"/>
          <w:sz w:val="26"/>
          <w:szCs w:val="26"/>
        </w:rPr>
      </w:pPr>
      <w:r w:rsidRPr="00E7099E">
        <w:rPr>
          <w:b/>
          <w:bCs/>
          <w:color w:val="000000" w:themeColor="text1"/>
          <w:sz w:val="26"/>
          <w:szCs w:val="26"/>
        </w:rPr>
        <w:t>Câu 14:</w:t>
      </w:r>
      <w:r w:rsidRPr="00E7099E">
        <w:rPr>
          <w:color w:val="000000" w:themeColor="text1"/>
          <w:sz w:val="26"/>
          <w:szCs w:val="26"/>
        </w:rPr>
        <w:t xml:space="preserve"> Trong suốt thời gian sôi, nhiệt độ của chất lỏng</w:t>
      </w:r>
    </w:p>
    <w:p w14:paraId="6688B118" w14:textId="4F280C56"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 xml:space="preserve">tăng dần lên        </w:t>
      </w:r>
      <w:r w:rsidR="00DB61C3" w:rsidRPr="00E7099E">
        <w:rPr>
          <w:color w:val="000000" w:themeColor="text1"/>
          <w:sz w:val="26"/>
          <w:szCs w:val="26"/>
        </w:rPr>
        <w:tab/>
      </w:r>
      <w:r w:rsidR="00DB61C3" w:rsidRPr="00E7099E">
        <w:rPr>
          <w:color w:val="000000" w:themeColor="text1"/>
          <w:sz w:val="26"/>
          <w:szCs w:val="26"/>
        </w:rPr>
        <w:tab/>
      </w:r>
      <w:r w:rsidRPr="00E7099E">
        <w:rPr>
          <w:b/>
          <w:color w:val="000000" w:themeColor="text1"/>
          <w:sz w:val="26"/>
          <w:szCs w:val="26"/>
        </w:rPr>
        <w:t xml:space="preserve">B. </w:t>
      </w:r>
      <w:r w:rsidR="00DB61C3" w:rsidRPr="00E7099E">
        <w:rPr>
          <w:color w:val="000000" w:themeColor="text1"/>
          <w:sz w:val="26"/>
          <w:szCs w:val="26"/>
        </w:rPr>
        <w:t>giảm dần đi</w:t>
      </w:r>
    </w:p>
    <w:p w14:paraId="24FEC3C1" w14:textId="19BC2152"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 xml:space="preserve">khi tăng khi giảm        </w:t>
      </w:r>
      <w:r w:rsidR="00DB61C3" w:rsidRPr="00E7099E">
        <w:rPr>
          <w:color w:val="000000" w:themeColor="text1"/>
          <w:sz w:val="26"/>
          <w:szCs w:val="26"/>
        </w:rPr>
        <w:tab/>
      </w:r>
      <w:r w:rsidRPr="00E7099E">
        <w:rPr>
          <w:b/>
          <w:color w:val="000000" w:themeColor="text1"/>
          <w:sz w:val="26"/>
          <w:szCs w:val="26"/>
        </w:rPr>
        <w:t xml:space="preserve">D. </w:t>
      </w:r>
      <w:r w:rsidR="00DB61C3" w:rsidRPr="00E7099E">
        <w:rPr>
          <w:color w:val="000000" w:themeColor="text1"/>
          <w:sz w:val="26"/>
          <w:szCs w:val="26"/>
        </w:rPr>
        <w:t>không thay đổi</w:t>
      </w:r>
    </w:p>
    <w:p w14:paraId="5CA89B61" w14:textId="77777777" w:rsidR="00DB61C3" w:rsidRPr="00E7099E" w:rsidRDefault="00DB61C3" w:rsidP="00E7099E">
      <w:pPr>
        <w:pStyle w:val="NormalWeb"/>
        <w:spacing w:line="276" w:lineRule="auto"/>
        <w:ind w:right="48" w:firstLine="0"/>
        <w:rPr>
          <w:color w:val="000000" w:themeColor="text1"/>
          <w:sz w:val="26"/>
          <w:szCs w:val="26"/>
        </w:rPr>
      </w:pPr>
      <w:r w:rsidRPr="00E7099E">
        <w:rPr>
          <w:b/>
          <w:bCs/>
          <w:color w:val="000000" w:themeColor="text1"/>
          <w:sz w:val="26"/>
          <w:szCs w:val="26"/>
        </w:rPr>
        <w:t>Câu 15:</w:t>
      </w:r>
      <w:r w:rsidRPr="00E7099E">
        <w:rPr>
          <w:color w:val="000000" w:themeColor="text1"/>
          <w:sz w:val="26"/>
          <w:szCs w:val="26"/>
        </w:rPr>
        <w:t xml:space="preserve"> Điều nào sau đây là </w:t>
      </w:r>
      <w:r w:rsidRPr="00E7099E">
        <w:rPr>
          <w:b/>
          <w:bCs/>
          <w:color w:val="000000" w:themeColor="text1"/>
          <w:sz w:val="26"/>
          <w:szCs w:val="26"/>
        </w:rPr>
        <w:t>sai</w:t>
      </w:r>
      <w:r w:rsidRPr="00E7099E">
        <w:rPr>
          <w:color w:val="000000" w:themeColor="text1"/>
          <w:sz w:val="26"/>
          <w:szCs w:val="26"/>
        </w:rPr>
        <w:t xml:space="preserve"> khi nói về sự đông đặ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0"/>
        <w:gridCol w:w="1464"/>
      </w:tblGrid>
      <w:tr w:rsidR="00E7099E" w:rsidRPr="00E7099E" w14:paraId="19E0D8D5" w14:textId="77777777" w:rsidTr="005C53AB">
        <w:tc>
          <w:tcPr>
            <w:tcW w:w="8190" w:type="dxa"/>
          </w:tcPr>
          <w:p w14:paraId="4B5DB107" w14:textId="4DE6CD86"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lastRenderedPageBreak/>
              <w:t xml:space="preserve">A. </w:t>
            </w:r>
            <w:r w:rsidR="00DB61C3" w:rsidRPr="00E7099E">
              <w:rPr>
                <w:color w:val="000000" w:themeColor="text1"/>
                <w:sz w:val="26"/>
                <w:szCs w:val="26"/>
              </w:rPr>
              <w:t>Sự đông đặc là quá trình chuyển từ thể lỏng sang thể rắn.</w:t>
            </w:r>
          </w:p>
          <w:p w14:paraId="645D3CBF" w14:textId="7112A8CE"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Với một chất rắn, nhiệt độ đông đặc luôn nhỏ hơn nhiệt độ nóng chảy.</w:t>
            </w:r>
          </w:p>
          <w:p w14:paraId="67F0581B" w14:textId="63A91968"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Trong suốt quá trình đông đặc, nhiệt độ của vật không thay đổi.</w:t>
            </w:r>
          </w:p>
          <w:p w14:paraId="0A70F328" w14:textId="649D2867"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Nhiệt độ đông đặc của các chất thay đổi theo áp suất bên ngoài.</w:t>
            </w:r>
          </w:p>
        </w:tc>
        <w:tc>
          <w:tcPr>
            <w:tcW w:w="1446" w:type="dxa"/>
            <w:vAlign w:val="center"/>
          </w:tcPr>
          <w:p w14:paraId="2A2CF5DD" w14:textId="77777777" w:rsidR="00DB61C3" w:rsidRPr="00E7099E" w:rsidRDefault="00DB61C3" w:rsidP="00E7099E">
            <w:pPr>
              <w:pStyle w:val="NormalWeb"/>
              <w:spacing w:line="276" w:lineRule="auto"/>
              <w:ind w:right="48" w:firstLine="0"/>
              <w:jc w:val="center"/>
              <w:rPr>
                <w:color w:val="000000" w:themeColor="text1"/>
                <w:sz w:val="26"/>
                <w:szCs w:val="26"/>
              </w:rPr>
            </w:pPr>
            <w:r w:rsidRPr="00E7099E">
              <w:rPr>
                <w:noProof/>
                <w:color w:val="000000" w:themeColor="text1"/>
                <w:sz w:val="26"/>
                <w:szCs w:val="26"/>
              </w:rPr>
              <w:drawing>
                <wp:inline distT="0" distB="0" distL="0" distR="0" wp14:anchorId="34BAED0E" wp14:editId="6C955D5E">
                  <wp:extent cx="754164" cy="688411"/>
                  <wp:effectExtent l="0" t="0" r="8255" b="0"/>
                  <wp:docPr id="3119170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917017"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flipH="1">
                            <a:off x="0" y="0"/>
                            <a:ext cx="754164" cy="6884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1EB2A09" w14:textId="77777777" w:rsidR="00DB61C3" w:rsidRPr="00E7099E" w:rsidRDefault="00DB61C3" w:rsidP="00E7099E">
      <w:pPr>
        <w:pStyle w:val="NormalWeb"/>
        <w:spacing w:line="276" w:lineRule="auto"/>
        <w:ind w:right="48" w:firstLine="0"/>
        <w:rPr>
          <w:color w:val="000000" w:themeColor="text1"/>
          <w:sz w:val="26"/>
          <w:szCs w:val="26"/>
        </w:rPr>
      </w:pPr>
      <w:r w:rsidRPr="00E7099E">
        <w:rPr>
          <w:b/>
          <w:bCs/>
          <w:color w:val="000000" w:themeColor="text1"/>
          <w:sz w:val="26"/>
          <w:szCs w:val="26"/>
        </w:rPr>
        <w:t>Câu 16:</w:t>
      </w:r>
      <w:r w:rsidRPr="00E7099E">
        <w:rPr>
          <w:color w:val="000000" w:themeColor="text1"/>
          <w:sz w:val="26"/>
          <w:szCs w:val="26"/>
        </w:rPr>
        <w:t xml:space="preserve"> Tốc độ bay hơi của chất lỏng </w:t>
      </w:r>
      <w:r w:rsidRPr="00E7099E">
        <w:rPr>
          <w:b/>
          <w:color w:val="000000" w:themeColor="text1"/>
          <w:sz w:val="26"/>
          <w:szCs w:val="26"/>
        </w:rPr>
        <w:t>không</w:t>
      </w:r>
      <w:r w:rsidRPr="00E7099E">
        <w:rPr>
          <w:color w:val="000000" w:themeColor="text1"/>
          <w:sz w:val="26"/>
          <w:szCs w:val="26"/>
        </w:rPr>
        <w:t xml:space="preserve"> phụ thuộc vào yếu tố nào sau đây?</w:t>
      </w:r>
    </w:p>
    <w:p w14:paraId="15B88020" w14:textId="6347967C"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Thể tích của chất lỏng.</w:t>
      </w:r>
      <w:r w:rsidR="00DB61C3" w:rsidRPr="00E7099E">
        <w:rPr>
          <w:color w:val="000000" w:themeColor="text1"/>
          <w:sz w:val="26"/>
          <w:szCs w:val="26"/>
        </w:rPr>
        <w:tab/>
      </w:r>
      <w:r w:rsidR="00DB61C3" w:rsidRPr="00E7099E">
        <w:rPr>
          <w:color w:val="000000" w:themeColor="text1"/>
          <w:sz w:val="26"/>
          <w:szCs w:val="26"/>
        </w:rPr>
        <w:tab/>
      </w:r>
      <w:r w:rsidRPr="00E7099E">
        <w:rPr>
          <w:b/>
          <w:color w:val="000000" w:themeColor="text1"/>
          <w:sz w:val="26"/>
          <w:szCs w:val="26"/>
        </w:rPr>
        <w:t xml:space="preserve">B. </w:t>
      </w:r>
      <w:r w:rsidR="00DB61C3" w:rsidRPr="00E7099E">
        <w:rPr>
          <w:color w:val="000000" w:themeColor="text1"/>
          <w:sz w:val="26"/>
          <w:szCs w:val="26"/>
        </w:rPr>
        <w:t>Gió.</w:t>
      </w:r>
    </w:p>
    <w:p w14:paraId="621811D5" w14:textId="07CBC3DF"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Nhiệt độ.</w:t>
      </w:r>
      <w:r w:rsidR="00DB61C3" w:rsidRPr="00E7099E">
        <w:rPr>
          <w:color w:val="000000" w:themeColor="text1"/>
          <w:sz w:val="26"/>
          <w:szCs w:val="26"/>
        </w:rPr>
        <w:tab/>
      </w:r>
      <w:r w:rsidR="00DB61C3" w:rsidRPr="00E7099E">
        <w:rPr>
          <w:color w:val="000000" w:themeColor="text1"/>
          <w:sz w:val="26"/>
          <w:szCs w:val="26"/>
        </w:rPr>
        <w:tab/>
      </w:r>
      <w:r w:rsidR="00DB61C3" w:rsidRPr="00E7099E">
        <w:rPr>
          <w:color w:val="000000" w:themeColor="text1"/>
          <w:sz w:val="26"/>
          <w:szCs w:val="26"/>
        </w:rPr>
        <w:tab/>
      </w:r>
      <w:r w:rsidR="00DB61C3" w:rsidRPr="00E7099E">
        <w:rPr>
          <w:color w:val="000000" w:themeColor="text1"/>
          <w:sz w:val="26"/>
          <w:szCs w:val="26"/>
        </w:rPr>
        <w:tab/>
      </w:r>
      <w:r w:rsidRPr="00E7099E">
        <w:rPr>
          <w:b/>
          <w:color w:val="000000" w:themeColor="text1"/>
          <w:sz w:val="26"/>
          <w:szCs w:val="26"/>
        </w:rPr>
        <w:t xml:space="preserve">D. </w:t>
      </w:r>
      <w:r w:rsidR="00DB61C3" w:rsidRPr="00E7099E">
        <w:rPr>
          <w:color w:val="000000" w:themeColor="text1"/>
          <w:sz w:val="26"/>
          <w:szCs w:val="26"/>
        </w:rPr>
        <w:t>Diện tích mặt thoáng của chất lỏng</w:t>
      </w:r>
    </w:p>
    <w:p w14:paraId="5070F9C9" w14:textId="77777777" w:rsidR="00DB61C3" w:rsidRPr="00E7099E" w:rsidRDefault="00DB61C3" w:rsidP="00E7099E">
      <w:pPr>
        <w:pStyle w:val="NormalWeb"/>
        <w:spacing w:line="276" w:lineRule="auto"/>
        <w:ind w:right="48" w:firstLine="0"/>
        <w:rPr>
          <w:color w:val="000000" w:themeColor="text1"/>
          <w:sz w:val="26"/>
          <w:szCs w:val="26"/>
        </w:rPr>
      </w:pPr>
      <w:r w:rsidRPr="00E7099E">
        <w:rPr>
          <w:b/>
          <w:bCs/>
          <w:color w:val="000000" w:themeColor="text1"/>
          <w:sz w:val="26"/>
          <w:szCs w:val="26"/>
        </w:rPr>
        <w:t>Câu 17:</w:t>
      </w:r>
      <w:r w:rsidRPr="00E7099E">
        <w:rPr>
          <w:color w:val="000000" w:themeColor="text1"/>
          <w:sz w:val="26"/>
          <w:szCs w:val="26"/>
        </w:rPr>
        <w:t xml:space="preserve"> Chọn câu trả lời </w:t>
      </w:r>
      <w:r w:rsidRPr="00E7099E">
        <w:rPr>
          <w:b/>
          <w:bCs/>
          <w:color w:val="000000" w:themeColor="text1"/>
          <w:sz w:val="26"/>
          <w:szCs w:val="26"/>
        </w:rPr>
        <w:t>đúng</w:t>
      </w:r>
      <w:r w:rsidRPr="00E7099E">
        <w:rPr>
          <w:color w:val="000000" w:themeColor="text1"/>
          <w:sz w:val="26"/>
          <w:szCs w:val="26"/>
        </w:rPr>
        <w:t>. Trong sự nóng chảy và đông đặc của các chất rắn:</w:t>
      </w:r>
    </w:p>
    <w:p w14:paraId="192B72F5" w14:textId="16BB7A3C" w:rsidR="00DB61C3" w:rsidRPr="00E7099E" w:rsidRDefault="00941AD9" w:rsidP="00E7099E">
      <w:pPr>
        <w:pStyle w:val="NormalWeb"/>
        <w:spacing w:line="276" w:lineRule="auto"/>
        <w:ind w:left="48" w:right="48" w:firstLine="312"/>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Mỗi chất rắn nóng chảy ở một nhiệt độ xác định, không phụ thuộc vào áp suất bên ngoài.</w:t>
      </w:r>
    </w:p>
    <w:p w14:paraId="32E5D9CD" w14:textId="57C687CA"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Nhiệt độ đông đặc của chất rắn kết tinh không phụ thuộc áp suất bên ngoài</w:t>
      </w:r>
    </w:p>
    <w:p w14:paraId="36E15B2D" w14:textId="3E2F6C1C"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Mỗi chất rắn kết tinh nóng chảy và đông đặc ở cùng một nhiệt độ xác định trong điều kiện áp suất xác định.</w:t>
      </w:r>
    </w:p>
    <w:p w14:paraId="7E738EAF" w14:textId="60B47225" w:rsidR="00DB61C3" w:rsidRPr="00E7099E" w:rsidRDefault="00941AD9" w:rsidP="00E7099E">
      <w:pPr>
        <w:pStyle w:val="NormalWeb"/>
        <w:spacing w:line="276" w:lineRule="auto"/>
        <w:ind w:right="48" w:firstLine="360"/>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Mỗi chất rắn nóng chảy ở nhiệt độ nào thì cũng sẽ đông đặc ở nhiệt độ đó.</w:t>
      </w:r>
    </w:p>
    <w:p w14:paraId="52905AF6" w14:textId="77777777" w:rsidR="00413BC7" w:rsidRPr="00E7099E" w:rsidRDefault="00413BC7" w:rsidP="00E7099E">
      <w:pPr>
        <w:spacing w:before="120" w:line="276" w:lineRule="auto"/>
        <w:jc w:val="both"/>
        <w:rPr>
          <w:b/>
          <w:color w:val="000000" w:themeColor="text1"/>
          <w:sz w:val="24"/>
          <w:szCs w:val="24"/>
        </w:rPr>
      </w:pPr>
      <w:bookmarkStart w:id="1" w:name="c31"/>
      <w:bookmarkStart w:id="2" w:name="_Hlk152355818"/>
      <w:r w:rsidRPr="00E7099E">
        <w:rPr>
          <w:b/>
          <w:color w:val="000000" w:themeColor="text1"/>
          <w:sz w:val="24"/>
          <w:szCs w:val="24"/>
        </w:rPr>
        <w:t xml:space="preserve">Câu 18:  </w:t>
      </w:r>
      <w:r w:rsidRPr="00E7099E">
        <w:rPr>
          <w:color w:val="000000" w:themeColor="text1"/>
          <w:sz w:val="24"/>
          <w:szCs w:val="24"/>
        </w:rPr>
        <w:t xml:space="preserve">Gọi </w:t>
      </w:r>
      <w:r w:rsidRPr="00E7099E">
        <w:rPr>
          <w:color w:val="000000" w:themeColor="text1"/>
          <w:position w:val="-12"/>
          <w:sz w:val="24"/>
          <w:szCs w:val="24"/>
        </w:rPr>
        <w:object w:dxaOrig="400" w:dyaOrig="360" w14:anchorId="4491254C">
          <v:shape id="_x0000_i1026" type="#_x0000_t75" style="width:20.4pt;height:18.35pt" o:ole="">
            <v:imagedata r:id="rId45" o:title=""/>
          </v:shape>
          <o:OLEObject Type="Embed" ProgID="Equation.DSMT4" ShapeID="_x0000_i1026" DrawAspect="Content" ObjectID="_1820057397" r:id="rId46"/>
        </w:object>
      </w:r>
      <w:r w:rsidRPr="00E7099E">
        <w:rPr>
          <w:color w:val="000000" w:themeColor="text1"/>
          <w:sz w:val="24"/>
          <w:szCs w:val="24"/>
        </w:rPr>
        <w:t xml:space="preserve"> </w:t>
      </w:r>
      <w:r w:rsidRPr="00E7099E">
        <w:rPr>
          <w:color w:val="000000" w:themeColor="text1"/>
          <w:position w:val="-12"/>
          <w:sz w:val="24"/>
          <w:szCs w:val="24"/>
        </w:rPr>
        <w:object w:dxaOrig="380" w:dyaOrig="360" w14:anchorId="0F50BAD1">
          <v:shape id="_x0000_i1027" type="#_x0000_t75" style="width:19pt;height:18.35pt" o:ole="">
            <v:imagedata r:id="rId47" o:title=""/>
          </v:shape>
          <o:OLEObject Type="Embed" ProgID="Equation.DSMT4" ShapeID="_x0000_i1027" DrawAspect="Content" ObjectID="_1820057398" r:id="rId48"/>
        </w:object>
      </w:r>
      <w:r w:rsidRPr="00E7099E">
        <w:rPr>
          <w:color w:val="000000" w:themeColor="text1"/>
          <w:sz w:val="24"/>
          <w:szCs w:val="24"/>
        </w:rPr>
        <w:t xml:space="preserve"> </w:t>
      </w:r>
      <w:r w:rsidRPr="00E7099E">
        <w:rPr>
          <w:color w:val="000000" w:themeColor="text1"/>
          <w:position w:val="-12"/>
          <w:sz w:val="24"/>
          <w:szCs w:val="24"/>
        </w:rPr>
        <w:object w:dxaOrig="320" w:dyaOrig="360" w14:anchorId="271B8E1D">
          <v:shape id="_x0000_i1028" type="#_x0000_t75" style="width:15.6pt;height:18.35pt" o:ole="">
            <v:imagedata r:id="rId49" o:title=""/>
          </v:shape>
          <o:OLEObject Type="Embed" ProgID="Equation.DSMT4" ShapeID="_x0000_i1028" DrawAspect="Content" ObjectID="_1820057399" r:id="rId50"/>
        </w:object>
      </w:r>
      <w:r w:rsidRPr="00E7099E">
        <w:rPr>
          <w:color w:val="000000" w:themeColor="text1"/>
          <w:sz w:val="24"/>
          <w:szCs w:val="24"/>
        </w:rPr>
        <w:t xml:space="preserve"> lần lượt là mật độ phân tử của một chấtở thể rắn, thể lỏng và thể khí. Thứ tự </w:t>
      </w:r>
      <w:r w:rsidRPr="00E7099E">
        <w:rPr>
          <w:b/>
          <w:color w:val="000000" w:themeColor="text1"/>
          <w:sz w:val="24"/>
          <w:szCs w:val="24"/>
        </w:rPr>
        <w:t>đúng</w:t>
      </w:r>
      <w:r w:rsidRPr="00E7099E">
        <w:rPr>
          <w:color w:val="000000" w:themeColor="text1"/>
          <w:sz w:val="24"/>
          <w:szCs w:val="24"/>
        </w:rPr>
        <w:t xml:space="preserve"> là</w:t>
      </w:r>
      <w:bookmarkEnd w:id="1"/>
    </w:p>
    <w:p w14:paraId="4919F101" w14:textId="033FA0FD" w:rsidR="00413BC7" w:rsidRPr="00E7099E" w:rsidRDefault="00413BC7" w:rsidP="00E7099E">
      <w:pPr>
        <w:tabs>
          <w:tab w:val="left" w:pos="283"/>
          <w:tab w:val="left" w:pos="2835"/>
          <w:tab w:val="left" w:pos="5386"/>
          <w:tab w:val="left" w:pos="7937"/>
        </w:tabs>
        <w:spacing w:line="276" w:lineRule="auto"/>
        <w:ind w:left="283"/>
        <w:jc w:val="both"/>
        <w:rPr>
          <w:b/>
          <w:color w:val="000000" w:themeColor="text1"/>
          <w:sz w:val="24"/>
          <w:szCs w:val="24"/>
        </w:rPr>
      </w:pPr>
      <w:r w:rsidRPr="00E7099E">
        <w:rPr>
          <w:b/>
          <w:color w:val="000000" w:themeColor="text1"/>
          <w:sz w:val="24"/>
          <w:szCs w:val="24"/>
        </w:rPr>
        <w:t xml:space="preserve">A. </w:t>
      </w:r>
      <w:r w:rsidRPr="00E7099E">
        <w:rPr>
          <w:color w:val="000000" w:themeColor="text1"/>
          <w:position w:val="-12"/>
          <w:sz w:val="24"/>
          <w:szCs w:val="24"/>
        </w:rPr>
        <w:object w:dxaOrig="1380" w:dyaOrig="360" w14:anchorId="6727AC20">
          <v:shape id="_x0000_i1029" type="#_x0000_t75" style="width:68.6pt;height:18.35pt" o:ole="">
            <v:imagedata r:id="rId51" o:title=""/>
          </v:shape>
          <o:OLEObject Type="Embed" ProgID="Equation.DSMT4" ShapeID="_x0000_i1029" DrawAspect="Content" ObjectID="_1820057400" r:id="rId52"/>
        </w:object>
      </w:r>
      <w:r w:rsidRPr="00E7099E">
        <w:rPr>
          <w:b/>
          <w:color w:val="000000" w:themeColor="text1"/>
          <w:sz w:val="24"/>
          <w:szCs w:val="24"/>
        </w:rPr>
        <w:tab/>
      </w:r>
      <w:r w:rsidRPr="00E7099E">
        <w:rPr>
          <w:b/>
          <w:color w:val="000000" w:themeColor="text1"/>
          <w:sz w:val="24"/>
          <w:szCs w:val="24"/>
        </w:rPr>
        <w:tab/>
        <w:t xml:space="preserve">B. </w:t>
      </w:r>
      <w:r w:rsidRPr="00E7099E">
        <w:rPr>
          <w:color w:val="000000" w:themeColor="text1"/>
          <w:position w:val="-12"/>
          <w:sz w:val="24"/>
          <w:szCs w:val="24"/>
        </w:rPr>
        <w:object w:dxaOrig="1380" w:dyaOrig="360" w14:anchorId="78032D4D">
          <v:shape id="_x0000_i1030" type="#_x0000_t75" style="width:68.6pt;height:18.35pt" o:ole="">
            <v:imagedata r:id="rId53" o:title=""/>
          </v:shape>
          <o:OLEObject Type="Embed" ProgID="Equation.DSMT4" ShapeID="_x0000_i1030" DrawAspect="Content" ObjectID="_1820057401" r:id="rId54"/>
        </w:object>
      </w:r>
      <w:r w:rsidRPr="00E7099E">
        <w:rPr>
          <w:b/>
          <w:color w:val="000000" w:themeColor="text1"/>
          <w:sz w:val="24"/>
          <w:szCs w:val="24"/>
        </w:rPr>
        <w:tab/>
      </w:r>
    </w:p>
    <w:p w14:paraId="06FE6E28" w14:textId="3B0FB36C" w:rsidR="00413BC7" w:rsidRPr="00E7099E" w:rsidRDefault="00413BC7" w:rsidP="00E7099E">
      <w:pPr>
        <w:tabs>
          <w:tab w:val="left" w:pos="283"/>
          <w:tab w:val="left" w:pos="2835"/>
          <w:tab w:val="left" w:pos="5386"/>
          <w:tab w:val="left" w:pos="7937"/>
        </w:tabs>
        <w:spacing w:line="276" w:lineRule="auto"/>
        <w:ind w:left="283"/>
        <w:jc w:val="both"/>
        <w:rPr>
          <w:color w:val="000000" w:themeColor="text1"/>
          <w:sz w:val="24"/>
          <w:szCs w:val="24"/>
        </w:rPr>
      </w:pPr>
      <w:r w:rsidRPr="00E7099E">
        <w:rPr>
          <w:b/>
          <w:color w:val="000000" w:themeColor="text1"/>
          <w:sz w:val="24"/>
          <w:szCs w:val="24"/>
        </w:rPr>
        <w:t xml:space="preserve">C. </w:t>
      </w:r>
      <w:r w:rsidRPr="00E7099E">
        <w:rPr>
          <w:color w:val="000000" w:themeColor="text1"/>
          <w:position w:val="-12"/>
          <w:sz w:val="24"/>
          <w:szCs w:val="24"/>
        </w:rPr>
        <w:object w:dxaOrig="1380" w:dyaOrig="360" w14:anchorId="2CEDCF78">
          <v:shape id="_x0000_i1031" type="#_x0000_t75" style="width:68.6pt;height:18.35pt" o:ole="">
            <v:imagedata r:id="rId55" o:title=""/>
          </v:shape>
          <o:OLEObject Type="Embed" ProgID="Equation.DSMT4" ShapeID="_x0000_i1031" DrawAspect="Content" ObjectID="_1820057402" r:id="rId56"/>
        </w:object>
      </w:r>
      <w:r w:rsidRPr="00E7099E">
        <w:rPr>
          <w:b/>
          <w:color w:val="000000" w:themeColor="text1"/>
          <w:sz w:val="24"/>
          <w:szCs w:val="24"/>
        </w:rPr>
        <w:tab/>
      </w:r>
      <w:r w:rsidRPr="00E7099E">
        <w:rPr>
          <w:b/>
          <w:color w:val="000000" w:themeColor="text1"/>
          <w:sz w:val="24"/>
          <w:szCs w:val="24"/>
        </w:rPr>
        <w:tab/>
        <w:t xml:space="preserve">D. </w:t>
      </w:r>
      <w:r w:rsidRPr="00E7099E">
        <w:rPr>
          <w:color w:val="000000" w:themeColor="text1"/>
          <w:position w:val="-12"/>
          <w:sz w:val="24"/>
          <w:szCs w:val="24"/>
        </w:rPr>
        <w:object w:dxaOrig="1380" w:dyaOrig="360" w14:anchorId="3A3D0908">
          <v:shape id="_x0000_i1032" type="#_x0000_t75" style="width:68.6pt;height:18.35pt" o:ole="">
            <v:imagedata r:id="rId57" o:title=""/>
          </v:shape>
          <o:OLEObject Type="Embed" ProgID="Equation.DSMT4" ShapeID="_x0000_i1032" DrawAspect="Content" ObjectID="_1820057403" r:id="rId58"/>
        </w:object>
      </w:r>
      <w:r w:rsidRPr="00E7099E">
        <w:rPr>
          <w:b/>
          <w:color w:val="000000" w:themeColor="text1"/>
          <w:sz w:val="24"/>
          <w:szCs w:val="24"/>
        </w:rPr>
        <w:t xml:space="preserve"> </w:t>
      </w:r>
    </w:p>
    <w:p w14:paraId="02720C5A" w14:textId="137EB542" w:rsidR="009344E7" w:rsidRPr="00E7099E" w:rsidRDefault="002C1DD5" w:rsidP="00E7099E">
      <w:pPr>
        <w:spacing w:line="276" w:lineRule="auto"/>
        <w:jc w:val="both"/>
        <w:rPr>
          <w:b/>
          <w:bCs/>
          <w:color w:val="000000" w:themeColor="text1"/>
          <w:sz w:val="26"/>
          <w:szCs w:val="26"/>
        </w:rPr>
      </w:pPr>
      <w:r w:rsidRPr="00E7099E">
        <w:rPr>
          <w:b/>
          <w:bCs/>
          <w:color w:val="000000" w:themeColor="text1"/>
          <w:sz w:val="26"/>
          <w:szCs w:val="26"/>
        </w:rPr>
        <w:t>2. Câu trắc nghiệm đúng sai ( 4</w:t>
      </w:r>
      <w:r w:rsidR="0037023B" w:rsidRPr="00E7099E">
        <w:rPr>
          <w:b/>
          <w:bCs/>
          <w:color w:val="000000" w:themeColor="text1"/>
          <w:sz w:val="26"/>
          <w:szCs w:val="26"/>
        </w:rPr>
        <w:t xml:space="preserve"> điểm</w:t>
      </w:r>
      <w:r w:rsidRPr="00E7099E">
        <w:rPr>
          <w:b/>
          <w:bCs/>
          <w:color w:val="000000" w:themeColor="text1"/>
          <w:sz w:val="26"/>
          <w:szCs w:val="26"/>
        </w:rPr>
        <w:t xml:space="preserve"> )</w:t>
      </w:r>
    </w:p>
    <w:p w14:paraId="20C6BB0D" w14:textId="0302A4F0" w:rsidR="002C1DD5" w:rsidRPr="00E7099E" w:rsidRDefault="00DB61C3" w:rsidP="00E7099E">
      <w:pPr>
        <w:spacing w:line="276" w:lineRule="auto"/>
        <w:jc w:val="center"/>
        <w:rPr>
          <w:rFonts w:eastAsia="Calibri"/>
          <w:bCs/>
          <w:i/>
          <w:iCs/>
          <w:color w:val="000000" w:themeColor="text1"/>
          <w:sz w:val="26"/>
          <w:szCs w:val="26"/>
          <w:lang w:val="fr-FR"/>
          <w14:ligatures w14:val="standardContextual"/>
        </w:rPr>
      </w:pPr>
      <w:r w:rsidRPr="00E7099E">
        <w:rPr>
          <w:rFonts w:eastAsia="Calibri"/>
          <w:bCs/>
          <w:i/>
          <w:iCs/>
          <w:color w:val="000000" w:themeColor="text1"/>
          <w:sz w:val="26"/>
          <w:szCs w:val="26"/>
          <w:lang w:val="fr-FR"/>
          <w14:ligatures w14:val="standardContextual"/>
        </w:rPr>
        <w:t>Thí sinh trả lời từ câu 1 đến câu 4. Trong mỗi ý a), b), c), d) ở mỗi câu, thí sinh chọn đúng</w:t>
      </w:r>
    </w:p>
    <w:p w14:paraId="60D235F5" w14:textId="5832A2E8" w:rsidR="002C1DD5" w:rsidRPr="00E7099E" w:rsidRDefault="002C1DD5" w:rsidP="00E7099E">
      <w:pPr>
        <w:pStyle w:val="NormalWeb"/>
        <w:spacing w:line="276" w:lineRule="auto"/>
        <w:ind w:right="48" w:firstLine="0"/>
        <w:rPr>
          <w:bCs/>
          <w:i/>
          <w:iCs/>
          <w:color w:val="000000" w:themeColor="text1"/>
          <w:sz w:val="26"/>
          <w:szCs w:val="26"/>
        </w:rPr>
      </w:pPr>
      <w:r w:rsidRPr="00E7099E">
        <w:rPr>
          <w:bCs/>
          <w:i/>
          <w:iCs/>
          <w:color w:val="000000" w:themeColor="text1"/>
          <w:sz w:val="26"/>
          <w:szCs w:val="26"/>
        </w:rPr>
        <w:t xml:space="preserve"> hoặc sai</w:t>
      </w:r>
    </w:p>
    <w:p w14:paraId="593EF214" w14:textId="177E3C0B" w:rsidR="00DB61C3" w:rsidRPr="00E7099E" w:rsidRDefault="00DB61C3" w:rsidP="00E7099E">
      <w:pPr>
        <w:pStyle w:val="NormalWeb"/>
        <w:spacing w:line="276" w:lineRule="auto"/>
        <w:ind w:right="48" w:firstLine="0"/>
        <w:rPr>
          <w:color w:val="000000" w:themeColor="text1"/>
          <w:sz w:val="26"/>
          <w:szCs w:val="26"/>
          <w:lang w:val="vi-VN"/>
        </w:rPr>
      </w:pPr>
      <w:r w:rsidRPr="00E7099E">
        <w:rPr>
          <w:b/>
          <w:color w:val="000000" w:themeColor="text1"/>
          <w:sz w:val="26"/>
          <w:szCs w:val="26"/>
        </w:rPr>
        <w:t>Câu 1</w:t>
      </w:r>
      <w:r w:rsidRPr="00E7099E">
        <w:rPr>
          <w:b/>
          <w:color w:val="000000" w:themeColor="text1"/>
          <w:sz w:val="26"/>
          <w:szCs w:val="26"/>
          <w:lang w:val="vi-VN"/>
        </w:rPr>
        <w:t>.</w:t>
      </w:r>
      <w:r w:rsidRPr="00E7099E">
        <w:rPr>
          <w:color w:val="000000" w:themeColor="text1"/>
          <w:sz w:val="26"/>
          <w:szCs w:val="26"/>
        </w:rPr>
        <w:t xml:space="preserve">  Chọn</w:t>
      </w:r>
      <w:r w:rsidRPr="00E7099E">
        <w:rPr>
          <w:color w:val="000000" w:themeColor="text1"/>
          <w:sz w:val="26"/>
          <w:szCs w:val="26"/>
          <w:lang w:val="vi-VN"/>
        </w:rPr>
        <w:t xml:space="preserve"> </w:t>
      </w:r>
      <w:r w:rsidRPr="00E7099E">
        <w:rPr>
          <w:b/>
          <w:bCs/>
          <w:color w:val="000000" w:themeColor="text1"/>
          <w:sz w:val="26"/>
          <w:szCs w:val="26"/>
          <w:lang w:val="vi-VN"/>
        </w:rPr>
        <w:t>đúng sai</w:t>
      </w:r>
      <w:r w:rsidRPr="00E7099E">
        <w:rPr>
          <w:color w:val="000000" w:themeColor="text1"/>
          <w:sz w:val="26"/>
          <w:szCs w:val="26"/>
          <w:lang w:val="vi-VN"/>
        </w:rPr>
        <w:t xml:space="preserve"> khi nói về cấu tạo chấ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69"/>
      </w:tblGrid>
      <w:tr w:rsidR="00E7099E" w:rsidRPr="00E7099E" w14:paraId="0A6B4A41" w14:textId="77777777" w:rsidTr="009A7DA3">
        <w:tc>
          <w:tcPr>
            <w:tcW w:w="9067" w:type="dxa"/>
            <w:vAlign w:val="center"/>
          </w:tcPr>
          <w:p w14:paraId="5E85B7FF" w14:textId="6E0273EE"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A. </w:t>
            </w:r>
            <w:r w:rsidR="009A7DA3" w:rsidRPr="00E7099E">
              <w:rPr>
                <w:color w:val="000000" w:themeColor="text1"/>
                <w:sz w:val="26"/>
                <w:szCs w:val="26"/>
              </w:rPr>
              <w:t xml:space="preserve">Các chất được cấu tạo từ các hạt riêng gọi là nguyên tử, phân tử. </w:t>
            </w:r>
          </w:p>
        </w:tc>
        <w:tc>
          <w:tcPr>
            <w:tcW w:w="569" w:type="dxa"/>
            <w:vAlign w:val="center"/>
          </w:tcPr>
          <w:p w14:paraId="4AF09404" w14:textId="1A413D6A" w:rsidR="009A7DA3" w:rsidRPr="00E7099E" w:rsidRDefault="009A7DA3" w:rsidP="00E7099E">
            <w:pPr>
              <w:pStyle w:val="NormalWeb"/>
              <w:spacing w:line="276" w:lineRule="auto"/>
              <w:ind w:right="48" w:firstLine="0"/>
              <w:jc w:val="center"/>
              <w:rPr>
                <w:color w:val="000000" w:themeColor="text1"/>
                <w:sz w:val="40"/>
                <w:szCs w:val="40"/>
              </w:rPr>
            </w:pPr>
          </w:p>
        </w:tc>
      </w:tr>
      <w:tr w:rsidR="00E7099E" w:rsidRPr="00E7099E" w14:paraId="26B42B5E" w14:textId="77777777" w:rsidTr="009A7DA3">
        <w:tc>
          <w:tcPr>
            <w:tcW w:w="9067" w:type="dxa"/>
            <w:vAlign w:val="center"/>
          </w:tcPr>
          <w:p w14:paraId="510C4933" w14:textId="7A00DFAB"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B. </w:t>
            </w:r>
            <w:r w:rsidR="009A7DA3" w:rsidRPr="00E7099E">
              <w:rPr>
                <w:color w:val="000000" w:themeColor="text1"/>
                <w:sz w:val="26"/>
                <w:szCs w:val="26"/>
              </w:rPr>
              <w:t xml:space="preserve">Các nguyên tử, phân tử đứng sát nhau và giữa chúng không có khoảng cách. </w:t>
            </w:r>
          </w:p>
        </w:tc>
        <w:tc>
          <w:tcPr>
            <w:tcW w:w="569" w:type="dxa"/>
            <w:vAlign w:val="center"/>
          </w:tcPr>
          <w:p w14:paraId="5F60FC19" w14:textId="53DDBB16" w:rsidR="009A7DA3" w:rsidRPr="00E7099E" w:rsidRDefault="009A7DA3" w:rsidP="00E7099E">
            <w:pPr>
              <w:pStyle w:val="NormalWeb"/>
              <w:spacing w:line="276" w:lineRule="auto"/>
              <w:ind w:right="48" w:firstLine="0"/>
              <w:jc w:val="center"/>
              <w:rPr>
                <w:color w:val="000000" w:themeColor="text1"/>
                <w:sz w:val="26"/>
                <w:szCs w:val="26"/>
              </w:rPr>
            </w:pPr>
          </w:p>
        </w:tc>
      </w:tr>
      <w:tr w:rsidR="00E7099E" w:rsidRPr="00E7099E" w14:paraId="6EB145A5" w14:textId="77777777" w:rsidTr="009A7DA3">
        <w:tc>
          <w:tcPr>
            <w:tcW w:w="9067" w:type="dxa"/>
            <w:vAlign w:val="center"/>
          </w:tcPr>
          <w:p w14:paraId="68F07848" w14:textId="72F9821B"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C. </w:t>
            </w:r>
            <w:r w:rsidR="009A7DA3" w:rsidRPr="00E7099E">
              <w:rPr>
                <w:color w:val="000000" w:themeColor="text1"/>
                <w:sz w:val="26"/>
                <w:szCs w:val="26"/>
              </w:rPr>
              <w:t xml:space="preserve">Lực tương tác giữa các phân tử ở thể rắn lớn hơn lực tương tác giữa các phân tử ở thể lỏng và thể khí. </w:t>
            </w:r>
          </w:p>
        </w:tc>
        <w:tc>
          <w:tcPr>
            <w:tcW w:w="569" w:type="dxa"/>
            <w:vAlign w:val="center"/>
          </w:tcPr>
          <w:p w14:paraId="6C4358C4" w14:textId="7C5F21F1" w:rsidR="009A7DA3" w:rsidRPr="00E7099E" w:rsidRDefault="009A7DA3" w:rsidP="00E7099E">
            <w:pPr>
              <w:pStyle w:val="NormalWeb"/>
              <w:spacing w:line="276" w:lineRule="auto"/>
              <w:ind w:right="48" w:firstLine="0"/>
              <w:jc w:val="center"/>
              <w:rPr>
                <w:color w:val="000000" w:themeColor="text1"/>
                <w:sz w:val="26"/>
                <w:szCs w:val="26"/>
              </w:rPr>
            </w:pPr>
          </w:p>
        </w:tc>
      </w:tr>
      <w:tr w:rsidR="00E7099E" w:rsidRPr="00E7099E" w14:paraId="458EA43A" w14:textId="77777777" w:rsidTr="009A7DA3">
        <w:tc>
          <w:tcPr>
            <w:tcW w:w="9067" w:type="dxa"/>
            <w:vAlign w:val="center"/>
          </w:tcPr>
          <w:p w14:paraId="21C9C141" w14:textId="12067986"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D. </w:t>
            </w:r>
            <w:r w:rsidR="009A7DA3" w:rsidRPr="00E7099E">
              <w:rPr>
                <w:color w:val="000000" w:themeColor="text1"/>
                <w:sz w:val="26"/>
                <w:szCs w:val="26"/>
              </w:rPr>
              <w:t xml:space="preserve">Các nguyên tử, phân tử chất lỏng dao động xung quanh các vị trí cân bằng không cố định. </w:t>
            </w:r>
          </w:p>
        </w:tc>
        <w:tc>
          <w:tcPr>
            <w:tcW w:w="569" w:type="dxa"/>
            <w:vAlign w:val="center"/>
          </w:tcPr>
          <w:p w14:paraId="5407AD42" w14:textId="68A60A6B" w:rsidR="009A7DA3" w:rsidRPr="00E7099E" w:rsidRDefault="009A7DA3" w:rsidP="00E7099E">
            <w:pPr>
              <w:pStyle w:val="NormalWeb"/>
              <w:spacing w:line="276" w:lineRule="auto"/>
              <w:ind w:right="48" w:firstLine="0"/>
              <w:jc w:val="center"/>
              <w:rPr>
                <w:color w:val="000000" w:themeColor="text1"/>
                <w:sz w:val="26"/>
                <w:szCs w:val="26"/>
              </w:rPr>
            </w:pPr>
          </w:p>
        </w:tc>
      </w:tr>
    </w:tbl>
    <w:p w14:paraId="1CAF1B71" w14:textId="77777777" w:rsidR="00413BC7" w:rsidRPr="00E7099E" w:rsidRDefault="00413BC7" w:rsidP="00E7099E">
      <w:pPr>
        <w:spacing w:before="120" w:after="160" w:line="276" w:lineRule="auto"/>
        <w:rPr>
          <w:color w:val="000000" w:themeColor="text1"/>
          <w:sz w:val="24"/>
          <w:szCs w:val="24"/>
          <w:lang w:val="vi-VN"/>
        </w:rPr>
      </w:pPr>
      <w:r w:rsidRPr="00E7099E">
        <w:rPr>
          <w:b/>
          <w:color w:val="000000" w:themeColor="text1"/>
          <w:sz w:val="26"/>
          <w:szCs w:val="26"/>
        </w:rPr>
        <w:t>Câu 2.</w:t>
      </w:r>
      <w:r w:rsidRPr="00E7099E">
        <w:rPr>
          <w:color w:val="000000" w:themeColor="text1"/>
          <w:sz w:val="26"/>
          <w:szCs w:val="26"/>
        </w:rPr>
        <w:t xml:space="preserve"> </w:t>
      </w:r>
      <w:r w:rsidRPr="00E7099E">
        <w:rPr>
          <w:rFonts w:eastAsia="Palatino Linotype"/>
          <w:b/>
          <w:color w:val="000000" w:themeColor="text1"/>
          <w:sz w:val="24"/>
          <w:szCs w:val="24"/>
        </w:rPr>
        <w:t xml:space="preserve"> </w:t>
      </w:r>
      <w:r w:rsidRPr="00E7099E">
        <w:rPr>
          <w:color w:val="000000" w:themeColor="text1"/>
          <w:sz w:val="24"/>
          <w:szCs w:val="24"/>
        </w:rPr>
        <w:t>Cho</w:t>
      </w:r>
      <w:r w:rsidRPr="00E7099E">
        <w:rPr>
          <w:color w:val="000000" w:themeColor="text1"/>
          <w:sz w:val="24"/>
          <w:szCs w:val="24"/>
          <w:lang w:val="vi-VN"/>
        </w:rPr>
        <w:t xml:space="preserve"> đồ thị biểu diễn sự thay đổi nhiệt độ theo thời gian của nước đá như hình vẽ.</w:t>
      </w:r>
      <w:r w:rsidRPr="00E7099E">
        <w:rPr>
          <w:bCs/>
          <w:color w:val="000000" w:themeColor="text1"/>
          <w:sz w:val="24"/>
          <w:szCs w:val="24"/>
        </w:rPr>
        <w:t xml:space="preserve"> </w:t>
      </w:r>
    </w:p>
    <w:p w14:paraId="04BC76ED" w14:textId="77777777" w:rsidR="00413BC7" w:rsidRPr="00E7099E" w:rsidRDefault="00413BC7" w:rsidP="00E7099E">
      <w:pPr>
        <w:tabs>
          <w:tab w:val="left" w:pos="283"/>
          <w:tab w:val="left" w:pos="2835"/>
          <w:tab w:val="left" w:pos="5386"/>
          <w:tab w:val="left" w:pos="7937"/>
        </w:tabs>
        <w:ind w:firstLine="283"/>
        <w:jc w:val="both"/>
        <w:rPr>
          <w:b/>
          <w:color w:val="000000" w:themeColor="text1"/>
          <w:sz w:val="24"/>
          <w:szCs w:val="24"/>
          <w:lang w:val="vi-VN"/>
        </w:rPr>
      </w:pPr>
      <w:r w:rsidRPr="00E7099E">
        <w:rPr>
          <w:noProof/>
          <w:color w:val="000000" w:themeColor="text1"/>
          <w:sz w:val="24"/>
          <w:szCs w:val="24"/>
        </w:rPr>
        <w:drawing>
          <wp:inline distT="0" distB="0" distL="0" distR="0" wp14:anchorId="5A8F55DA" wp14:editId="47DD6EE0">
            <wp:extent cx="2838660" cy="1913868"/>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9" cstate="print">
                      <a:extLst>
                        <a:ext uri="{BEBA8EAE-BF5A-486C-A8C5-ECC9F3942E4B}">
                          <a14:imgProps xmlns:a14="http://schemas.microsoft.com/office/drawing/2010/main">
                            <a14:imgLayer r:embed="rId6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2844785" cy="1917997"/>
                    </a:xfrm>
                    <a:prstGeom prst="rect">
                      <a:avLst/>
                    </a:prstGeom>
                    <a:noFill/>
                    <a:ln>
                      <a:noFill/>
                    </a:ln>
                    <a:extLst>
                      <a:ext uri="{53640926-AAD7-44D8-BBD7-CCE9431645EC}">
                        <a14:shadowObscured xmlns:a14="http://schemas.microsoft.com/office/drawing/2010/main"/>
                      </a:ext>
                    </a:extLst>
                  </pic:spPr>
                </pic:pic>
              </a:graphicData>
            </a:graphic>
          </wp:inline>
        </w:drawing>
      </w:r>
    </w:p>
    <w:p w14:paraId="4D2B1067" w14:textId="77777777" w:rsidR="00413BC7" w:rsidRPr="00E7099E" w:rsidRDefault="00413BC7" w:rsidP="00E7099E">
      <w:pPr>
        <w:tabs>
          <w:tab w:val="left" w:pos="283"/>
          <w:tab w:val="left" w:pos="2835"/>
          <w:tab w:val="left" w:pos="5386"/>
          <w:tab w:val="left" w:pos="7937"/>
        </w:tabs>
        <w:spacing w:after="160"/>
        <w:ind w:firstLine="283"/>
        <w:jc w:val="both"/>
        <w:rPr>
          <w:b/>
          <w:color w:val="000000" w:themeColor="text1"/>
          <w:sz w:val="24"/>
          <w:szCs w:val="24"/>
          <w:lang w:val="vi-VN"/>
        </w:rPr>
      </w:pPr>
      <w:r w:rsidRPr="00E7099E">
        <w:rPr>
          <w:b/>
          <w:color w:val="000000" w:themeColor="text1"/>
          <w:sz w:val="24"/>
          <w:szCs w:val="24"/>
          <w:lang w:val="vi-VN"/>
        </w:rPr>
        <w:t xml:space="preserve">A. </w:t>
      </w:r>
      <w:r w:rsidRPr="00E7099E">
        <w:rPr>
          <w:color w:val="000000" w:themeColor="text1"/>
          <w:sz w:val="24"/>
          <w:szCs w:val="24"/>
          <w:lang w:val="vi-VN"/>
        </w:rPr>
        <w:t>Thời gian nước đá đông đặc từ phút thứ 6 đến phút thứ 18</w:t>
      </w:r>
      <w:r w:rsidRPr="00E7099E">
        <w:rPr>
          <w:color w:val="000000" w:themeColor="text1"/>
          <w:sz w:val="24"/>
          <w:szCs w:val="24"/>
        </w:rPr>
        <w:t>.</w:t>
      </w:r>
      <w:r w:rsidRPr="00E7099E">
        <w:rPr>
          <w:b/>
          <w:color w:val="000000" w:themeColor="text1"/>
          <w:sz w:val="24"/>
          <w:szCs w:val="24"/>
          <w:lang w:val="vi-VN"/>
        </w:rPr>
        <w:tab/>
      </w:r>
    </w:p>
    <w:p w14:paraId="08212300" w14:textId="77777777" w:rsidR="00413BC7" w:rsidRPr="00E7099E" w:rsidRDefault="00413BC7" w:rsidP="00E7099E">
      <w:pPr>
        <w:tabs>
          <w:tab w:val="left" w:pos="283"/>
          <w:tab w:val="left" w:pos="2835"/>
          <w:tab w:val="left" w:pos="5386"/>
          <w:tab w:val="left" w:pos="7937"/>
        </w:tabs>
        <w:spacing w:after="160"/>
        <w:ind w:firstLine="283"/>
        <w:jc w:val="both"/>
        <w:rPr>
          <w:b/>
          <w:color w:val="000000" w:themeColor="text1"/>
          <w:sz w:val="24"/>
          <w:szCs w:val="24"/>
        </w:rPr>
      </w:pPr>
      <w:r w:rsidRPr="00E7099E">
        <w:rPr>
          <w:b/>
          <w:color w:val="000000" w:themeColor="text1"/>
          <w:sz w:val="24"/>
          <w:szCs w:val="24"/>
          <w:lang w:val="vi-VN"/>
        </w:rPr>
        <w:t xml:space="preserve">B. </w:t>
      </w:r>
      <w:r w:rsidRPr="00E7099E">
        <w:rPr>
          <w:color w:val="000000" w:themeColor="text1"/>
          <w:sz w:val="24"/>
          <w:szCs w:val="24"/>
          <w:lang w:val="vi-VN"/>
        </w:rPr>
        <w:t xml:space="preserve">Thời gian nước </w:t>
      </w:r>
      <w:r w:rsidRPr="00E7099E">
        <w:rPr>
          <w:color w:val="000000" w:themeColor="text1"/>
          <w:sz w:val="24"/>
          <w:szCs w:val="24"/>
        </w:rPr>
        <w:t>ở thể lỏng</w:t>
      </w:r>
      <w:r w:rsidRPr="00E7099E">
        <w:rPr>
          <w:color w:val="000000" w:themeColor="text1"/>
          <w:sz w:val="24"/>
          <w:szCs w:val="24"/>
          <w:lang w:val="vi-VN"/>
        </w:rPr>
        <w:t xml:space="preserve"> từ phút thứ </w:t>
      </w:r>
      <w:r w:rsidRPr="00E7099E">
        <w:rPr>
          <w:color w:val="000000" w:themeColor="text1"/>
          <w:sz w:val="24"/>
          <w:szCs w:val="24"/>
        </w:rPr>
        <w:t>0</w:t>
      </w:r>
      <w:r w:rsidRPr="00E7099E">
        <w:rPr>
          <w:color w:val="000000" w:themeColor="text1"/>
          <w:sz w:val="24"/>
          <w:szCs w:val="24"/>
          <w:lang w:val="vi-VN"/>
        </w:rPr>
        <w:t xml:space="preserve"> đến phút thứ </w:t>
      </w:r>
      <w:r w:rsidRPr="00E7099E">
        <w:rPr>
          <w:color w:val="000000" w:themeColor="text1"/>
          <w:sz w:val="24"/>
          <w:szCs w:val="24"/>
        </w:rPr>
        <w:t>6.</w:t>
      </w:r>
    </w:p>
    <w:p w14:paraId="7A4879D5" w14:textId="77777777" w:rsidR="00413BC7" w:rsidRPr="00E7099E" w:rsidRDefault="00413BC7" w:rsidP="00E7099E">
      <w:pPr>
        <w:tabs>
          <w:tab w:val="left" w:pos="283"/>
          <w:tab w:val="left" w:pos="2835"/>
          <w:tab w:val="left" w:pos="5386"/>
          <w:tab w:val="left" w:pos="7937"/>
        </w:tabs>
        <w:spacing w:after="160"/>
        <w:ind w:firstLine="283"/>
        <w:jc w:val="both"/>
        <w:rPr>
          <w:b/>
          <w:color w:val="000000" w:themeColor="text1"/>
          <w:sz w:val="24"/>
          <w:szCs w:val="24"/>
        </w:rPr>
      </w:pPr>
      <w:r w:rsidRPr="00E7099E">
        <w:rPr>
          <w:b/>
          <w:color w:val="000000" w:themeColor="text1"/>
          <w:sz w:val="24"/>
          <w:szCs w:val="24"/>
          <w:lang w:val="vi-VN"/>
        </w:rPr>
        <w:t xml:space="preserve">C. </w:t>
      </w:r>
      <w:r w:rsidRPr="00E7099E">
        <w:rPr>
          <w:color w:val="000000" w:themeColor="text1"/>
          <w:sz w:val="24"/>
          <w:szCs w:val="24"/>
          <w:lang w:val="vi-VN"/>
        </w:rPr>
        <w:t xml:space="preserve">Thời gian nước </w:t>
      </w:r>
      <w:r w:rsidRPr="00E7099E">
        <w:rPr>
          <w:color w:val="000000" w:themeColor="text1"/>
          <w:sz w:val="24"/>
          <w:szCs w:val="24"/>
        </w:rPr>
        <w:t>ở thể rắn</w:t>
      </w:r>
      <w:r w:rsidRPr="00E7099E">
        <w:rPr>
          <w:color w:val="000000" w:themeColor="text1"/>
          <w:sz w:val="24"/>
          <w:szCs w:val="24"/>
          <w:lang w:val="vi-VN"/>
        </w:rPr>
        <w:t xml:space="preserve"> </w:t>
      </w:r>
      <w:r w:rsidRPr="00E7099E">
        <w:rPr>
          <w:color w:val="000000" w:themeColor="text1"/>
          <w:sz w:val="24"/>
          <w:szCs w:val="24"/>
        </w:rPr>
        <w:t>t</w:t>
      </w:r>
      <w:r w:rsidRPr="00E7099E">
        <w:rPr>
          <w:color w:val="000000" w:themeColor="text1"/>
          <w:sz w:val="24"/>
          <w:szCs w:val="24"/>
          <w:lang w:val="vi-VN"/>
        </w:rPr>
        <w:t xml:space="preserve">ừ </w:t>
      </w:r>
      <w:r w:rsidRPr="00E7099E">
        <w:rPr>
          <w:color w:val="000000" w:themeColor="text1"/>
          <w:sz w:val="24"/>
          <w:szCs w:val="24"/>
        </w:rPr>
        <w:t xml:space="preserve">phút </w:t>
      </w:r>
      <w:r w:rsidRPr="00E7099E">
        <w:rPr>
          <w:color w:val="000000" w:themeColor="text1"/>
          <w:sz w:val="24"/>
          <w:szCs w:val="24"/>
          <w:lang w:val="vi-VN"/>
        </w:rPr>
        <w:t>0 đến phút thứ 6</w:t>
      </w:r>
      <w:r w:rsidRPr="00E7099E">
        <w:rPr>
          <w:color w:val="000000" w:themeColor="text1"/>
          <w:sz w:val="24"/>
          <w:szCs w:val="24"/>
        </w:rPr>
        <w:t>.</w:t>
      </w:r>
      <w:r w:rsidRPr="00E7099E">
        <w:rPr>
          <w:b/>
          <w:color w:val="000000" w:themeColor="text1"/>
          <w:sz w:val="24"/>
          <w:szCs w:val="24"/>
          <w:lang w:val="vi-VN"/>
        </w:rPr>
        <w:tab/>
      </w:r>
      <w:r w:rsidRPr="00E7099E">
        <w:rPr>
          <w:b/>
          <w:color w:val="000000" w:themeColor="text1"/>
          <w:sz w:val="24"/>
          <w:szCs w:val="24"/>
        </w:rPr>
        <w:tab/>
      </w:r>
    </w:p>
    <w:p w14:paraId="4976E17B" w14:textId="77777777" w:rsidR="00413BC7" w:rsidRPr="00E7099E" w:rsidRDefault="00413BC7" w:rsidP="00E7099E">
      <w:pPr>
        <w:tabs>
          <w:tab w:val="left" w:pos="283"/>
          <w:tab w:val="left" w:pos="2835"/>
          <w:tab w:val="left" w:pos="5386"/>
          <w:tab w:val="left" w:pos="7937"/>
        </w:tabs>
        <w:spacing w:after="160"/>
        <w:ind w:firstLine="283"/>
        <w:jc w:val="both"/>
        <w:rPr>
          <w:color w:val="000000" w:themeColor="text1"/>
          <w:sz w:val="24"/>
          <w:szCs w:val="24"/>
        </w:rPr>
      </w:pPr>
      <w:r w:rsidRPr="00E7099E">
        <w:rPr>
          <w:b/>
          <w:color w:val="000000" w:themeColor="text1"/>
          <w:sz w:val="24"/>
          <w:szCs w:val="24"/>
          <w:lang w:val="vi-VN"/>
        </w:rPr>
        <w:lastRenderedPageBreak/>
        <w:t xml:space="preserve">D. </w:t>
      </w:r>
      <w:r w:rsidRPr="00E7099E">
        <w:rPr>
          <w:color w:val="000000" w:themeColor="text1"/>
          <w:sz w:val="24"/>
          <w:szCs w:val="24"/>
          <w:lang w:val="vi-VN"/>
        </w:rPr>
        <w:t>Thời gian nước đá đông đặc từ phút  thứ 6 đến phút thứ 12</w:t>
      </w:r>
      <w:r w:rsidRPr="00E7099E">
        <w:rPr>
          <w:color w:val="000000" w:themeColor="text1"/>
          <w:sz w:val="24"/>
          <w:szCs w:val="24"/>
        </w:rPr>
        <w:t xml:space="preserve">. </w:t>
      </w:r>
    </w:p>
    <w:p w14:paraId="0127784A" w14:textId="77777777" w:rsidR="00DB61C3" w:rsidRPr="00E7099E" w:rsidRDefault="00DB61C3" w:rsidP="00E7099E">
      <w:pPr>
        <w:pStyle w:val="NormalWeb"/>
        <w:spacing w:line="276" w:lineRule="auto"/>
        <w:ind w:right="48" w:firstLine="0"/>
        <w:rPr>
          <w:color w:val="000000" w:themeColor="text1"/>
          <w:sz w:val="26"/>
          <w:szCs w:val="26"/>
        </w:rPr>
      </w:pPr>
      <w:r w:rsidRPr="00E7099E">
        <w:rPr>
          <w:b/>
          <w:color w:val="000000" w:themeColor="text1"/>
          <w:sz w:val="26"/>
          <w:szCs w:val="26"/>
        </w:rPr>
        <w:t xml:space="preserve">Câu 3. </w:t>
      </w:r>
      <w:r w:rsidRPr="00E7099E">
        <w:rPr>
          <w:color w:val="000000" w:themeColor="text1"/>
          <w:sz w:val="26"/>
          <w:szCs w:val="26"/>
        </w:rPr>
        <w:t>So</w:t>
      </w:r>
      <w:r w:rsidRPr="00E7099E">
        <w:rPr>
          <w:color w:val="000000" w:themeColor="text1"/>
          <w:sz w:val="26"/>
          <w:szCs w:val="26"/>
          <w:lang w:val="vi-VN"/>
        </w:rPr>
        <w:t xml:space="preserve"> sánh </w:t>
      </w:r>
      <w:r w:rsidRPr="00E7099E">
        <w:rPr>
          <w:color w:val="000000" w:themeColor="text1"/>
          <w:sz w:val="26"/>
          <w:szCs w:val="26"/>
        </w:rPr>
        <w:t>chất rắn vô định hình và chất rắn kết ti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69"/>
      </w:tblGrid>
      <w:tr w:rsidR="00E7099E" w:rsidRPr="00E7099E" w14:paraId="0F75F969" w14:textId="77777777" w:rsidTr="00EA2AFC">
        <w:tc>
          <w:tcPr>
            <w:tcW w:w="9067" w:type="dxa"/>
            <w:vAlign w:val="center"/>
          </w:tcPr>
          <w:p w14:paraId="0AB6EBC6" w14:textId="4007788F"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A. </w:t>
            </w:r>
            <w:r w:rsidR="009A7DA3" w:rsidRPr="00E7099E">
              <w:rPr>
                <w:color w:val="000000" w:themeColor="text1"/>
                <w:sz w:val="26"/>
                <w:szCs w:val="26"/>
              </w:rPr>
              <w:t>Khác nhau ở chỗ chất rắn kết tinh có cấu tạo từ những kết cấu rắn có dạng hình học xác định, còn chất rắn vô định hình thì không.</w:t>
            </w:r>
          </w:p>
        </w:tc>
        <w:tc>
          <w:tcPr>
            <w:tcW w:w="569" w:type="dxa"/>
            <w:vAlign w:val="center"/>
          </w:tcPr>
          <w:p w14:paraId="267FCA05" w14:textId="4A853351" w:rsidR="009A7DA3" w:rsidRPr="00E7099E" w:rsidRDefault="009A7DA3" w:rsidP="00E7099E">
            <w:pPr>
              <w:pStyle w:val="NormalWeb"/>
              <w:spacing w:line="276" w:lineRule="auto"/>
              <w:ind w:right="48" w:firstLine="0"/>
              <w:jc w:val="center"/>
              <w:rPr>
                <w:color w:val="000000" w:themeColor="text1"/>
                <w:sz w:val="40"/>
                <w:szCs w:val="40"/>
              </w:rPr>
            </w:pPr>
          </w:p>
        </w:tc>
      </w:tr>
      <w:tr w:rsidR="00E7099E" w:rsidRPr="00E7099E" w14:paraId="389CFFCD" w14:textId="77777777" w:rsidTr="00EA2AFC">
        <w:tc>
          <w:tcPr>
            <w:tcW w:w="9067" w:type="dxa"/>
            <w:vAlign w:val="center"/>
          </w:tcPr>
          <w:p w14:paraId="3BEDF195" w14:textId="3E2EA9FC"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B. </w:t>
            </w:r>
            <w:r w:rsidR="009A7DA3" w:rsidRPr="00E7099E">
              <w:rPr>
                <w:color w:val="000000" w:themeColor="text1"/>
                <w:sz w:val="26"/>
                <w:szCs w:val="26"/>
              </w:rPr>
              <w:t>Giống nhau ở điểm là cả hai lọai chất rắn đều có nhiệt độ nóng chảy xác định.</w:t>
            </w:r>
          </w:p>
        </w:tc>
        <w:tc>
          <w:tcPr>
            <w:tcW w:w="569" w:type="dxa"/>
            <w:vAlign w:val="center"/>
          </w:tcPr>
          <w:p w14:paraId="3259C310" w14:textId="730E8037" w:rsidR="009A7DA3" w:rsidRPr="00E7099E" w:rsidRDefault="009A7DA3" w:rsidP="00E7099E">
            <w:pPr>
              <w:pStyle w:val="NormalWeb"/>
              <w:spacing w:line="276" w:lineRule="auto"/>
              <w:ind w:right="48" w:firstLine="0"/>
              <w:jc w:val="center"/>
              <w:rPr>
                <w:color w:val="000000" w:themeColor="text1"/>
                <w:sz w:val="26"/>
                <w:szCs w:val="26"/>
              </w:rPr>
            </w:pPr>
          </w:p>
        </w:tc>
      </w:tr>
      <w:tr w:rsidR="00E7099E" w:rsidRPr="00E7099E" w14:paraId="3CAA9705" w14:textId="77777777" w:rsidTr="00EA2AFC">
        <w:tc>
          <w:tcPr>
            <w:tcW w:w="9067" w:type="dxa"/>
            <w:vAlign w:val="center"/>
          </w:tcPr>
          <w:p w14:paraId="7A0E1DC8" w14:textId="790D503A"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C. </w:t>
            </w:r>
            <w:r w:rsidR="009A7DA3" w:rsidRPr="00E7099E">
              <w:rPr>
                <w:color w:val="000000" w:themeColor="text1"/>
                <w:sz w:val="26"/>
                <w:szCs w:val="26"/>
              </w:rPr>
              <w:t>Chất rắn kết tinh đa tinh thể có tính đẳng hướng như chất rắn vô định hình.</w:t>
            </w:r>
            <w:r w:rsidR="009A7DA3" w:rsidRPr="00E7099E">
              <w:rPr>
                <w:color w:val="000000" w:themeColor="text1"/>
                <w:sz w:val="26"/>
                <w:szCs w:val="26"/>
                <w:lang w:val="vi-VN"/>
              </w:rPr>
              <w:t xml:space="preserve"> </w:t>
            </w:r>
            <w:r w:rsidR="009A7DA3" w:rsidRPr="00E7099E">
              <w:rPr>
                <w:color w:val="000000" w:themeColor="text1"/>
                <w:sz w:val="26"/>
                <w:szCs w:val="26"/>
              </w:rPr>
              <w:t xml:space="preserve"> </w:t>
            </w:r>
          </w:p>
        </w:tc>
        <w:tc>
          <w:tcPr>
            <w:tcW w:w="569" w:type="dxa"/>
            <w:vAlign w:val="center"/>
          </w:tcPr>
          <w:p w14:paraId="0A997859" w14:textId="0E59BD5D" w:rsidR="009A7DA3" w:rsidRPr="00E7099E" w:rsidRDefault="009A7DA3" w:rsidP="00E7099E">
            <w:pPr>
              <w:pStyle w:val="NormalWeb"/>
              <w:spacing w:line="276" w:lineRule="auto"/>
              <w:ind w:right="48" w:firstLine="0"/>
              <w:jc w:val="center"/>
              <w:rPr>
                <w:color w:val="000000" w:themeColor="text1"/>
                <w:sz w:val="26"/>
                <w:szCs w:val="26"/>
              </w:rPr>
            </w:pPr>
          </w:p>
        </w:tc>
      </w:tr>
      <w:tr w:rsidR="00E7099E" w:rsidRPr="00E7099E" w14:paraId="0A9BFF86" w14:textId="77777777" w:rsidTr="00EA2AFC">
        <w:tc>
          <w:tcPr>
            <w:tcW w:w="9067" w:type="dxa"/>
            <w:vAlign w:val="center"/>
          </w:tcPr>
          <w:p w14:paraId="7770667E" w14:textId="7DFCF165"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D. </w:t>
            </w:r>
            <w:r w:rsidR="009A7DA3" w:rsidRPr="00E7099E">
              <w:rPr>
                <w:color w:val="000000" w:themeColor="text1"/>
                <w:sz w:val="26"/>
                <w:szCs w:val="26"/>
              </w:rPr>
              <w:t>Giống nhau ở điểm cả hai đều có nhiệt</w:t>
            </w:r>
            <w:r w:rsidR="009A7DA3" w:rsidRPr="00E7099E">
              <w:rPr>
                <w:color w:val="000000" w:themeColor="text1"/>
                <w:sz w:val="26"/>
                <w:szCs w:val="26"/>
                <w:lang w:val="vi-VN"/>
              </w:rPr>
              <w:t xml:space="preserve"> độ nóng chảy </w:t>
            </w:r>
            <w:r w:rsidR="009A7DA3" w:rsidRPr="00E7099E">
              <w:rPr>
                <w:color w:val="000000" w:themeColor="text1"/>
                <w:sz w:val="26"/>
                <w:szCs w:val="26"/>
              </w:rPr>
              <w:t>xác định.</w:t>
            </w:r>
          </w:p>
        </w:tc>
        <w:tc>
          <w:tcPr>
            <w:tcW w:w="569" w:type="dxa"/>
            <w:vAlign w:val="center"/>
          </w:tcPr>
          <w:p w14:paraId="2E18DB26" w14:textId="23C2442C" w:rsidR="009A7DA3" w:rsidRPr="00E7099E" w:rsidRDefault="009A7DA3" w:rsidP="00E7099E">
            <w:pPr>
              <w:pStyle w:val="NormalWeb"/>
              <w:spacing w:line="276" w:lineRule="auto"/>
              <w:ind w:right="48" w:firstLine="0"/>
              <w:jc w:val="center"/>
              <w:rPr>
                <w:color w:val="000000" w:themeColor="text1"/>
                <w:sz w:val="26"/>
                <w:szCs w:val="26"/>
              </w:rPr>
            </w:pPr>
          </w:p>
        </w:tc>
      </w:tr>
    </w:tbl>
    <w:p w14:paraId="5A079394" w14:textId="62A72835" w:rsidR="00DB61C3" w:rsidRPr="00E7099E" w:rsidRDefault="00DB61C3" w:rsidP="00E7099E">
      <w:pPr>
        <w:spacing w:line="276" w:lineRule="auto"/>
        <w:ind w:left="48" w:right="48"/>
        <w:jc w:val="both"/>
        <w:rPr>
          <w:color w:val="000000" w:themeColor="text1"/>
          <w:sz w:val="26"/>
          <w:szCs w:val="26"/>
          <w:lang w:val="vi-VN"/>
        </w:rPr>
      </w:pPr>
      <w:r w:rsidRPr="00E7099E">
        <w:rPr>
          <w:b/>
          <w:color w:val="000000" w:themeColor="text1"/>
          <w:sz w:val="26"/>
          <w:szCs w:val="26"/>
        </w:rPr>
        <w:t>Câu</w:t>
      </w:r>
      <w:r w:rsidRPr="00E7099E">
        <w:rPr>
          <w:b/>
          <w:color w:val="000000" w:themeColor="text1"/>
          <w:sz w:val="26"/>
          <w:szCs w:val="26"/>
          <w:lang w:val="vi-VN"/>
        </w:rPr>
        <w:t xml:space="preserve"> 4. </w:t>
      </w:r>
      <w:r w:rsidRPr="00E7099E">
        <w:rPr>
          <w:color w:val="000000" w:themeColor="text1"/>
          <w:sz w:val="26"/>
          <w:szCs w:val="26"/>
        </w:rPr>
        <w:t>Hình vẽ đường biểu diễn sự thay đổi nhiệt độ theo thời gian khi đun nóng một chất rắn</w:t>
      </w:r>
      <w:r w:rsidRPr="00E7099E">
        <w:rPr>
          <w:color w:val="000000" w:themeColor="text1"/>
          <w:sz w:val="26"/>
          <w:szCs w:val="26"/>
          <w:lang w:val="vi-VN"/>
        </w:rPr>
        <w:t xml:space="preserve">. Chọn </w:t>
      </w:r>
      <w:r w:rsidRPr="00E7099E">
        <w:rPr>
          <w:b/>
          <w:bCs/>
          <w:color w:val="000000" w:themeColor="text1"/>
          <w:sz w:val="26"/>
          <w:szCs w:val="26"/>
          <w:lang w:val="vi-VN"/>
        </w:rPr>
        <w:t>đúng sai</w:t>
      </w:r>
      <w:r w:rsidRPr="00E7099E">
        <w:rPr>
          <w:color w:val="000000" w:themeColor="text1"/>
          <w:sz w:val="26"/>
          <w:szCs w:val="26"/>
          <w:lang w:val="vi-VN"/>
        </w:rPr>
        <w:t xml:space="preserve"> cho câu trả lời bên dưới</w:t>
      </w:r>
    </w:p>
    <w:p w14:paraId="6FB58920" w14:textId="53CCF6BC" w:rsidR="00DB61C3" w:rsidRPr="00E7099E" w:rsidRDefault="00DB61C3" w:rsidP="00E7099E">
      <w:pPr>
        <w:spacing w:line="276" w:lineRule="auto"/>
        <w:jc w:val="center"/>
        <w:rPr>
          <w:color w:val="000000" w:themeColor="text1"/>
          <w:sz w:val="26"/>
          <w:szCs w:val="26"/>
        </w:rPr>
      </w:pPr>
      <w:r w:rsidRPr="00E7099E">
        <w:rPr>
          <w:noProof/>
          <w:color w:val="000000" w:themeColor="text1"/>
          <w:sz w:val="26"/>
          <w:szCs w:val="26"/>
        </w:rPr>
        <w:drawing>
          <wp:inline distT="0" distB="0" distL="0" distR="0" wp14:anchorId="692024AF" wp14:editId="01F17B9D">
            <wp:extent cx="5114925" cy="2190750"/>
            <wp:effectExtent l="0" t="0" r="9525" b="0"/>
            <wp:docPr id="2162888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1" cstate="print">
                      <a:extLst>
                        <a:ext uri="{BEBA8EAE-BF5A-486C-A8C5-ECC9F3942E4B}">
                          <a14:imgProps xmlns:a14="http://schemas.microsoft.com/office/drawing/2010/main">
                            <a14:imgLayer r:embed="rId6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5114925" cy="219075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69"/>
      </w:tblGrid>
      <w:tr w:rsidR="00E7099E" w:rsidRPr="00E7099E" w14:paraId="3D181DF5" w14:textId="77777777" w:rsidTr="00EA2AFC">
        <w:tc>
          <w:tcPr>
            <w:tcW w:w="9067" w:type="dxa"/>
            <w:vAlign w:val="center"/>
          </w:tcPr>
          <w:p w14:paraId="29FACA04" w14:textId="5C3CB578"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A. </w:t>
            </w:r>
            <w:r w:rsidR="009A7DA3" w:rsidRPr="00E7099E">
              <w:rPr>
                <w:color w:val="000000" w:themeColor="text1"/>
                <w:sz w:val="26"/>
                <w:szCs w:val="26"/>
              </w:rPr>
              <w:t>Ở nhiệt độ 80</w:t>
            </w:r>
            <w:r w:rsidR="009A7DA3" w:rsidRPr="00E7099E">
              <w:rPr>
                <w:color w:val="000000" w:themeColor="text1"/>
                <w:sz w:val="26"/>
                <w:szCs w:val="26"/>
                <w:vertAlign w:val="superscript"/>
              </w:rPr>
              <w:t>o</w:t>
            </w:r>
            <w:r w:rsidR="009A7DA3" w:rsidRPr="00E7099E">
              <w:rPr>
                <w:color w:val="000000" w:themeColor="text1"/>
                <w:sz w:val="26"/>
                <w:szCs w:val="26"/>
              </w:rPr>
              <w:t>C chất rắn này bắt đầu nóng chảy.</w:t>
            </w:r>
          </w:p>
        </w:tc>
        <w:tc>
          <w:tcPr>
            <w:tcW w:w="569" w:type="dxa"/>
            <w:vAlign w:val="center"/>
          </w:tcPr>
          <w:p w14:paraId="1524BA9F" w14:textId="6EBE05FA" w:rsidR="009A7DA3" w:rsidRPr="00E7099E" w:rsidRDefault="009A7DA3" w:rsidP="00E7099E">
            <w:pPr>
              <w:pStyle w:val="NormalWeb"/>
              <w:spacing w:line="276" w:lineRule="auto"/>
              <w:ind w:right="48" w:firstLine="0"/>
              <w:jc w:val="center"/>
              <w:rPr>
                <w:color w:val="000000" w:themeColor="text1"/>
                <w:sz w:val="40"/>
                <w:szCs w:val="40"/>
              </w:rPr>
            </w:pPr>
          </w:p>
        </w:tc>
      </w:tr>
      <w:tr w:rsidR="00E7099E" w:rsidRPr="00E7099E" w14:paraId="546C1E91" w14:textId="77777777" w:rsidTr="00EA2AFC">
        <w:tc>
          <w:tcPr>
            <w:tcW w:w="9067" w:type="dxa"/>
            <w:vAlign w:val="center"/>
          </w:tcPr>
          <w:p w14:paraId="614222AF" w14:textId="58CD68D2"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B. </w:t>
            </w:r>
            <w:r w:rsidR="009A7DA3" w:rsidRPr="00E7099E">
              <w:rPr>
                <w:color w:val="000000" w:themeColor="text1"/>
                <w:sz w:val="26"/>
                <w:szCs w:val="26"/>
              </w:rPr>
              <w:t>Thời gian nóng chảy của chất rắn là 4 phút</w:t>
            </w:r>
          </w:p>
        </w:tc>
        <w:tc>
          <w:tcPr>
            <w:tcW w:w="569" w:type="dxa"/>
            <w:vAlign w:val="center"/>
          </w:tcPr>
          <w:p w14:paraId="413975E1" w14:textId="0AF8384B" w:rsidR="009A7DA3" w:rsidRPr="00E7099E" w:rsidRDefault="009A7DA3" w:rsidP="00E7099E">
            <w:pPr>
              <w:pStyle w:val="NormalWeb"/>
              <w:spacing w:line="276" w:lineRule="auto"/>
              <w:ind w:right="48" w:firstLine="0"/>
              <w:jc w:val="center"/>
              <w:rPr>
                <w:color w:val="000000" w:themeColor="text1"/>
                <w:sz w:val="26"/>
                <w:szCs w:val="26"/>
              </w:rPr>
            </w:pPr>
          </w:p>
        </w:tc>
      </w:tr>
      <w:tr w:rsidR="00E7099E" w:rsidRPr="00E7099E" w14:paraId="3A7B58EF" w14:textId="77777777" w:rsidTr="00EA2AFC">
        <w:tc>
          <w:tcPr>
            <w:tcW w:w="9067" w:type="dxa"/>
            <w:vAlign w:val="center"/>
          </w:tcPr>
          <w:p w14:paraId="52DD74BF" w14:textId="3B60598E"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C. </w:t>
            </w:r>
            <w:r w:rsidR="009A7DA3" w:rsidRPr="00E7099E">
              <w:rPr>
                <w:color w:val="000000" w:themeColor="text1"/>
                <w:sz w:val="26"/>
                <w:szCs w:val="26"/>
              </w:rPr>
              <w:t>Sự đông đặc bắt đầu vào phút thứ 13.</w:t>
            </w:r>
            <w:r w:rsidR="009A7DA3" w:rsidRPr="00E7099E">
              <w:rPr>
                <w:color w:val="000000" w:themeColor="text1"/>
                <w:sz w:val="26"/>
                <w:szCs w:val="26"/>
                <w:lang w:val="vi-VN"/>
              </w:rPr>
              <w:t xml:space="preserve"> </w:t>
            </w:r>
            <w:r w:rsidR="009A7DA3" w:rsidRPr="00E7099E">
              <w:rPr>
                <w:color w:val="000000" w:themeColor="text1"/>
                <w:sz w:val="26"/>
                <w:szCs w:val="26"/>
              </w:rPr>
              <w:t xml:space="preserve"> </w:t>
            </w:r>
          </w:p>
        </w:tc>
        <w:tc>
          <w:tcPr>
            <w:tcW w:w="569" w:type="dxa"/>
            <w:vAlign w:val="center"/>
          </w:tcPr>
          <w:p w14:paraId="14D49596" w14:textId="6F943B15" w:rsidR="009A7DA3" w:rsidRPr="00E7099E" w:rsidRDefault="009A7DA3" w:rsidP="00E7099E">
            <w:pPr>
              <w:pStyle w:val="NormalWeb"/>
              <w:spacing w:line="276" w:lineRule="auto"/>
              <w:ind w:right="48" w:firstLine="0"/>
              <w:jc w:val="center"/>
              <w:rPr>
                <w:color w:val="000000" w:themeColor="text1"/>
                <w:sz w:val="26"/>
                <w:szCs w:val="26"/>
              </w:rPr>
            </w:pPr>
          </w:p>
        </w:tc>
      </w:tr>
      <w:tr w:rsidR="009A7DA3" w:rsidRPr="00E7099E" w14:paraId="3D55316A" w14:textId="77777777" w:rsidTr="00EA2AFC">
        <w:tc>
          <w:tcPr>
            <w:tcW w:w="9067" w:type="dxa"/>
            <w:vAlign w:val="center"/>
          </w:tcPr>
          <w:p w14:paraId="290FA091" w14:textId="1BB46206" w:rsidR="009A7DA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D. </w:t>
            </w:r>
            <w:r w:rsidR="009A7DA3" w:rsidRPr="00E7099E">
              <w:rPr>
                <w:color w:val="000000" w:themeColor="text1"/>
                <w:sz w:val="26"/>
                <w:szCs w:val="26"/>
              </w:rPr>
              <w:t>Thời gian đông đặc kéo dài 10 phút.</w:t>
            </w:r>
          </w:p>
        </w:tc>
        <w:tc>
          <w:tcPr>
            <w:tcW w:w="569" w:type="dxa"/>
            <w:vAlign w:val="center"/>
          </w:tcPr>
          <w:p w14:paraId="578FA90D" w14:textId="24AB8A6B" w:rsidR="009A7DA3" w:rsidRPr="00E7099E" w:rsidRDefault="009A7DA3" w:rsidP="00E7099E">
            <w:pPr>
              <w:pStyle w:val="NormalWeb"/>
              <w:spacing w:line="276" w:lineRule="auto"/>
              <w:ind w:right="48" w:firstLine="0"/>
              <w:jc w:val="center"/>
              <w:rPr>
                <w:color w:val="000000" w:themeColor="text1"/>
                <w:sz w:val="26"/>
                <w:szCs w:val="26"/>
              </w:rPr>
            </w:pPr>
          </w:p>
        </w:tc>
      </w:tr>
    </w:tbl>
    <w:p w14:paraId="2B4FB362" w14:textId="0823F1FA" w:rsidR="00DB61C3" w:rsidRPr="00E7099E" w:rsidRDefault="00DB61C3" w:rsidP="00E7099E">
      <w:pPr>
        <w:spacing w:line="276" w:lineRule="auto"/>
        <w:jc w:val="both"/>
        <w:rPr>
          <w:color w:val="000000" w:themeColor="text1"/>
          <w:sz w:val="26"/>
          <w:szCs w:val="26"/>
        </w:rPr>
      </w:pPr>
    </w:p>
    <w:p w14:paraId="32A4881F" w14:textId="2A97444C" w:rsidR="002C1DD5" w:rsidRPr="00E7099E" w:rsidRDefault="002C1DD5" w:rsidP="00E7099E">
      <w:pPr>
        <w:spacing w:line="276" w:lineRule="auto"/>
        <w:jc w:val="both"/>
        <w:rPr>
          <w:b/>
          <w:bCs/>
          <w:color w:val="000000" w:themeColor="text1"/>
          <w:sz w:val="26"/>
          <w:szCs w:val="26"/>
        </w:rPr>
      </w:pPr>
      <w:r w:rsidRPr="00E7099E">
        <w:rPr>
          <w:b/>
          <w:bCs/>
          <w:color w:val="000000" w:themeColor="text1"/>
          <w:sz w:val="26"/>
          <w:szCs w:val="26"/>
        </w:rPr>
        <w:t>3. Câu trắc nghiệm trả lời ngắn ( 1,5 điểm )</w:t>
      </w:r>
    </w:p>
    <w:p w14:paraId="2BA17C10" w14:textId="77777777" w:rsidR="00DB61C3" w:rsidRPr="00E7099E" w:rsidRDefault="00DB61C3" w:rsidP="00E7099E">
      <w:pPr>
        <w:spacing w:line="276" w:lineRule="auto"/>
        <w:rPr>
          <w:rFonts w:eastAsia="Calibri"/>
          <w:i/>
          <w:iCs/>
          <w:color w:val="000000" w:themeColor="text1"/>
          <w:sz w:val="26"/>
          <w:szCs w:val="26"/>
          <w:lang w:val="pt-BR"/>
          <w14:ligatures w14:val="standardContextual"/>
        </w:rPr>
      </w:pPr>
      <w:r w:rsidRPr="00E7099E">
        <w:rPr>
          <w:rFonts w:eastAsia="Calibri"/>
          <w:i/>
          <w:iCs/>
          <w:color w:val="000000" w:themeColor="text1"/>
          <w:sz w:val="26"/>
          <w:szCs w:val="26"/>
          <w:lang w:val="pt-BR"/>
          <w14:ligatures w14:val="standardContextual"/>
        </w:rPr>
        <w:t>Thí sinh trả lời từ câu 1 đến câu 6</w:t>
      </w:r>
    </w:p>
    <w:p w14:paraId="6D2133E6" w14:textId="77777777" w:rsidR="00DB61C3" w:rsidRPr="00E7099E" w:rsidRDefault="00DB61C3" w:rsidP="00E7099E">
      <w:pPr>
        <w:spacing w:line="276" w:lineRule="auto"/>
        <w:rPr>
          <w:rFonts w:eastAsia="Calibri"/>
          <w:i/>
          <w:iCs/>
          <w:color w:val="000000" w:themeColor="text1"/>
          <w:sz w:val="26"/>
          <w:szCs w:val="26"/>
          <w:lang w:val="pt-BR"/>
          <w14:ligatures w14:val="standardContextual"/>
        </w:rPr>
      </w:pPr>
      <w:r w:rsidRPr="00E7099E">
        <w:rPr>
          <w:rFonts w:eastAsia="Calibri"/>
          <w:i/>
          <w:iCs/>
          <w:color w:val="000000" w:themeColor="text1"/>
          <w:sz w:val="26"/>
          <w:szCs w:val="26"/>
          <w:lang w:val="pt-BR"/>
          <w14:ligatures w14:val="standardContextual"/>
        </w:rPr>
        <w:t>Mỗi câu trả lời đúng thí sinh được 0,25 điểm</w:t>
      </w:r>
    </w:p>
    <w:bookmarkEnd w:id="2"/>
    <w:p w14:paraId="7A4B9A7D" w14:textId="77777777" w:rsidR="00A65ACD" w:rsidRPr="00E7099E" w:rsidRDefault="00A65ACD" w:rsidP="00E7099E">
      <w:pPr>
        <w:spacing w:line="276" w:lineRule="auto"/>
        <w:ind w:right="48"/>
        <w:jc w:val="both"/>
        <w:rPr>
          <w:color w:val="000000" w:themeColor="text1"/>
          <w:sz w:val="26"/>
          <w:szCs w:val="26"/>
        </w:rPr>
      </w:pPr>
      <w:r w:rsidRPr="00E7099E">
        <w:rPr>
          <w:b/>
          <w:bCs/>
          <w:color w:val="000000" w:themeColor="text1"/>
          <w:sz w:val="26"/>
          <w:szCs w:val="26"/>
        </w:rPr>
        <w:t xml:space="preserve">Câu 1. </w:t>
      </w:r>
      <w:r w:rsidRPr="00E7099E">
        <w:rPr>
          <w:bCs/>
          <w:color w:val="000000" w:themeColor="text1"/>
          <w:sz w:val="26"/>
          <w:szCs w:val="26"/>
        </w:rPr>
        <w:t>Cho bảng</w:t>
      </w:r>
      <w:r w:rsidRPr="00E7099E">
        <w:rPr>
          <w:b/>
          <w:bCs/>
          <w:color w:val="000000" w:themeColor="text1"/>
          <w:sz w:val="26"/>
          <w:szCs w:val="26"/>
        </w:rPr>
        <w:t xml:space="preserve"> </w:t>
      </w:r>
      <w:r w:rsidRPr="00E7099E">
        <w:rPr>
          <w:color w:val="000000" w:themeColor="text1"/>
          <w:sz w:val="26"/>
          <w:szCs w:val="26"/>
        </w:rPr>
        <w:t>theo dõi nhiệt độ nóng chảy của chất rắn như sau. Chất rắn bắt đầu nóng chảy phút thứ bao nhiêu?</w:t>
      </w:r>
    </w:p>
    <w:tbl>
      <w:tblPr>
        <w:tblW w:w="8002" w:type="dxa"/>
        <w:jc w:val="center"/>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513"/>
        <w:gridCol w:w="990"/>
        <w:gridCol w:w="900"/>
        <w:gridCol w:w="899"/>
        <w:gridCol w:w="900"/>
        <w:gridCol w:w="900"/>
        <w:gridCol w:w="900"/>
      </w:tblGrid>
      <w:tr w:rsidR="00E7099E" w:rsidRPr="00E7099E" w14:paraId="14F17001" w14:textId="77777777" w:rsidTr="00516D7F">
        <w:trPr>
          <w:jc w:val="center"/>
        </w:trPr>
        <w:tc>
          <w:tcPr>
            <w:tcW w:w="2513"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4172B0AF" w14:textId="77777777" w:rsidR="00A65ACD" w:rsidRPr="00E7099E" w:rsidRDefault="00A65ACD" w:rsidP="00E7099E">
            <w:pPr>
              <w:spacing w:line="276" w:lineRule="auto"/>
              <w:rPr>
                <w:b/>
                <w:bCs/>
                <w:color w:val="000000" w:themeColor="text1"/>
                <w:sz w:val="26"/>
                <w:szCs w:val="26"/>
              </w:rPr>
            </w:pPr>
            <w:r w:rsidRPr="00E7099E">
              <w:rPr>
                <w:b/>
                <w:bCs/>
                <w:color w:val="000000" w:themeColor="text1"/>
                <w:sz w:val="26"/>
                <w:szCs w:val="26"/>
              </w:rPr>
              <w:t>Thời gian(phút)</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7F10C67"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575BBAA"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2</w:t>
            </w:r>
          </w:p>
        </w:tc>
        <w:tc>
          <w:tcPr>
            <w:tcW w:w="89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0AD1FFB"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4</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CB0B500"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6</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21CB285"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8</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1F952FC"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10</w:t>
            </w:r>
          </w:p>
        </w:tc>
      </w:tr>
      <w:tr w:rsidR="00E7099E" w:rsidRPr="00E7099E" w14:paraId="293E8C70" w14:textId="77777777" w:rsidTr="00516D7F">
        <w:trPr>
          <w:jc w:val="center"/>
        </w:trPr>
        <w:tc>
          <w:tcPr>
            <w:tcW w:w="2513"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0D62A3C5" w14:textId="77777777" w:rsidR="00A65ACD" w:rsidRPr="00E7099E" w:rsidRDefault="00A65ACD" w:rsidP="00E7099E">
            <w:pPr>
              <w:spacing w:line="276" w:lineRule="auto"/>
              <w:rPr>
                <w:b/>
                <w:bCs/>
                <w:color w:val="000000" w:themeColor="text1"/>
                <w:sz w:val="26"/>
                <w:szCs w:val="26"/>
              </w:rPr>
            </w:pPr>
            <w:r w:rsidRPr="00E7099E">
              <w:rPr>
                <w:b/>
                <w:bCs/>
                <w:color w:val="000000" w:themeColor="text1"/>
                <w:sz w:val="26"/>
                <w:szCs w:val="26"/>
              </w:rPr>
              <w:t>Nhiệt độ (°C)</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C316208"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2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8A9FDA"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40</w:t>
            </w:r>
          </w:p>
        </w:tc>
        <w:tc>
          <w:tcPr>
            <w:tcW w:w="89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A234AF5"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6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6FF6DE5"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8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027E2AD"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8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52FE3AF" w14:textId="77777777" w:rsidR="00A65ACD" w:rsidRPr="00E7099E" w:rsidRDefault="00A65ACD" w:rsidP="00E7099E">
            <w:pPr>
              <w:spacing w:line="276" w:lineRule="auto"/>
              <w:rPr>
                <w:color w:val="000000" w:themeColor="text1"/>
                <w:sz w:val="26"/>
                <w:szCs w:val="26"/>
              </w:rPr>
            </w:pPr>
            <w:r w:rsidRPr="00E7099E">
              <w:rPr>
                <w:color w:val="000000" w:themeColor="text1"/>
                <w:sz w:val="26"/>
                <w:szCs w:val="26"/>
              </w:rPr>
              <w:t>85</w:t>
            </w:r>
          </w:p>
        </w:tc>
      </w:tr>
    </w:tbl>
    <w:p w14:paraId="5F9E72B0" w14:textId="77777777" w:rsidR="00A65ACD" w:rsidRPr="00E7099E" w:rsidRDefault="00A65ACD" w:rsidP="00E7099E">
      <w:pPr>
        <w:spacing w:line="276" w:lineRule="auto"/>
        <w:jc w:val="both"/>
        <w:rPr>
          <w:b/>
          <w:color w:val="000000" w:themeColor="text1"/>
          <w:sz w:val="26"/>
          <w:szCs w:val="26"/>
        </w:rPr>
      </w:pPr>
    </w:p>
    <w:p w14:paraId="5CA2A726" w14:textId="77777777" w:rsidR="00A65ACD" w:rsidRPr="00E7099E" w:rsidRDefault="00A65ACD" w:rsidP="00E7099E">
      <w:pPr>
        <w:spacing w:line="276" w:lineRule="auto"/>
        <w:jc w:val="both"/>
        <w:rPr>
          <w:b/>
          <w:color w:val="000000" w:themeColor="text1"/>
          <w:sz w:val="26"/>
          <w:szCs w:val="26"/>
        </w:rPr>
      </w:pPr>
      <w:r w:rsidRPr="00E7099E">
        <w:rPr>
          <w:b/>
          <w:color w:val="000000" w:themeColor="text1"/>
          <w:sz w:val="26"/>
          <w:szCs w:val="26"/>
        </w:rPr>
        <w:t>Dựa vào đồ thị sau trả lời câu hỏi 2 và 3</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5"/>
        <w:gridCol w:w="6396"/>
      </w:tblGrid>
      <w:tr w:rsidR="00E7099E" w:rsidRPr="00E7099E" w14:paraId="1FFD01BC" w14:textId="77777777" w:rsidTr="00516D7F">
        <w:tc>
          <w:tcPr>
            <w:tcW w:w="2725" w:type="dxa"/>
          </w:tcPr>
          <w:p w14:paraId="66F33525" w14:textId="77777777" w:rsidR="00A65ACD" w:rsidRPr="00E7099E" w:rsidRDefault="00A65ACD" w:rsidP="00E7099E">
            <w:pPr>
              <w:spacing w:line="276" w:lineRule="auto"/>
              <w:jc w:val="both"/>
              <w:rPr>
                <w:b/>
                <w:color w:val="000000" w:themeColor="text1"/>
                <w:sz w:val="26"/>
                <w:szCs w:val="26"/>
                <w:lang w:val="vi-VN"/>
              </w:rPr>
            </w:pPr>
            <w:r w:rsidRPr="00E7099E">
              <w:rPr>
                <w:b/>
                <w:color w:val="000000" w:themeColor="text1"/>
                <w:sz w:val="26"/>
                <w:szCs w:val="26"/>
                <w:lang w:val="vi-VN"/>
              </w:rPr>
              <w:t xml:space="preserve">Câu 2: </w:t>
            </w:r>
            <w:r w:rsidRPr="00E7099E">
              <w:rPr>
                <w:color w:val="000000" w:themeColor="text1"/>
                <w:sz w:val="26"/>
                <w:szCs w:val="26"/>
                <w:lang w:val="vi-VN"/>
              </w:rPr>
              <w:t xml:space="preserve">Ở nhiêt độ </w:t>
            </w:r>
            <w:r w:rsidRPr="00E7099E">
              <w:rPr>
                <w:color w:val="000000" w:themeColor="text1"/>
                <w:sz w:val="26"/>
                <w:szCs w:val="26"/>
              </w:rPr>
              <w:t>bao nhiêu độ C</w:t>
            </w:r>
            <w:r w:rsidRPr="00E7099E">
              <w:rPr>
                <w:color w:val="000000" w:themeColor="text1"/>
                <w:sz w:val="26"/>
                <w:szCs w:val="26"/>
                <w:lang w:val="vi-VN"/>
              </w:rPr>
              <w:t xml:space="preserve"> chất rắn bắt đầu nóng chảy?</w:t>
            </w:r>
          </w:p>
          <w:p w14:paraId="1B4AAC34" w14:textId="77777777" w:rsidR="00A65ACD" w:rsidRPr="00E7099E" w:rsidRDefault="00A65ACD" w:rsidP="00E7099E">
            <w:pPr>
              <w:spacing w:line="276" w:lineRule="auto"/>
              <w:jc w:val="both"/>
              <w:rPr>
                <w:b/>
                <w:color w:val="000000" w:themeColor="text1"/>
                <w:sz w:val="26"/>
                <w:szCs w:val="26"/>
                <w:lang w:val="vi-VN"/>
              </w:rPr>
            </w:pPr>
          </w:p>
          <w:p w14:paraId="1ABCFF9D" w14:textId="77777777" w:rsidR="00A65ACD" w:rsidRPr="00E7099E" w:rsidRDefault="00A65ACD" w:rsidP="00E7099E">
            <w:pPr>
              <w:spacing w:line="276" w:lineRule="auto"/>
              <w:jc w:val="both"/>
              <w:rPr>
                <w:b/>
                <w:color w:val="000000" w:themeColor="text1"/>
                <w:sz w:val="26"/>
                <w:szCs w:val="26"/>
                <w:lang w:val="vi-VN"/>
              </w:rPr>
            </w:pPr>
          </w:p>
          <w:p w14:paraId="5FA6F0C4" w14:textId="77777777" w:rsidR="00A65ACD" w:rsidRPr="00E7099E" w:rsidRDefault="00A65ACD" w:rsidP="00E7099E">
            <w:pPr>
              <w:spacing w:line="276" w:lineRule="auto"/>
              <w:jc w:val="both"/>
              <w:rPr>
                <w:b/>
                <w:color w:val="000000" w:themeColor="text1"/>
                <w:sz w:val="26"/>
                <w:szCs w:val="26"/>
                <w:lang w:val="vi-VN"/>
              </w:rPr>
            </w:pPr>
          </w:p>
          <w:p w14:paraId="226F7B07" w14:textId="77777777" w:rsidR="00A65ACD" w:rsidRPr="00E7099E" w:rsidRDefault="00A65ACD" w:rsidP="00E7099E">
            <w:pPr>
              <w:spacing w:line="276" w:lineRule="auto"/>
              <w:jc w:val="both"/>
              <w:rPr>
                <w:b/>
                <w:color w:val="000000" w:themeColor="text1"/>
                <w:sz w:val="26"/>
                <w:szCs w:val="26"/>
                <w:lang w:val="vi-VN"/>
              </w:rPr>
            </w:pPr>
          </w:p>
          <w:p w14:paraId="29CF7DA2" w14:textId="77777777" w:rsidR="00A65ACD" w:rsidRPr="00E7099E" w:rsidRDefault="00A65ACD" w:rsidP="00E7099E">
            <w:pPr>
              <w:spacing w:line="276" w:lineRule="auto"/>
              <w:jc w:val="both"/>
              <w:rPr>
                <w:b/>
                <w:color w:val="000000" w:themeColor="text1"/>
                <w:sz w:val="26"/>
                <w:szCs w:val="26"/>
                <w:lang w:val="vi-VN"/>
              </w:rPr>
            </w:pPr>
          </w:p>
          <w:p w14:paraId="2EE9DB2C" w14:textId="77777777" w:rsidR="00A65ACD" w:rsidRPr="00E7099E" w:rsidRDefault="00A65ACD" w:rsidP="00E7099E">
            <w:pPr>
              <w:spacing w:line="276" w:lineRule="auto"/>
              <w:jc w:val="both"/>
              <w:rPr>
                <w:b/>
                <w:color w:val="000000" w:themeColor="text1"/>
                <w:sz w:val="26"/>
                <w:szCs w:val="26"/>
              </w:rPr>
            </w:pPr>
          </w:p>
          <w:p w14:paraId="18136B46" w14:textId="18452003" w:rsidR="00A65ACD" w:rsidRPr="00E7099E" w:rsidRDefault="00A65ACD" w:rsidP="00E7099E">
            <w:pPr>
              <w:spacing w:line="276" w:lineRule="auto"/>
              <w:jc w:val="both"/>
              <w:rPr>
                <w:color w:val="000000" w:themeColor="text1"/>
                <w:sz w:val="26"/>
                <w:szCs w:val="26"/>
              </w:rPr>
            </w:pPr>
            <w:r w:rsidRPr="00E7099E">
              <w:rPr>
                <w:b/>
                <w:color w:val="000000" w:themeColor="text1"/>
                <w:sz w:val="26"/>
                <w:szCs w:val="26"/>
                <w:lang w:val="vi-VN"/>
              </w:rPr>
              <w:lastRenderedPageBreak/>
              <w:t xml:space="preserve">Câu 3: </w:t>
            </w:r>
            <w:r w:rsidRPr="00E7099E">
              <w:rPr>
                <w:color w:val="000000" w:themeColor="text1"/>
                <w:sz w:val="26"/>
                <w:szCs w:val="26"/>
                <w:lang w:val="vi-VN"/>
              </w:rPr>
              <w:t xml:space="preserve">Thời gian nóng chảy trong </w:t>
            </w:r>
            <w:r w:rsidRPr="00E7099E">
              <w:rPr>
                <w:color w:val="000000" w:themeColor="text1"/>
                <w:sz w:val="26"/>
                <w:szCs w:val="26"/>
              </w:rPr>
              <w:t>bao nhiêu phút</w:t>
            </w:r>
            <w:r w:rsidRPr="00E7099E">
              <w:rPr>
                <w:color w:val="000000" w:themeColor="text1"/>
                <w:sz w:val="26"/>
                <w:szCs w:val="26"/>
                <w:lang w:val="vi-VN"/>
              </w:rPr>
              <w:t>?</w:t>
            </w:r>
          </w:p>
          <w:p w14:paraId="3C07117B" w14:textId="6073D4BD" w:rsidR="00A65ACD" w:rsidRPr="00E7099E" w:rsidRDefault="00A65ACD" w:rsidP="00E7099E">
            <w:pPr>
              <w:spacing w:line="276" w:lineRule="auto"/>
              <w:jc w:val="both"/>
              <w:rPr>
                <w:color w:val="000000" w:themeColor="text1"/>
                <w:sz w:val="26"/>
                <w:szCs w:val="26"/>
              </w:rPr>
            </w:pPr>
            <w:r w:rsidRPr="00E7099E">
              <w:rPr>
                <w:b/>
                <w:bCs/>
                <w:color w:val="000000" w:themeColor="text1"/>
                <w:sz w:val="26"/>
                <w:szCs w:val="26"/>
              </w:rPr>
              <w:t>Câu</w:t>
            </w:r>
            <w:r w:rsidRPr="00E7099E">
              <w:rPr>
                <w:b/>
                <w:bCs/>
                <w:color w:val="000000" w:themeColor="text1"/>
                <w:sz w:val="26"/>
                <w:szCs w:val="26"/>
                <w:lang w:val="vi-VN"/>
              </w:rPr>
              <w:t xml:space="preserve"> 4:</w:t>
            </w:r>
            <w:r w:rsidRPr="00E7099E">
              <w:rPr>
                <w:color w:val="000000" w:themeColor="text1"/>
                <w:sz w:val="26"/>
                <w:szCs w:val="26"/>
                <w:lang w:val="vi-VN"/>
              </w:rPr>
              <w:t xml:space="preserve"> Một chất có thể có tối đa bao nhiêu sự chuyển thể?</w:t>
            </w:r>
          </w:p>
        </w:tc>
        <w:tc>
          <w:tcPr>
            <w:tcW w:w="6396" w:type="dxa"/>
          </w:tcPr>
          <w:p w14:paraId="7636663C" w14:textId="77777777" w:rsidR="00A65ACD" w:rsidRPr="00E7099E" w:rsidRDefault="00A65ACD" w:rsidP="00E7099E">
            <w:pPr>
              <w:spacing w:line="276" w:lineRule="auto"/>
              <w:jc w:val="center"/>
              <w:rPr>
                <w:b/>
                <w:color w:val="000000" w:themeColor="text1"/>
                <w:sz w:val="26"/>
                <w:szCs w:val="26"/>
                <w:lang w:val="vi-VN"/>
              </w:rPr>
            </w:pPr>
            <w:r w:rsidRPr="00E7099E">
              <w:rPr>
                <w:b/>
                <w:noProof/>
                <w:color w:val="000000" w:themeColor="text1"/>
                <w:sz w:val="26"/>
                <w:szCs w:val="26"/>
              </w:rPr>
              <w:lastRenderedPageBreak/>
              <w:drawing>
                <wp:inline distT="0" distB="0" distL="0" distR="0" wp14:anchorId="09238E1F" wp14:editId="340FE48C">
                  <wp:extent cx="3915212" cy="1936115"/>
                  <wp:effectExtent l="0" t="0" r="9525" b="6985"/>
                  <wp:docPr id="94304939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3" cstate="print">
                            <a:extLst>
                              <a:ext uri="{BEBA8EAE-BF5A-486C-A8C5-ECC9F3942E4B}">
                                <a14:imgProps xmlns:a14="http://schemas.microsoft.com/office/drawing/2010/main">
                                  <a14:imgLayer r:embed="rId6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3932595" cy="19447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722AC9F" w14:textId="77777777" w:rsidR="00A65ACD" w:rsidRPr="00E7099E" w:rsidRDefault="00A65ACD" w:rsidP="00E7099E">
      <w:pPr>
        <w:rPr>
          <w:b/>
          <w:color w:val="000000" w:themeColor="text1"/>
          <w:sz w:val="26"/>
          <w:szCs w:val="26"/>
        </w:rPr>
      </w:pPr>
      <w:r w:rsidRPr="00E7099E">
        <w:rPr>
          <w:b/>
          <w:color w:val="000000" w:themeColor="text1"/>
          <w:sz w:val="26"/>
          <w:szCs w:val="26"/>
        </w:rPr>
        <w:lastRenderedPageBreak/>
        <w:br w:type="page"/>
      </w:r>
    </w:p>
    <w:p w14:paraId="48385F8A" w14:textId="05847FAC" w:rsidR="00A65ACD" w:rsidRPr="00E7099E" w:rsidRDefault="00A65ACD" w:rsidP="00E7099E">
      <w:pPr>
        <w:spacing w:line="276" w:lineRule="auto"/>
        <w:jc w:val="both"/>
        <w:rPr>
          <w:bCs/>
          <w:color w:val="000000" w:themeColor="text1"/>
          <w:sz w:val="26"/>
          <w:szCs w:val="26"/>
        </w:rPr>
      </w:pPr>
      <w:r w:rsidRPr="00E7099E">
        <w:rPr>
          <w:b/>
          <w:color w:val="000000" w:themeColor="text1"/>
          <w:sz w:val="26"/>
          <w:szCs w:val="26"/>
        </w:rPr>
        <w:lastRenderedPageBreak/>
        <w:t xml:space="preserve">Câu 5: Dựa vào đồ thị hình 1.7. </w:t>
      </w:r>
      <w:r w:rsidRPr="00E7099E">
        <w:rPr>
          <w:bCs/>
          <w:color w:val="000000" w:themeColor="text1"/>
          <w:sz w:val="26"/>
          <w:szCs w:val="26"/>
        </w:rPr>
        <w:t xml:space="preserve">Em hãy cho biết chất lỏng nóng chảy hoàn toàn được bao nhiêu giây? </w:t>
      </w:r>
    </w:p>
    <w:p w14:paraId="35B60D98" w14:textId="77777777" w:rsidR="00A65ACD" w:rsidRPr="00E7099E" w:rsidRDefault="00A65ACD" w:rsidP="00E7099E">
      <w:pPr>
        <w:spacing w:line="276" w:lineRule="auto"/>
        <w:jc w:val="both"/>
        <w:rPr>
          <w:b/>
          <w:color w:val="000000" w:themeColor="text1"/>
          <w:sz w:val="26"/>
          <w:szCs w:val="26"/>
        </w:rPr>
      </w:pPr>
    </w:p>
    <w:p w14:paraId="24345F9B" w14:textId="45B7E022" w:rsidR="00A65ACD" w:rsidRPr="00E7099E" w:rsidRDefault="00A65ACD" w:rsidP="00E7099E">
      <w:pPr>
        <w:spacing w:line="276" w:lineRule="auto"/>
        <w:jc w:val="both"/>
        <w:rPr>
          <w:b/>
          <w:color w:val="000000" w:themeColor="text1"/>
          <w:sz w:val="26"/>
          <w:szCs w:val="26"/>
        </w:rPr>
      </w:pPr>
    </w:p>
    <w:p w14:paraId="0844798E" w14:textId="77777777" w:rsidR="00A65ACD" w:rsidRPr="00E7099E" w:rsidRDefault="00A65ACD" w:rsidP="00E7099E">
      <w:pPr>
        <w:spacing w:line="276" w:lineRule="auto"/>
        <w:jc w:val="both"/>
        <w:rPr>
          <w:b/>
          <w:color w:val="000000" w:themeColor="text1"/>
          <w:sz w:val="26"/>
          <w:szCs w:val="26"/>
        </w:rPr>
      </w:pPr>
    </w:p>
    <w:p w14:paraId="45F7F18F" w14:textId="44C721C5" w:rsidR="00A65ACD" w:rsidRPr="00E7099E" w:rsidRDefault="00A65ACD" w:rsidP="00E7099E">
      <w:pPr>
        <w:spacing w:line="276" w:lineRule="auto"/>
        <w:jc w:val="both"/>
        <w:rPr>
          <w:b/>
          <w:color w:val="000000" w:themeColor="text1"/>
          <w:sz w:val="26"/>
          <w:szCs w:val="26"/>
        </w:rPr>
      </w:pPr>
      <w:r w:rsidRPr="00E7099E">
        <w:rPr>
          <w:b/>
          <w:noProof/>
          <w:color w:val="000000" w:themeColor="text1"/>
          <w:sz w:val="26"/>
          <w:szCs w:val="26"/>
        </w:rPr>
        <mc:AlternateContent>
          <mc:Choice Requires="wpg">
            <w:drawing>
              <wp:anchor distT="0" distB="0" distL="114300" distR="114300" simplePos="0" relativeHeight="251659264" behindDoc="0" locked="0" layoutInCell="1" allowOverlap="1" wp14:anchorId="60BFABEB" wp14:editId="7B3439EF">
                <wp:simplePos x="0" y="0"/>
                <wp:positionH relativeFrom="column">
                  <wp:posOffset>2165134</wp:posOffset>
                </wp:positionH>
                <wp:positionV relativeFrom="paragraph">
                  <wp:posOffset>-459464</wp:posOffset>
                </wp:positionV>
                <wp:extent cx="2912110" cy="1809750"/>
                <wp:effectExtent l="0" t="0" r="2540" b="0"/>
                <wp:wrapNone/>
                <wp:docPr id="3" name="Nhóm 3"/>
                <wp:cNvGraphicFramePr/>
                <a:graphic xmlns:a="http://schemas.openxmlformats.org/drawingml/2006/main">
                  <a:graphicData uri="http://schemas.microsoft.com/office/word/2010/wordprocessingGroup">
                    <wpg:wgp>
                      <wpg:cNvGrpSpPr/>
                      <wpg:grpSpPr>
                        <a:xfrm>
                          <a:off x="0" y="0"/>
                          <a:ext cx="2912110" cy="1809750"/>
                          <a:chOff x="0" y="0"/>
                          <a:chExt cx="2912110" cy="1809750"/>
                        </a:xfrm>
                      </wpg:grpSpPr>
                      <pic:pic xmlns:pic="http://schemas.openxmlformats.org/drawingml/2006/picture">
                        <pic:nvPicPr>
                          <pic:cNvPr id="1" name="Hình ảnh 1"/>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2912110" cy="1809750"/>
                          </a:xfrm>
                          <a:prstGeom prst="rect">
                            <a:avLst/>
                          </a:prstGeom>
                        </pic:spPr>
                      </pic:pic>
                      <wps:wsp>
                        <wps:cNvPr id="2" name="Hộp Văn bản 2"/>
                        <wps:cNvSpPr txBox="1"/>
                        <wps:spPr>
                          <a:xfrm>
                            <a:off x="785004" y="1259457"/>
                            <a:ext cx="1241676" cy="232913"/>
                          </a:xfrm>
                          <a:prstGeom prst="rect">
                            <a:avLst/>
                          </a:prstGeom>
                          <a:solidFill>
                            <a:schemeClr val="lt1"/>
                          </a:solidFill>
                          <a:ln w="6350">
                            <a:solidFill>
                              <a:schemeClr val="bg1"/>
                            </a:solidFill>
                          </a:ln>
                        </wps:spPr>
                        <wps:txbx>
                          <w:txbxContent>
                            <w:p w14:paraId="6F2433B1" w14:textId="77777777" w:rsidR="00A65ACD" w:rsidRPr="00792C92" w:rsidRDefault="00A65ACD" w:rsidP="00A65ACD">
                              <w:pPr>
                                <w:rPr>
                                  <w:sz w:val="22"/>
                                  <w:szCs w:val="22"/>
                                </w:rPr>
                              </w:pPr>
                              <w:r w:rsidRPr="00792C92">
                                <w:rPr>
                                  <w:sz w:val="22"/>
                                  <w:szCs w:val="22"/>
                                </w:rPr>
                                <w:t xml:space="preserve">10 </w:t>
                              </w:r>
                              <w:r>
                                <w:rPr>
                                  <w:sz w:val="22"/>
                                  <w:szCs w:val="22"/>
                                </w:rPr>
                                <w:t xml:space="preserve">   20            60   8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BFABEB" id="Nhóm 3" o:spid="_x0000_s1026" style="position:absolute;left:0;text-align:left;margin-left:170.5pt;margin-top:-36.2pt;width:229.3pt;height:142.5pt;z-index:251659264" coordsize="29121,1809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bzmw3bwMAAAQIAAAOAAAAZHJzL2Uyb0RvYy54bWykVbty3DYU7TOTf8Cg t7ik3hytPBspUjyjsXciJ65BEFxiDAIIgH3Ibap8h9uUqdImpX8if5IDkNRaWiWOnWKxF8TFxbnn ngucPd90iqyE89LoKc33JpQIzU0t9WJKf3h99eyEEh+YrpkyWkzpnfD0+fnXX52tbSkK0xpVC0cQ RPtybae0DcGWWeZ5Kzrm94wVGouNcR0LmLpFVju2RvROZcVkcpStjautM1x4j6+X/SI9T/GbRvDw qmm8CERNKbCFNLo0VnHMzs9YuXDMtpIPMNgXoOiY1Dj0PtQlC4wsndwJ1UnujDdN2OOmy0zTSC5S DsgmnzzK5tqZpU25LMr1wt7TBGof8fTFYfnL1bWzt3buwMTaLsBFmsVcNo3r4j9Qkk2i7O6eMrEJ hONjcZoXeQ5mOdbyk8np8eFAKm/B/M4+3n77iZ3ZeHD2AI6VvMRv4ADWDgef1gp2haUTdAjS/acY HXNvl/YZymVZkJVUMtwl6aEwEZRezSWfu34COueOyBpcUKJZB8V/98evuiV//f4eYx71FjdFv34X i1ndGP7WE20uWqYXYuYtdBtDwDt76J6mD46slLRXUqlYqWgPyUHjjzTyBD+9/i4NX3ZCh76hnFDI 02jfSuspcaXoKoGE3Is6AWKlD04E3sYDGxz8PcBGoB8tJJRbYDEFD4n9X1HdSwOkOR+uhelINAAO GFAPVrLVjR/QjC4Dhz2AhAx4othx4/iRLsx2CPusprptmRWAEMNuVVBsVfDbh/eW/Pjnz5pU7MMv mhSxuoN37D8SNt8YdFQiOX7/B8aOTw4nkwNKYr8Vh6cHh8cxECvHjsyLg/zo+KjvyGIfDbqfdDS2 1Wdyh6oaJetRYeliFhfKkRXDlapCL9JHXkqT9ZQe7eMuiND+LUK1eCICCq006ralIVphU20GzipT 34EyZ1B7XD7e8isJIdwwH+bM4QbHR7xK4RWGRhmAMYNFSWvcu6e+R39oAKuUrPEiTKn/acnidaFe aKgjPh+j4UajGg297C4MGEHfA00yscEFNZqNM90bPFazeAqWmOY4a0rDaF6E/l3CY8fFbJac+lvn Rt9a3FV5IjPK+vXmDXN20H5A5V+aUX87LdD7xjJoM1sG08jUH5HQnsWBZ/RCstJTA+vBW/bxPHlt H+/zvwEAAP//AwBQSwMECgAAAAAAAAAhAMm9K14xggAAMYIAABQAAABkcnMvbWVkaWEvaW1hZ2Ux LnBuZ4lQTkcNChoKAAAADUlIRFIAAAHBAAABFwgCAAAAWr5ojQAAAAFzUkdCAK7OHOkAAAAJcEhZ cwAADsQAAA7EAZUrDhsAAIHWSURBVHhe7d15vH3V/D/wr+lrliilMqRMJZkipS/1VTQPKpVEo5RI VNJMREkzKTRIiDRTmkmzUoooQgkNlHn+/p55fX+7/b2fez/33HPPuefee977j/PYZ++11/Be7/Va 72mt9ZB//etf/1FXUaAoUBQoCnRFgYd29VV9VBQoChQFigIPUKAwtPigKFAUKAp0T4HC0O5pV18W BYoCRYHC0OKBokBRoCjQPQUKQ7unXX1ZFCgKFAUKQ4sHigJFgaJA9xQoDO2edvVlUaAoUBQoDC0e KAoUBYoC3VOgMLR72tWXRYGiQFGgMLR4oChQFCgKdE+BwtDuaVdfFgWKAkWBwtDigaJAUaAo0D0F CkO7p119WRQoChQFCkOLB4oCRYGiQPcUKAztnnb1ZVGgKFAUKAwtHigKFAWKAt1ToDC0e9rVl0WB okBRoDC0eKAoUBQoCnRPgcLQ7mlXXxYFigJFgcLQ4oGiQFGgKNA9BQpDu6ddfVkUKAoUBQpDO+IB p5/+z//8z9///vd//vOfHX1QiYoCRYHhoEBhaEf9DD3PPffcf/zjH3/729+AaUffVKKiQFFgCChQ GNpRJz/0oQ/da6+9fvnLXxJIO/qgEhUFigLDQYHC0I76+bvf/e5vf/vb66+/ni5fcmhHJKtERYHh oMCDGAod/vSnP9FVXe2258lf/vIX2EEKo8/6bZsFPfdWGq88/+Mf/+iG8ptkMSMmzV//+te5y3He yuchD3lIkqmPHFwp1yv3+Z0zH0XkShpXY750L72/f/7zn1MxualMqqdiqbZfDz3J52lRnvzoRz9y /+1vf/sxj3kMmXQ4eKNaWRQoCoxPgQfhADQEJaFM850nD3/4wx/xiEf853/+J4iRxnX//fc/7GEP a6fxlQv2wSOJg55BsT/84Q8NEnkIxUZgdDsf96lA8A5gKUu2d955pxJ9Lreg569+9au2PBgo9JWy XBKkAlC4gUj3WhGYDsrLzaWB7h/96Ef7VZZyNUEz3SvUW0+++c1vqsxNN91EGi05dHy2qhRFgaGh wP9iaDDo/PPPP/TQQ9tthzif+9znjjrqKJAEd2677bb999//9ttvb8uhkct+/OMff+QjH/nNb34D eoLCNN8999zzG9/4hsw9JND5hV+XXnrpqORNnmAr+LXHHntceOGFblyPe9zj1OSMM844+OCDL7ro Isk8GZHJox71KN9GFv7yl7/8s5/9DPwB3wMOOODoo49W7mMf+9gIoX5vvvnmww477KCDDjrkkENu vfVWRfgQdPpKKWRSgJuGeC6fyKFa5JXnQ8Me1dCiQFFgHAr8L4bChUc+8pHnnHPOsccey3nSfASV rrjiitNPPx0CAilOlU996lO//vWv2zgCIr26++67JYv27ck111zzjne846lPfSpQhsLACIT5SuYX X3zxWJWCUyDyQx/60Ac+8IEzzzzzwx/+sHzy7WmnnQby5p13XjlccsklnrTlQYVGrvQLFqH80572 tCuvvHKttdaSpxK32GKLqPamCvlsuOGGJ554ovZ+9atffcMb3rDtttvecccdUqrwz3/+c0gNxyNr ++T73/8+cfh3v/sdEl122WXFU0WBokBRoKHAg7o8AIoaft5551FaExEJVqAJiHRBEwnmmWeeiJON wh78WmGFFQiYiyyyiL8ENygGAd/1rnd9+tOfBkYxmLq56qqropXHSCoT6Oz+97//vYL8ffKTn7zA Ags897nPVdZCCy204IILKg40g7BPfvKT22yzDXiVuSdtk2jET5W88cYbL7jggjXXXFMdYPcznvGM XXbZhTh8ww03gFRFHH744SeffPJmm20GrGno3/nOd3baaSevPFQfKLn++uuTx3/4wx+qsDrI9tpr r73vvvse//jH+/y6664r13yNn6JAUWAkhoIPeEFBhhTw64gjjqC0wrXGfAmSYBl7IvCKj2XnnXfe b7/9YBYZDYT94Ac/2GeffejygEwCkAqIPSG4EQaf+MQngif4JTHwev/73y//iI1xEDFHeuIVLINf q622mjxf/OIXP+c5z1Eu8HrlK18JEwmhEq+99toxYjbNiN4N9U466aQVV1xx0UUX9eoJT3gCvFau +shBApX5zGc+s/XWW++2226QWlU933jjjbfbbjsq/E9+8hOtI8CussoqNP0o+Ao64YQTzAESI9Hn P/95bSwGKgoUBYoCocCDcii8gCDAjsWTskzPjUOpoVTc2Z6we26++eaEuLPOOmvTTTeFp5CIgg9f QCQovPzyyzfYYAOQJy6dZk3ok0bm3/rWt+TJHcTQ6W+0e8AUZ5SH22+/PeWd+1v+cT3FHvq1r31t 3XXXJecqFN5JBt992MZQye666y4lAkHPoWfc9LxApEg1NwEwRJCU1W1E97/1rW9VBLFXGp8svfTS ClJnsKtpjBI+kfkSSyxBzZ/TFFvMVBQoCgwtBR70KQEL+EjaespTngKwiKLx1I+Q9YJ9Z599NkRj TJRYSvgVDTeRQAyaJEGoBIm+9KUvefjxj38cPJEx5U9Zpm7T2ePNj4tcGsLpGmuswQwKatklEwPg FXSmj5MNSZEKPf7444HsqaeeOsImy28OhcnRK620Upzv5E3ZUtV333136vxyyy2ngSrsascneUhW VTE5xJpBEp9//vlVI3VYeeWVX/WqV7EqwNDVV19d4qFll2p4UaAoMIICD/qUgAjAIrWByPe85z1A kKpOxY5oRk6EWdL4C5UowgQ9sAJroi/7BUAuFs9bbrkFfkFbbnE5rLfeelCP00YOzKlqoIhIkXHd yP+UU06h1CtRVuCP6Od5RFGvfLjDDjtIrBovf/nLaevHHXdcuyXJjbedHE2cJCqq6vOe9zyobT4g WfMp+RzCJkgg1l6fJBDKqwSExpj79Kc/XQOZFKSUDLZ6Tpj1VWpbbFQUKAoUBf6PLg8soAN8jDMa Bq266qpf//rXrc8BhSDGK2liu4xtNEFIjUDnb4RKVk7SH9ii5r/pTW/yS1wN1HolB1e+TeQp5IKz CqWeJ4LKK5Kg5wDXK7n5pYPHaOurhRdeWPq2PVQaHwbjIp/KxI1yud1hbmTqzAdZShCPWX5d9957 7z333BPflEy4sBglYmdIVqFMTKjFPUWBokBR4P9gaJscEb7ozlTXY445JnbSRCyNSzXf8uS4dt11 V6ZJyrWL4k+vB2cNJLXtA01Ae9AtKOYeZuVvRGCenNyDP1gcZG/ykUmCQ8cK4JcSwjJr8n2xMKQt QVugzJtEWNbYTA/eklgjcgLThBCM2/ZKUBQoCgwhBUYXqaK286oL5WGCpF/HtzMugeDa85//fNbM z372s/xLxMN42ynpxMwsE2pn4m+gcPnll/cWigEsgEh0zcIh4AXdZCJOHsD5K0aVL8vDdj7QU1nE Zwkg7Kj1BM0MFHz9oqMEvUJhUQcesrfywiuC1JylUNxHwl35pjxkHAiwjtv2SlAUKAoMIQUexND4 YaKSQyK/z3rWs5Zddtkos3EWRUaLRi9xkMUnWf8TZZ8CzhH/ve99T8wQZ87b/n2RTIERzAJ2PO/s rRA2CnWIDnmZUEUm7b333qKmhMHDLzAKTxdffPF11llHAD+PPFh/73vfyym00UYbtf3yMURsueWW 7LkiCiKQjpBJJWDlPPDAA2UoJV/8vvvuy1slUoq3SjQrhI2+r4Yi7YVkmUiixReGDuHYqCYXBTqh wIN+eXIZdRtuJrY8mLjjjjvylZMrGzsgBT+B8YAVJnr1pCc9KUbMJZdcEgBRt6Gn5UlyIzMS6AAf GJVGtjw88ueuoZtHAo2C7wK4pEuLgriGrC4VGTrffPMpAoQRYwGr0HrhqMsss4wYTzDaFmkD/ZDa V8TeePzlP0LsVW15Amhuej4iazep9iKZFCciFQVCMjH2r3jFK5BCc2IM7YSUlaYoUBQYQgr8b0yS loOb6M6NswgaxsgY/VoaSj0YigUzYilpkQbtoVdSRlCN0g0lYeizn/3sRJVGXA0eeRv7QBKH7nE3 5UmWlgK1IGyk3bh9SIvZIsTz5tu4hqCzqKkjjzxSaCrXf+O2Sv4RnGNdbcuwXslH4lSPJLvJJpsI DLDYKX4kF/++sPw3vvGNwrYKUodwnFSTiwJjUeBBObQR3IKP2YEpEUsAC8oEsOL7jpTqBoAGIsGf t4GtbNVBQQZDdvHIisnGUCAB+S65NSAVYI2hwBV/vbfuFURmlIC1lN6dbxXR/lZ9UgF21cUWW4w7 Kybddpq0y5OsW5UgIfSZPNIK95a6gmnrrAora9gUBYoC41LgwfjQwA3xMDgIaOJL8TeSaX6zdDJy XETRiIpB2+BOAJctlWdJrKVPQG3CkhJwGkE1nzdVjE0zNtDkJln266S5SyY4nxbvb+Lh298mysq3 rLEsm1R+C+S51EfkL0OVSeuUrlYK8iSStSI46Cn4nE5JMC75KkFRoCgw5BR4UJefNYQgY0ZKjcjc 6PudNLDZ2i7CcvNJ6fKdUK/SFAWGkAKzMFw8erq+jDw7oU7NOk6/I5xRE8qkEhcFigLDQ4FZiKEx L3S4KGBETyeoK/hbuvzwDINqaVGgawrMQgyNbbTzdQFt2pFbGVWTQ/mUuuaq+rAoMDwUmIUYGv09 3rCJdmRcZ4lXnei3lb4oUBQYQgpMGGWGkEbV5KJAUaAoMBYFCkOLN4oCRYGiQPcUKAztnnb1ZVGg KFAUKAwtHigKFAWKAt1ToDC0e9rVl0WBokBRoDC0eKAoUBQoCnRPgcLQ7mlXXxYFigJFgcLQ4oGi QFGgKNA9BQpDu6ddfVkUKAoUBQpDiweKAkWBokD3FCgM7Z529WVRoChQFCgMLR4oChQFigLdU6Aw tHva1ZdFgaJAUaAwtHigKFAUKAp0T4HC0O5pV18WBYoCRYHC0OKBokBRoCjQPQUKQ7unXX1ZFCgK FAUKQ4sHigJFgaJA9xQoDO2edvVlUaAoUBQoDC0eKAoUBYoC3VOgMLR72tWXRYGiQFGgMLR4oChQ FCgKdE+BwtDuaVdfFgWKAkWBwtDigaJAUaAo0D0FCkO7p119WRQoChQFCkOLB4oCRYGiQPcUKAzt nnb1ZVGgKFAUKAwtHigKFAWKAt1ToDC0e9rVl0WBokBRoDC0eKAoUBQoCnRPgcLQ7mlXXxYFigJF gcLQ4oGiQFGgKNA9BQpDu6ddfVkUKAoUBQpDiweKAkWBokD3FCgM7Z529WVRoChQFCgMLR4oChQF igLdU6AwtHva1ZdFgaJAUaAwtHigKFAUKAp0T4HC0O5pV18WBYoCRYHC0OKBokBRoCjQPQUKQ7un XX1ZFCgKFAUKQyfFA//z/y+5uG3n9c9//jMv8zA3fv/1r3+5yW9z+dtkNWee7XzmLCi5Ndk2BbXz b+c5qQbXxxOkQNN3IzpxgtlU8ulLgcLQSfXNn/70pz333PNzn/vcH//4xwDZX/7yF7+77777GWec 8Y9//OPPf/7zxRdf/KEPfehvf/ub53/9618lcO8GyH7xi1886KCD/v73v3so5W9/+9vPfvazu+66 67e+9a3f/e53Pvdcsuuuu+6HP/xhcDZFNJWWles3v/mNh1dccYVvpfQkef7yl7885JBDdt5555// /OfyV6hXk2pwfdwZBfQdausvN/ri3nvv/drXvuams68r1UyiQGHopHrrMY95zDnnnPPBD37wG9/4 RuDsEY94BJgDjnfccYfx87CHPQwgnnTSSYZTAPE///M/H/KQhzzykY+U7JZbboGwkvkr5THHHHPK KafMN9987373u6+55hrPJb7tttt22mknaNiIsY961KOaSj/0oQ+VJxBXh8MOOwxwf/KTn7znnns8 VxmQeu211z72sY/dYost7rzzTkU8/OEPn1SD6+POKKC7cYIp1o0Z7p3vfOfb3va2L33pS519Xalm EgUKQyfVW7///e9BGHCEYkYL5CJrgKoIjADLZSxBQ8VIBhOld5/fd7zjHaeeeipI9YoQuthiix16 6KE77rjjxz72sfvuu8+3cPDuu+/+6U9/GtEykmy+zeWJz5///OcvtdRSz3nOcxQkE4isJkDzda97 HTn0/e9//9vf/vZf//rXPmx/O6mW18djU0Dv6zuCv9lOz1JKLr/8cp1CGyiyzT4KFIZOqk8f/ehH g7b//u//vvXWW6nhkCsKOAEkEiKMM3iUQRghcu62224f/vCHf/azn3kuwbnnngsuM+Se+MQnPuMZ z/jEJz4hjTxXWmklX8HB448/3s1XvvKVz3zmM3L2VWNU9VxxYPfrX/+6/F/4whf+4Q9/WHnllUnH MPcpT3nKk5/8ZPLpPvvss/DCCy+99NIQvNTJSfV3Zx8jcqYrKvy73vWuiy66CA/A05rAOqPfDEtV GDqpDiNjGh7PfOYzAd/BBx8M8kiFhhD1Odoc2IoJ8s1vfjNd+8orrzzttNM22WQTkEdcvf766/2V A3D8+Mc//ta3vvV73/ve1VdfTXnfd999ASKrqCcw8cYbb6Td+8QlN0VAT28l+8IXvnDVVVd9+ctf BrJPetKT4lySYI899iABKYKd9C1veYtkJCOgP6kG18cdUECnxxK69957f/Ob30RzBhaKwjzzzNPB 15VkhlGgMHSyHQbI4Noaa6zBjnn44YfDTQDazhSG0tNXXXVVltPzzjsPVgK4s88+u53mxz/+MRPq euutd9ZZZ5155pn7778/7Y+USj0nZvqc9Mr7JPPo76RRZgRG2K9+9auA0kA99thj+bXArlekWoip CBKoX/lsu+220Jb5dUTwwGQbX9+PRgFE1mWM2hdccIG+Zk5Zdtlljz766O22264INvsoUBg6qT41 WkAnQRK60eUZNzmFKPLtTCHaIosswiLpIbR9wQtewOfT9gsRXSnspJWNN94YmHIfEWyZNeOCgIm+ ik2AMihxTASeM8K++tWvXnPNNSWjubN+kliJP67TTz/95S9/+ate9SoyERPqaqut9oQnPIHM6/NJ Nbg+7oACiGwipMJTL8ydr3zlK/XgRz7ykZNPPrmDryvJDKNAYeikOiwhREAThkK9tdZai+Ey6nb7 kgySxpRpgIHLtn/cQ5/IhApPeOFoet/73nfXXXdRzOODgoy+haFSkmrdw1Cv5OOtrOTpetGLXpQQ K0/Uat55533c4x5HMvXh4osvLrFvSw6dVH/P9ePGTn3hhRdGaVh77bWpHaY0XcYaLsSif6VXzoOi QGHopChvnACmRCYZQltvvfXtt9/ONNnONP76pImbHsyNiNMEhfw/pFG6PGlRDn4Z0eLQZ8dMWGiA mFwZixt8BJqySjx/YqSAqQQQ01s3kUwZHOQAUmU1qQbXx2NQAP31hcmSf+8973mPzuLc+8AHPqDL dIFOedrTnmZSLPrNPgoUhvasT4EUcW/LLbc0ciaaKV1bABMZlpUTyFL2GdE+9alPGXv+GoSRVWPr ZG9N5KmvfvCDHzCGJuzJ6I3KLxkVUmQ+f1QivRlb77///le84hVtG8JEK1np50KBJtCCMsFhSCPZ b7/99FTsMC4Ga1bpouHso0BhaM/6NJZHHnDWzwllCvIEHrFm0vu4HXbYYYd1112XaVXUJ/ij40NM Tn/Opdg6I2l6tf766z/vec9jaDNut9lmm+9+97vBWQmM4ac//encTe/998VWy2H1spe9bEIVq8Sd UwDZeZD22msvXcNCzZuXqY6KkFAnXsHjjjuu8wwr5UyhQGHoZHsK0i2wwAJygV/Ay1g66qijllxy yfnnnz8OnAUXXBDSNculJVtiiSWi1i200ELPfe5zvaJls6BxnQutt8ApyMhfFFMmeRNAC5KP6dPI ND6j/hNXF110UQYEsaWCmfjxaeuSPfWpT1UNg5l4y0/FwCrSXinGcy3cnmyXt77XF+ipL8Q/IDIV /vWvf72Y3Mc//vF6IavRqBG+EB0hLriHRVdW04QCD0k4YV1zpwCPqgjQN77xjVa+T9S1TZD0SQJF xwrPzMp6Q06svpoA1tRnTvfU3NXJLGSi/vtQcYbxDTfcwGXPGJcPIxOlCd5OKP9ikhEUiElazwpZ I/IDUIEQZjX96GESx6ItpRnRJWqtyDjLKFByaH87NEIKqGIjG2uZCuCLeEiGPfLII3fZZZdINxMF 66SPOh/znEw4+o3qppH0/U9/+tMEJTcZ3nVNhgKmq/PPP58tRRyFqDXWmMieTZ66A856csABB1hb MZmy6tvpSYHC0P72C1wT78nEecQRR4wl8ksTTxGHkp0pxDZFYJyoiiA917B9pDj0A9yeUOE333zz ppHin3i9xJ9uttlmxnZ/Gz/bczdF8dqZkIj8LDamK/2Y6bBpuo6IXk+jF20220kyjO0rDJ1Uryei KBbGiJkBvgQbuYwoS+AtELKOM6CWAZZYQpfPad9BTPZK1lWr76WMPp588ttUNN/meTJJQX4F0hMw GUBJQ54QReUmz6Zc2XLfC2DcdNNNFZcK+M367qY+edIudFJkmnUfh+CM11YfsVMziDNnL7PMMlT4 ETtjZQsF6TGAfblmHSWqQf9RGDopJgj8+TVOEqfJ+ikY05O8cm2wwQZWstv1I0vpg33ZRTQQrAbx FAVbm4dx6YKzhPE3FfXEt+ynKdSyQuKnr9wn5snY9kkQUM5uJJBDNn8iinIfc9Yb3p67klXKVW3y qWRJP1FZeFLUnCEfIxTyMs5wIn37298WLmbjGIuRslzNb9vqjYCJHTZj1eatM6SHJ1bNh9kWYWJf DGXqm266SeQKgxexrm2mtAT+wAMP5IUXE2rlJd8Chzhve/w5tPgTTjjBsj+7flgSKuYJYBlyv/rV r+h9RtqJJ54o3kVcvTEJZEkxcM090ZVh1FfQUEzMs5/9bNm2BRwAZ2TefPPNDHCWzMuKXz4J7FVK LHJ55f5HP/qRonnwvRV2KlBUibY0VStp+PQNcpWXlW2f4mWSTIgV24I8K550BL9DQ8Q3zbCBAlCI qae4knSca87BgVuYaBD2xS9+sfhcfTGUA2g2N7rk0En17i9+8Qsh7hAnOxzbQ158KOUOAAFQPgQh LyQ7qESVE6TpeQabLUW4+A1CX9khjVdXgL3xRiT03IIlX3Gpu7eJMpFnhH+Jcc1ybGX95Cc/0QDe XnZP8q8RLnMf2n3Z0PXK+n07ofhc/JM1+zGVulSSnRTCAm6gL/40cqtXghDsHSVkNYGokyLQrPs4 GGolkhnOzMTMvdxyy8X6PGpbG3uouaompFnHDg80aHgxtLEkTqZfjSjqm/B4Eh+IhD4kUOHxnpNP adnk0M9//vPWblo6be87EmjUbQKpEUgk9JW9RVZYYQXSqK9scGeVJ8FQVgRMEi4Uk37Evp9gl/74 2te+Vv4MBRRzYrKFSeSdDHIx3kx13m644YasnzZyFjUFwdXT8icicwDd1iQGubrZlo2IiiZyuOSS S2xDJUQfvGbz07piIPZLM0BtriQOIjZQKnxcgmPp6Y091CIIS5WKkrOPAkOKofRl6hhE44GZjMkv bh8nPWSTXQJdNr4DZCTN//qv/6KDB6wNISXy52QfJtr3m970Jjhl+PHbugl+wVNKPVDzV55ERUCW Vw3zGbScVDZFF6+a1YQgDwLKJHH+dMbXvOY1PvRXiH4cIJ6AVFgJauny5NasolEfH1Lb7TSqCJK1 TU5XWWWV2FjLrRTZPAG8FAIqPPr4+9GPftSOdmZQV/ZDGBUd9F2CzPRyCfWzD0CHVw6FL1ifpsxo OBkMHYsnjDGiH3U4Uqdf4JUYFwKLpett1Q/qqQPlWm6Gokt6KT0UG5+Q+CZmOyVGtW+EIzfPetaz GDdHrU9WTymR2EsshcsCm4Ls0ntubNsi2m6k7A9OZLKGitk36+5HyL+zcgyM26h423QcFd70gyaM JyaqTgJso3MgNbOpLWnGLasSzDgKDKkcmlXniXsf1RUwyY6UOUnz+9//fgRDuVnnF8c97M4JIk0R calbG5oDO3NiEuOm+4BpHPrtKhmTQd7AnFJol/xCo1Y7Q52yb+Tbi4Soy7ZAo2dUzUZQLsED0jCe cnMRb1WS2KViIyJ1JkmWGfo58jKPOOeK7RutVl99dTbQeOHHbVFjD421etz0lWDGUWBIMZQkSK0G E8xbzH80evydAM8JXUZXxEyIlvikSHzgCSo5Dtfi9zxnCwOdlO7AXzYDVVbAMaKiZG94wxto04CM ZYDuz6bpYVaLNhVzz05K8GQJNTLBHMupc3sYUjMlxCraxDYBaJ+Qi1XMhmz87wLCOZG0XRHyhwUS 8FDZ4NJDcY5SBl6HcNinyTF0hIzs2lR4xhlUAqBCWXJiVScMk0lOJttvvz0z9IS4qxLPCAoMKYba Ms6SStDJOGhpEM81Ru9ENRvRqcFHypqbSCvBUwOM4mY5EJnOxh8C2jl2+MoZTIO28knIp5Q+z0ij 7AvetMES6LR1k23tufWj3beHqwEplt6p8Vz2G220kSLY5mSlFL/ZUVSaaOsBdCWuuOKKoNP2az6h udPZ2QeUmKJBp8gtLiZAzxjqYSwPY7mbZwRzd1HJRPuG2gIb3FvEyYnEC++e89DGLpyBqMQS3Ykc qiMSH8qYEz2jrllGgSGND3WIpoMzhSLZfJ67nHPAxhwYHXa0Jb6ms8eKDxUwBLDiAoKeUIn+7vQx S4MAnw3ojB9DkZ5uT6bll19e5oDJE6o9g5rSjUPl8rMbY0II4Z3nxEMyMnMq2yXpkuwDjpsRKz2g 9MTWJEa4PB37YcUhgDb4+ZqUTthM5ZlZCd3ET/kLYxRlpQLqw60vvVdQOz4uniUxVbYdghT9sG/M lJHTONmRxWF/CMuJRC1g0KRbCPCcEHH0TuJDEd9Vx9LNFDbovJ5Dum9TpEVDAmbRsqOAw6ZRARQ1 x9q3Kcp7hD7JAsHB0zwn12TPeW+z/3x0ZM+jv+crfz2HgHam4HO38Z2xylxr8TsJCLSBy2yh5or9 1Fcy9FXKUqhx7nnUcMmi10cbjQHBX9AcPTRmVrJwtr6XHlgz+UENawHGokPnjDUTU4ZWWQdhGmPk 4XWkyAM+kWrmNjMNillx1HnrwmnSi+dFWLsadv5tpZwRFBhSXT5GzGiy+qkBvi76LAs6E+OSe+Mw 8S5+A2cRP41AgBWHe5YkBdqCrfHtEAMF3lPkKdQg3sInm4eyfo7w7cRVFRuCAR9h1n3yTysS29RA fNIkUsrzaPo5qckN2VO0o02aiaj9CFTogrBT8ElAM1MdfqBrJ47CvGX2siKWnI74AFRkWIjWif7e rnkmSB+anxy2OgWNqiKmmAJDiqGGDbjJevDgXSBvotQHWIkMzYdu4q5tfDKegK3AWVw3kkUG9Jvn sDVGUk/o4PZOpvWzTtLl7V1vVWgTh5RSktJlsWZAU87mgzi4misp/ZUmWKm41Cd1TkgjcdUN+wMA VTQcmZCuOlGKTZP0zZYFeKDZ88VDsr9IW5ZrUjkbMSsN/57uQBMUS3dPqAmxh/qE+agOs5oQ6WZK 4iHV5RMVxGmDvw2ScXtrMnswj5t5O4Eh18QzURsTCxWFvecrBREhzpP8KijerQnpqhNq3TRJHCJH rsz6Ik/o7CJkiYp2/gd2opdE0b7kJS+Jb22szbPHbZGcCbM+ZzrnhrLmYtxPKsHMosCQyqHTuZMM bJJRfLiRVXPT8zrHehvbghtoAqY97CRkp+eVmcoMG9NNzMq2F7Ae14YGwhuyRYvoBaER7CqExwSK dV29xIean+TMc9h1PvXhtKXAkMqhgQlnupG8bJDMKZ/z2i699FKObMErXOTNjrlkFkvgLY60yMdh jUZgRMXIL7Ka+3008aRx0yh3o94nw+jg7GhZcMmn4bftKYrwGEkqqmLselHDR9xLCSziO4qjKcl8 qwivSEmN/h6rwuz2KZmfRAdr+GWXXWaDgkSD0dzFfrFEb7HFFozCcfEhUSJ5G4I0eJqH4xJKJlkE If4BvwnPmLZYUBXrjgJDiqGJbI/rQGC5LT/4vg0eCtdLX/pSgfFGiC2OyIA5n52NzNZKgs/5ecTJ C4MX7SQHrhixRKJN3XP+2NeDuOFeTKggJ3shG2PSW0QkmAlOSWNZulKyU4kAT8srlSL2yGAG3yRB 6yw5x4XEqyRfsLdiawx72qXcLCWybR1/sVJyaojlqn4NTjE0Ns2jOXrr3q4iGsIfQqqlon7nO9/R IlqqacCWfeJV5SzbAOislz3bw0NjUUYX5JArN046EogmJsy+AXMfSNESYtruJHg2QCxPsXQ2KBF3 0d1Ara+mLQWGFEOJHrGIgbB4XRy7aCWf1ZDET2+FUlPB/MbhA7kAE11MYiumLVmx352UBBkfWiNk jTmQsoZS6DtlEGiCMLBrAxHgCNogl4hO6S0QEpvpAM6LL77Y3qCiDnl+WeKsfnHSEQMciOTToF0S PwX/C9skvxjqdkFXGUY6kMf5Q3ZWhCFKjhb1yQcCHzmgoIPIfE2QCUCXs/rbFcUuecpVSRE2cF/l pWdyZaSTAF4PgyupGYd8aMJjLVWAa+51n9kL2I1r94z2EHG+EyN1Yw81QZqPa//QaQuFXVdsSDE0 a1GiC2d5kpWOrGB2WkqIEsyKjAZipLFlHIwjLdLoPfRhtOzcQ6LECQEjwDTnvfyzsbw0EWTc5/zx rCnKJueRjj3PxvhSJiSbUKm27j3JBhbuZSVZNPSM54DgnPfSA1ZuMRYJI9kn1omyV8AOS5viXmuC WLvmpJn1ISLrEXsIWF4BTBsDy7hud+TSHYjvc4lH7AUzJxESH+qyMMwkSqOfWYSq2o5LgSHF0GhY 0cVwuSFkv2QiJG3dkyi2iaxMSuhD6ycDwlAgG9iNYbF9H2kuoJb7/B1xn+hOV0Lik2bEfduV0Zje 1ETpcQG5UnRMcvDUTeqmzj5J4JShbtk+CZdtwVu6qoXbVFc7jxCNPcwkQQob17Q3LjPNJUGmhDR8 4AJvupV1hTmFH0kAkypFqZ+Leh6VnMhP/GdOtVMBfrCBIYUg8/GozS976GTYZkZ8O6R++URrBuPi gfGX+bIBINqu+Pa8ImzG/pVhFqjKeBtxn2VIed4sSZrzvsHNRHcGQ0fcS5Mg0IR/JttEsCa9m7xN QCjJSA4NvEYovvHGG1knzA0MtSwGlj8xjFo5mhXfLggbs2C/mTXQmemkccv0u9Cx8g/1oFt8g+kC s8hccJCq4QK7thpgNmGbZj+lndBd7EIbRWSs4pItc0H7UKxBtb3K7TkFhhRD23SMFmxscBzx3uB4 LiMiBvkigDVT/C1RSLMqhsrPc2W/S3uGQgfbQdnsjqeLGTQIbucRxlltpJlm5ug5b7UzTN0YOpoJ oK/FjZs5EgnV1N1cPeMmjtwKaq1csgaUa85pdC4kNe/y6bUd9yNy096YfdjK2cfHLasSzDgKFIY+ oAsTMLMlBC7nChfgAlKtFIqYGWl0+net2mandGjFi8U6YUdR4qdGMeaK1wEEuTTHqvy4nrKLaF8V +Qh9wB2sW9FAcBs4MZFIlaxhF/8wbmXgIBmfO84xUw5ZwRgopjlLLLHE+eefb1s8Ej1KjqXLJ0qf xxLNxy2rEsw4ChSGPrBA0xgAJQaDzd/42Q0MLqZgDTFt4Pa7uXMV4S7IGKOBXzo7Jz50MNrtMWpz vEwGMXr6lVhogaiDKNcRlPrKu9FnBTYIb6ARR6OPPdcE5ib3U3YpFJSbXYSRjVsoBgiRVTJrahEz y2d59hlG5JAzYOa8QmHfAl9HZo1bViWYcRQoDH1AW8+ocDFaGRJENiPEBZJ4wGPfnJ5dm+XtiZb3 y+7J1S7WVZ1NCRR5zUmcQIyqWgQOvE3oqxkCpIoKmIsvpScNj/k4s1Gshwk2AN+Zq6YYQ2MNV3Sz G9ZcmpmAijTBvcrn8jeUn4slBOeEtqKaxpJVe0LhymRQFCgMHRTle1NuNnyKUx6Abrnlllzt7m0b zKSbmMd4opormjuHssBVNkFYNncU6E1FW7lk35MIdAHQ+PTm4pbpeR2UJXTXJtxWNIybeYwk1n1C Uho9ciUUDCZutdVWjKQmgLHw0bcR83miapHSuKSeiQkKQ2dirz1Y58blZbUVWKS/01Kpjey5cbg3 h4403wS2rLPioxegMzX20DaVVRXEi5R0ccjw4EEly6umUtgH3wjFdGORxbgckLAz0Z0WMjl2xSqv OOLYdlk5LV3LWQOj5oPasYeKMLMwf9yyKsGMo0Bh6IzrsgcqnENH2pFYVHh2RueAOpve6tKERiUS qy3feR57KDuglIljnQJ7aJvK4lJ5V6A8GVAshFVe9kzK6oMp6wywaLkBwZCbaNxCEz2GkuynSLfb brtZEGxFmRMQVN7WCjGkjJpP7KF6iiEY+I5bViWYcRQoDJ1xXfbAkqeEtWZ1gDVIlniK/XYiCAOo oIIo+MHQmD7bQmhjD+UGIYdOjT20TWVKsf2ehfqDsHXWWce6WO6dBJBOWWc09tCxfEHtmsSmiexW 6IoJtdrC2lmRoWTSbbbZhpqfGWssDA3+MrKXPXTK+ncqCxrSdUoTJfGU7R/aScWIPKShHARiFTwb KLFU4OcJJ5zgNw6QWBjnzC0efKia9axSBkbnggKdVGncNEAE4hN+iZ9CBexqHDOoiy6s2gIJpiDU v6lnggGC2p1szJoIUDAat5J7v5Hi46zLwznp4DkzBTon5VS2cdxOqQQ9ocDUzfw9qW5lggJxxBux lHenhwoY4vPli7d1myEa58xcbIuxhzrQVIi4Dd+m3h4aGIL72UNA5IMqtde2TkEvR650WDEadlIc zM0CgRDfJzAxEWP+astYwWGNPdQ0LKS/k7IqzcyiQGHozOiviGzZoESNQYDBT4Ijh/IvW8GdU5eb xaZj6cVJY/yzA9oySm45Yn4sCOgTdRIYRABUdIyhxOG5RAj1thoaC0DNH5xvncSHKj1eI6RT8xA5 +wwkKq69AeucVc2RM/boEnfc24ZUbtOBAoWh06EXxq+DYR/BJ/s2Oa+CDdRDtkU7hAprTcRiJKMm EnNU1bKBqnicsvfdVNoiicBqHgxiCaXq2gB7LsvVx6fOBFNob8IVBM8Kku/w65AohtSI+SFgrrEy gbbZW8tU1+8g3A4bUsl6S4HC0N7Ss4+5NXGgAmt4Y0igtEs+DRvZRQ7qJDYoQODXyfVCHbPDdGLF +1j1/5u1rVGt2NEKoaxO4PDSQv5GxJ6aaqCVvQJswr3qqqv2tUSEZbn2K47KEvu+llWZD4QChaED IfuEC02IjM9ITzR3u9DDPtHdMDR7jOb8pXGvZo2NlO7jKY6Tatxve5XAMvOsOrcI9a677rKsVgRl 9rruVRHj5mP6URw7Rs6k69+VnWqVNcVE7l+LKucRFCgMne4sEQnRb1zJNhMRl06LdBBIoruhJyhk pPPWvRGblAHWEWuQsujbkBYFZTuSnLPk83H3Hp4kmeLFtie/jfjEpdqrX5SlJtjMnyiqOVO81hNk i+235Xa/bZRZ0YTOts6qg0AmyUXT8/PC0OnZL/9bK2Mvp5/7z2IoKsgpIBTwLOUErNHEYaL4UIld WUITx3cCRdvyXXwg3kYsarYQnQKfUmyCb3vb2xxGsuiii7797W8XVMAVFovhVMqh8SkhDtpmp6v+ XYnPR3P90r9SKucBUqAwdIDEH7/obLYE7ECeyBjb0UNJwZWOzwNJQU8YZBdLey1bObP00kvbu08Q uEU4WQY6wtAZe6hP7CLMPAdtQUknAZLj13XmpEA085BWk4VzckH/LhgddxkfILG3fwVVzoOiQMXY d0T5gcTYR1rM6T12x7BVHXe8UFDrI/lDst0Ui57l56yiCyywQM60sBDexqAcTYIfswN/O9g+eqUn 9HdBRfIJjGYv945oMfMTIUKOtEI9InDnrvkump7VEMrSjwrqZJuoLkqpTwZIgWEZNgMkcddFN+q2 DZlsomzHisUXX9xiJHBp5GeRDPj74Ac/uNhiixFRGRbtu+yv8zuduiz2PkcqtSvQ2Eydp2S5ekAk K0e7rueM+zDCuw2hCYa2Ye5r/dE/9pYNN9yQrtDXsirzgVCgMHQgZO+oUEOd2Y5Z04l4jrAXUMkJ Y/egRoWnJLpsvwRA4aBYS7hAYoWPnuekoBHObsm8ikGQb5pAGpPr8AihSB85VNunwB6qrJx5lW0K Our4SjSjKFAYOn27C64Z5yKZaOV0QMY7B/nCvraJ0xClLVroKc5phRVWWG211Rx8T+Ufa112Yw+V OBtfDqc9NEfyke5t1NJXDjBFmbSQfdddd33ta1/b17Iq84FQoDB0IGTvqFD4KAjcCWhEUbsEbbzx xj4bsQaJmOnwkmOPPZa5jaoIZynynEXjHiFJnn3Na16Ts+yzgr6jOs2KRDEKs04CtUTX9u8ihJJA EZmvb6mllupfQZXzoChQGDooyo9ZbiKW2Dp5h6ChQcjbbo84clPCgNrbrIE/gqrtLI8++min9doV iaP5lFNOkSzbVpJb26GXHkaSdcykQ5JjD53K4PbpQO7YQ+0ZCENtotzXKpnz9JFfpmo7/vW1rMp8 IBQoDB0I2ecGoLFUuuxSYScO2ypbEe/QjmwJOsJwSaQiT1mB7rKJvbhxoqjA9cBi9kMaER+aA0JS Ss6nJJQNFYxOvT20Wac7vbitatMLChSG9oKKPc2DzELktB7JeUdAkNVSoNJY69kZTG0Lb/0Pt+8q q6zC1e7ATkKr59mQiRbZXs7Y2EMp8jBatmB0CONDc5IrCjAx97T3RmYWe6gpyh74/V6b39eGVOZj UaAwdNrxRkyTFpJDtx133JGenoWSo1YUCFrqYxGhyxpK69Cd2+PYiYMPPjgbBksw5zpOGfrKIRag xCAfQnso6dtpphxKnexjPxkWiT0Uke0PIDRtMlnVt9OTAoWh06tfEvXpFwJaEGk1ZKyfY2Go5y76 vgPpiKLsoZwkPnn9619vJRIMzZ72TSNjD/WEzdSpIVkpP1SKPFJoL6KxewhjuPTSS/vKAZnG/Ire Pfzww/taVmU+EAoUhg6E7HMrlBoO6SJ7NmdzziW0MHGggQa/OQk9f3NMRfvb7HycDdlymshw2kMJ htqe2Ni+ckDiQ3VlvzeI6msrKvO5UOBhQuSKQONSgIv8ggsuoI4xOPZVassedJCOE6kf2p/KKwK2 8kRx91vglNPeH9hGeAq3nhuX4H1NEL88Ojzvec9jD+3rWk/QmVhdNmsbGjCh9LVplfnUU6Dk0Kmn +dxKzLJLFjQLOrmS+lQ5RVh3HwAdWnsoW7Dz4vu96V/soYR9lpkC0D7x82CzLQwdLP1Hlh450cC2 Saizy3teucYeetppp9kCWSj+0NpD77zzThbhyy67rOdEbmcYe6ipcauttnIIYF/LqswHQoHC0IGQ fcxCYwZNAGM/llcTi8hfsYeSQOPCyv6kw3NlnVLsof02Uzb2UESeygNXhqc3B97SwtCBd8H/qUBk Fpft7HbaaaeeV46cm1EtmJSbOJbBYRNFtdpEwgyKAjZj7TmR2xk29lABZ7ay72tZlflAKFAYOhCy j1lohFDhR0KUbO7Zj8rJ3yV/JlHoGXvoUIlImk8q1Hb76vd7wypTVJbb6k3Hr/ajQyvPwVKgMHSw 9B/dHsrVc9hhhzl6qOeVgx3ZEtgxkw6Da+yhw+OUR9LEh/7yl7/caKONnA7QcyKPag+1n5adDfpa VmU+EAoUhg6E7HOzh8YLQTzsqz1U/gnmH1p7KPImNravHNDYQ4miU3l4al8bVZm3KVAYOr34AXpG SnJkWz+OI2/sodZu2+ppaO2hJP15552Xo7zfZxzFHgpJLcYl9k4vbqva9IIChaG9oGLv8mic8qx1 fTp7J/bQHLVkeA+nPZRUyFLpXPt+y4aILD7U1JhT8HrHKZXTdKFAYeh06YnUg2BoeANQ+zY5hK7n lWtWN5511lkW4xveccoPoT3U0SnOl7766qt7TuT/o+j920mIvKJ9nUfQ17Iq84FQoDB0IGSfmz2U fBR7aD9wjVhEAiV8RfxUxDDbQ01X/baH6ko0p16gdnsz7OnFdlWbSVCgMHQSxOvDp7GHunbYYYd+ bGXQ2EPXWGON4447jl9lCOND9Ru1WqQRCthHtQ/d+GCWpigYqlvtRkjs7WtZlflAKFAYOhCyj1lo whUJRxTAPsVsxh6akyZzruewxYdmQW0TittXDog9NNsP9qlD+1r/ynxcChSGjkuiKU0Q5ZqNksvY SfE9L7uxh9qqefvtt489VCn9DjXveUMmmSE6s4eyCF977bWTzGrunwep/b73ve91ZnVfy6rMB0KB wtCBkH3MQhNOmGPp+lGzxh4q/9gNcnRdBKUhuZr18jn7r6+tjj0UnWPj7mtZlflAKFAYOhCyj1lo cM1rp4BYYd3zyjX2UIeAfuELX8gOzcO2Xh5V2UMtdUWBFVdcsedEbmcYeyjTwRFHHLHlllv2tazK fCAUKAwdCNnHLDQ6tYFHy3aoZz8qF3sosP71r3+dfeyH0x6Ktijs5L5+ELnJM/ZQU5eCnLzS17Iq 84FQoDB0IGSfmxyaszatrXbqZM8rF2+SIi666CLroAxvh7JZQT9s7g7QZv/Qd77znddff33PidzO kLkgxwTsueeexN6+llWZD4QChaEDIfuYhSbYyOs+bW3ZrCXNQWlBTxGj/TYLTisqm0iy0bUtV8wi fa1bzrZCZAX1e01UXxtSmY9FgQdM3UWdcSlw8skn77bbbjZ+Z6PsR+h7U4Fo2YSXO+64Q0E9Pw4k 7iPX3XffzTG91FJLkZJyOF0/tjgZl7ADSRCfElL85Cc/ceZKn/YYTNOykEFxt9566/zzz6+4gTS5 Cu0fBUoO7R9tu8k5AA3OnvnMZzrFrJss5voNe6vMCUcLLrig8+WlTZToUE2l2WnF5OFMuic/+ck9 J3I7QwSPa/45z3lOAWhfST2ozAtDB0X50cuNHOqXwLvtttv2vHJyzsHLp556qjNK77///iibwyOE amx0+Z/97Gevf/3rL7744p4TuZ2h3sz8ZJGSpUp9LasyHwgFCkMHQvYxC03skRH+i1/8gtOjT5VT Cpc0EAGdMdINVYx9dhfU9p/+9Kd2Yu4TkZOtUrJzKF3+vvvu62tZlflAKFAYOhCyj1lo9vjx2r6W /VjKnXM9SUaLLLIIKcwIz/L8YYuxj09pvfXWe+5zn9tXDkDqqPPKeuELX9jXsirzgVCgfEodkX0q fUrZVClg2vMtRONOob9nyyL5Z0EU42BHhJgViRBBqCZoyy6iPSdym0iJvXWJAbBdaYIu6ppNFCg5 dHr1ZpzmEO0jH/mIrex7XrkYW2XrfHlHe957771G9RAObBRmLbF51aWXXtpzIrczzFyIwhYplT20 r6QeVOaFoYOi/OjlZosKwstd/776Ubko75bNMAXmTKF+lDKd89T8xOGC0T4RuWl+TrHXoT//+c/7 vSZqOtN8FtetMHR6dW7EFr+c5uyVPa9cVpGSRp/xjGess846Q2sPzWEBG2+88RJLLNFzIrczjD1U hzpM6SUveUlfy6rMB0KBsod2RPYptodCuiwo6rmprrGHkoyUYusNN7EedESIWZGo7KGzohunSyNK Dp0uPZF6xB5KAbR5aD+2+WnsoV/5yle4/u+55x5S0hDaQ3nVrARbeeWVL7nkkr5yQKzPKLzpppse eOCBfS2ri8ybHWeGKjCjC0LN5ZPC0N7Sc7K5Re+DdL/99zXZ7Eb7PvZQGj0ANbb7tFFpP2reqzzj 5AGjKMCr1qtsR82n2RnLytp+r82faEOigvgV7jbRbyt9Q4HC0OnFDBEH/DKGrr322j2vXOyhho2V +Jb/G+EJRx0qMURjzRzsGG9961tf8IIX9JzI7Qwbe6iyll122b6WNdHMWcOziVcd2jxR0rXTlz20 I+rNGnuo1nITg84cM8mvMpz2UNGaJg9tByI9Nzq3WaqJDzV1Pe5xj5tWZpPIxejwve99z5za760D OhppMzBRyaEddRo+AzcUbVscxWTZp0ttslPvXnvttdVWW/W8lGZIH3/88a9+9aut+ASpWejZ87Km bYbZ948iv8wyy3z961/vaz3RFlQhshiAj370o30ta6KZqxuDBneiuKtXvepV9qA5/PDDjznmGPFe 5hisLhjLRJt9p4bQ5tMRNJiEhmrDng6JMmcyu+e+5z3vWXTRRZtNOrrOau4fxhgKr20y/4QnPCEb gvTwkr9Nl/3+/ve/N7bnnXde4yQHoPd1T78eNmHyWWWFUtZrJThh8nmOlUNEXRd7qNOYp9veLo2p AWjmvEI0wRV2tLLUGKpaC4thMAlunFZCdP+6bKI5F4Z2RDFS2x577GGv4gyJvloPcyZdBMaeD7ms 7+RDMFrobr/5zW/8BlCGB0N1eTZbya50fd0aGavAaLpFCppue7sEQ8PSuccYKhyRdt11133Zy17m N68KQ0cFi8LQjjA0KGMk9PsEt6wgol7hV0zc8yFH7DJIZAtJs0Ipv6aH4cHQ4EUa3u/z+JoOTTBA R9w2VYlQIAB6+umnO6oEh7tffPHFBb0tueSSlgLnFJNAv8r3nBunqqH9Lacw9D+Cj8054OEYDwkO QbHoYv3th1buCu03nLWLmILipox007OgaUvhHJbnuvrqqy+44ALLqFZYYQWzC5vD9KTk9KxVYegD Z93QbWMdw+7ENAYgU3RCCOPCHipz4fTk1KpVPyhAVsipedi+kRWmUmLoR6OmOM/C0Af84KCTl9Yy kgsvvDARc47ieMc73mEdSwIqK+xjivmyipsCCsQijPkxeQTSGByyi8IUVGB2FFEY+kC85EEHHXTs scfqUQvyyJ54yFEZNvVxZJvnwvqGylw4Ozi7WtEJBSJ+NobOmB1ydfJ5pUGBIcVQ029OaICYP/7x j63YcUbbEUccsdhiizXc4/j1HPL+5je/meeh2KUoMEAKYFf6ELAznY9lYI2vLGsosHGzj4xvfRip M/GePO/sV34b9Mz5o96SSdmyxm2plNk4UXGEjHHTj5pAhWNMiBkhBrRs+9/437IGRG15QacnuA8v hurUBHBssMEGYvdOOukk52i27Z66bd999yWQ8lo6lLFm5u7GSX3VEwqI3wwmMj3BuFFd/Fl7FuHA nvkNx4KkLElKMLh8EpzXDozNJqcpohPrv9GRsK3JROAF0wORgc4cMQsuG3CPu4IQEw9YJ/jeE4J3 nsmQrlMKD/l1LptdJ97ylrc4ZDxs0aYdCfSpT33q5ZdfXgDaOUtVyn5QoFltQfsmr0HSOa8EyQOd OXcyjHwHibyKsDkChXG+RWtqnmNfO2mC9PHBdpJ41DSq5IqMqVaxmI2omCcJl3YzPZ1dQ4qhObNI t912220Wur385S+PC76Nlf5aRKyPf/CDH3TIVV0zU31YFJg7BaKMuxiX7JNi62ghnK72jWD422+/ 3UOBSm2OdY+ZoeePfvSjFVdcUTKKlzDkdhoPaV0ANIp/uzIjmD9/X/GKVxx11FHZ6LbrvosiqG4/ +clPrAO86aaboHwioyPiRHY++uijLUKN6bbrsvr34cP23nvv/uU+bXNuOoMceu65566++urkTTDa Nrjk/otf/KJwOfHGJYpO294chooBlEQxMz4Kg7e8fbnllrM7Iglum222WWmllfy1AQIMYn1abbXV pEngc8CIIgybLOLEyY7SounbKyCrkiLigSp58gqAWs+zbi2FRt5sbKnAN8q+HBZeeOEQP2bWKOa5 Ip/K3I1MfB6tPLJnvvIJFLZ+etttt6XzaUITqS2rnBvoc/tdwVD6IuCehnH+QyqHppsTV4+3MGLb O5kODgO5EvkxDAO12jidKZDlHssvvzzT09v+fRFIcebmm2++2Wab+Wu/RAiIY/0CTRgEd4JrvnWj dfPNN5+Fy46B8TaKvx1G3IBdUSgZERg+a2GTwH3MrO6hNo3bPTes1fTRr4Gs57DVTZxa7j33a1sG +aQs14j9agOs/A3EFxVg8w3Oyo2knIVk2YD1Xe96F+inMk7DDhpeDE1nOFZonnnmueiii7BF9mRq Okl32hMMB7z2ta8tDJ2GvDtUVYJuMYlGK0/bY0wkewIdN0FJAoEt+nfbbTdyon1Dtt9+eyo8xgZk AvXWWmstDxmvHBzrUEIB0aTXW265xXFP++23XyJDs9jEpSDOAKhtCHC9vvOd77SWyR4L6kAkPPLI IxX6rW99a6eddooU7O0BBxxg4KiSZC984Qu5an2oOOvufX7DDTdENG7EFELo5z73ObNCXEkCClkV LJdSopuY0YzBl770pfxXZ5111jTs9CHF0OgRfqk8jJ7Un5/+9KexBDW2GLPo5z//eVPf85///MkY faZhr1eVZhwFolzH3xKMy+K6RN3xiMZfFFR1kAxtfZdddnGczGWXXXbGGWf4kFXxsMMO49cGr3Dt a1/7mm2hwVb0cZ8HNAl9cshSegi73XbbQUbmAlEr9gmUbUgXyPvOd75DQvTt+9//finZxE488cRr rrkmkqwcxAsutNBC3u6www6MZgZU298ljXEHRpnLtMVeZQoijbKNquQTn/hENSSQ5hP5XHfddZkn ptU1pBiqd3FVnJX77LOPGxYZgaK4x0UPMpPbhYFtngm/HTQ6rTqvKjM8FIBTMeLHTOk+W0c3+xZG UAVtYI5QCUa33nrrXXfdlQBI+rvzzjvpwhxKZ5555oYbbvihD33IYfek12uvvZa0CIITEeVzIJst plz0M9BJ3qS5H3LIITbEy4Y1EgA4mjvsg3debbLJJkwKUBt6cg2pm8uwIp8yZXpFCN1iiy0A+ohQ a6j6tKc9jT2XmEl0BakkUCc4rL/++vB3xx13VJxXYNTnF198sbZodVtfHDgPDCmGtumOSyzr1FUY RZ/tvvvu/GyUi/POO48GwcaEsUqXHzinVgXGpQAehlCEAAdrt30viT+57777cLj7gC99+dnPfjZ8 tEsTI2mbw2P6lMM555zDIACUZQs3bSMNWEkYIAyAzj///HKAd0Ra20uTOTismkomQxgK/jpR46Tn 133lK19Jkl166aXf/e53Q0ygr5RxGz7YBIWhD0zsa665Jk3HQs/rr7/+iiuuYAPCVYceeqjoDW7Q RsEfbFdV6UWBuVMgkUaky6ztaRLHawoEg7AYPrF9UvLkrLrqqiOkBOmJftKTSRMCGCOmD+XAf5Cc galXxMOPfexjZ599NsOopX3tGiZSas5gqbFaIWyASEuCge/U9v3335/NgTF3mvd7YegDHQQlKRQU H3yQi52bToFjOg85nuY9XdWbNRSIwycqbVzbaRqMw8n06+ath0kQPzv7Jpb2VwKWK5JpRNcEnyQT rxKl5CEXfKTOLDDNXvdZ3wlhvXK+w80338zMSkmn+LOHpm65ZO7D2HCTbQwR7Y7I8yRgQKP4809Y Yy1DEgxRhlGiaU72A2q3bjr0aWHoAxalZuLNpjU6JuYnV8xDpctPB2atOjQwl3jMuNEbBMyS82jx sW+6CYSJgiITcC4BKW5SUgItXuARNwBIyj47brJaNFvZ+5CMSU8XIn3rrbcybfkkNlOvgGMTQypD Ln4hSiywMaSqBmU/AVURcj3xXLYj/PIsCXfffTf9z1s6H3Mn7xNXFQOuocdCmgZ6y7BA0GFYgN1y m8z6qN4yUmFob+lZuRUF+k6BCJ7BpsiYeQJooFtiMwOgfgFZouhFIMEggMjE//a3vx1OcZc7Iiya FkhqhMScBeLz9dZbj2efJEjl5y9ypFLalrNkCLzx1++8887ylBunU07okgYuxwGVeroJ8I1Ya8QA qjhBhJLBUK4k9lOF2nbSmYwspIRcuYF7Sr1tKwTSyCFCT98J3VkBQ7rnSGfEqVRFgelIgex4C2uu vPJK8hrcAU8JeCL9ccWIxwQxWTlC5JR+jTXWyFKRSy65JJHwBMCckecrgp7nNskVZg+egr/Z0szD 5AAfaeu0bPkTBoVqcig5sY7GxvCVQ7b5l0isqmTJk7LEQomLgoPxxQNK0UuiTZsAKUWrFRua5YLO E43FgIXhqquuUknxMJy6wWKIz7P/mc98RqBhwg8SkDAduqcwdDr0QtWhKDABCgAaOnIjfjb2RJjC TeQ5gTGenGaJUaTR4E6EUzCUhZX5PPJsQlD9kiUhGnSmTX/yk5+U7MYbbySQkgRFIwXFIt4G47Kv UuIFI9LGqhDza9YaAeKYR5sQUQ0h0losLzDGDugQPIAuTeKrIkrLwYoAoqg08fIHQydAsn4mLQzt J3Ur76LAzKRAfEqE0w984ANsnbFjMgUILBVwmlO1J9+yICaoZXUlU7/3ve+F/kAzZ+Elf3/5l776 1a8K5l9ggQWg8OTL7W0OhaG9pWflVhSY8RSIiArg3HD4gDDuHagq7DRCZeLne9JOAm82hCbnitu3 9jqycJO/anzzm9+k17MqkGqnif7ebnthaE84oTIpCsweCjTKfpT0RDVFFKVBR5HvFYY28QNNnnGI Nap6ovoTBhDjwHQj9LQwyk43olR9igLDTIEEJLFgJiYfeMU9ldX0CV3qCX0SDxATbfz1WWw9YtGU 5+1jR3tSdA8zKTm0h8SsrIoCRYGho0DJoUPX5dXgokBRoIcUKAztITErq6JAUWDoKFAYOnRdXg0u ChQFekiBwtAeErOyKgoUBYaOAoWhQ9fl1eCiQFGghxQoDO0hMSurokBRYOgoUBg6dF1eDS4KFAV6 SIHC0B4Ss7IqChQFho4ChaFD1+XV4KJAUaCHFCgM7SExK6uiQFFg6ChQGDqTujwbR2Zfxbp6SIEc g5HNinIexohjf3pYVmU1yyhQ6+VnRoca0rbytsW308BtAz4Nd1GcGXSco5bZXCM7B9v2woYX2WAt p2nN0EZVtaeSAiWHTiW1J1XWLbfcsvnmm3/4wx9un+o1qRzr43+fhZlt3ByOvckmmzgU6Lvf/W52 JyryFAU6oUBhaCdUGnwaQ9qxX46X+f73v09WGnyFZlENzEkux67ttttu99xzj9OBctDFLGpiNaWP FBgAhjbHQ+dAwShTOSNFQ3M8gN+cV9X8zZ6GnVipcgCLrDq3ajVVSrlNZUYlfCySfttvY6nMhx3K iWkOFTIl5jfZ5iSGpgk568aphzvuuKODGI3zsTgig79pQkPDpm7tDyVWevaCDMX6d4WwsTamhrnv X4lz5twQJxyS0rNVZQ77vfTSS50XtMcee9goM/XMWepdEKfp0LG+lXlD/KYLct6vvw13haPCyU2e Y42Cpt+Tvp1Jw2ZtHutkNI1g8gzV8H+a1gVxprLTp6CswdhD0xMO83NwoEYut9xyACIc4C+l1fl/ jqBaZZVVsPWnP/1pJ7o4h2D33Xf34bimQGnYDR1gYHi84hWvcAbL3OmoXJJdc7K8++uuu85RXK95 zWuaAwjbOdx8881O0XL414ILLpijvfOtfBZaaKEllliik0rK8P7777/iiiuyO7dvbRWuaQ4Bx6Ay zFmyspXAFuLuSaB33XWXIxvVatSDYY0TnC2NQ2kc3pDTxlHSKQvOWYQLSvG82eA2B+ao8zOf+UwZ 9tX8pzdVz6VuKejee++99tprX/3qVzsBYgoYXdvVIeCoGj/96U9VYOmll1YfBPHQqZM63ZkTCJLz fFzSeO5Iy0UWWaTzSuoFXGQndgdhOtVSKXN+2yY+C2wOmHNq2+23365uSlQNbCAfuRkdTgZWN080 ROJRj8QIA2QQORcTGzt3Uz7J3Cc5WdOBSErU4672bsfjNjAHyqOVA+WNXDfPetazUKY5M3ncHGZn gkx0U3khPW7GHMcee6zRa+Z3Zosnuj/PnSjtuQOwwApWyF/c4NjVRp6aS4Xlf8MNNziHeskllzz3 3HPHbZo8XfjP0S5Kd/orDnYEK6Ac9dsjjzwSLr/gBS9wsrYRQjBUvfnnn9+Ngw+TSSeFXnDBBUaF rGCx2mogUjDJmVoAtIY7AkFb/KKDM7mcxP2iF73IjNKI7SNKweK+dQquoeJDNfHhxz72MaVoi7fI K7fmK8PV8bbqLJnmj1vnySQwC2rahRdemHYpzmmRqJeDxafgQhD9YtJy/BlivulNb2IYcXjvOeec gzL4ZMUVVzTjYjbUcOUw9C984Qt6R09NqIaZLQANiNlzzz1H/dZb/cK6rSz9oscx4fXXX/+6171O Td7znvekUwwN1YPFHoZR/R1rFGggiDz11FPPPvvsQw45BFsedNBBZ5xxhsOKofPJJ59shsZCxx9/ vJTyjzze+SUTRZv7HVK//fbbMy6hmMp3nsOsTDkAXV43mOfNitn0P9JWhKY8N8b8SmYmN1W+7W1v I4GafsFH5ti5X9GM/AbLxkv+wHuJYzc48cQTjSIfYpexvnUqt2rDApUkIERgIRv6S8ojKYxQ80et gE+MW8dsGZ/f+MY3jGqs//a3v9084RxtbNqQQq0kOPjggx2puM4665x++unejpXnKaeccscdd6hG aKtK0hs56uwJYraPwVF559xuueWW6NxXIVRtoaeJzUyDqioGHc477zxHnBvnnXRQT9IY7dtuuy3y Qij6DYI4kpf1E0Ltt99+7CTrrrvumWeeSZBHKPUEMTACyDokfUIVyOEWTlJDVV026reID6Df+ta3 Ij6pkApCv9lss8023XTTbbbZBj/gBPmoibmQtIF0mTvlNpYOLj3u3WmnnQDcEUccIZkD2YE4IAag 5n73gO9LX/oSFsIJHY6Opv45wt6Hq6++OqYSIkLa6NXBShOi8LRKPABdPoqz/j7mmGMIQTqGJ5Q6 AJVyXqCzpAkp7o06eOQGqlLwvdJnmYRzNBVOjVIjAW7LvW7+4Q9/iFe85Wx1I3107TCN5+2TrQLZ +OyEE06AKY0R9vzzzyemzdlb+M9srxryBLWyAnCnnXYale24446Lgg/FRu1mdcjBXm722msvwwy4 5LBv5QKXq6+++i1veYsBQMmNIg9MCYxeRTAnUziWduGFF5Y+7c0R4bHubbDBBgab+kTdU0mukhe/ +MWk0dgE4Ai49xwxI4nkiDGltE9STLlpQmyX+VzK5oDy5kYmOcc8RM4cGRNH7mUCLNDqpJNOytTo 7Zvf/GZUMsgD3+lKn2dOyt/UM6Wny7xKHdopPU9BzcM28VO9VIygh51+9atfbbXVVgCU0IeSLD/q 40bO9OinPOUp5jZcERU4bfFVk2cbeprM0wSJTQ9pIAHQYb/f/va35Zy3mdXcp+9y0FuEQZ8wc2NC k4qyAKhpzxXljCkGt4D42CKQoq2Dp4M88Uu8xZ8y1OO4FKTKjTr/i1/8QsVkDpHdOz5TiV41+fi2 6QKfI3s4Sj0j1oS8kQ+8Qih/6U8RgNJTijAZNL0m84YrRjU+TCso7LoyA5BDY/1R40y/sW8CVmNb r+itHIAV4JMGT2y88cakUQMgMuanPvWplVZaiYR1zTXXrL322iussILZ+1vf+paRhi8l8GHMPXAZ rsERF+0GV4Uz2jN5tLy99977qKOOMs6xlwQZqKOSdZ555qF0s3vSvpdaaqkf/OAHbK9GHb2JYh5u GwtAM39ERyNrqDw+i0nUc/fmdnZYs0ty8FATQC3hAj6+733vM9KU1bjmVT76PmzdcMMNTR5MnG94 wxuMJW0h6xmNQJkwtcUWW5hOxO4YRXIGHFCM4SIHKIawuTKqGeC22247nyD1/vvvL8MAvbcHHnig IuQfAxximuHWXHNNqjFjAlITrjMxuHxI1GX61H2xM/jQrCncVYUvvvhiwheBlAxOnw0DyNY4d7I5 IY4Ou/LKK+trPRuTy3rrrUekauwP6OMhyCBjRoluE1+FkZfkBYYg5r777ovfGIi12pxHm1ai2mrp WmuthSA4pJkbUECFr7rqquaMyXBOtGngaJ4jPJprsR8qEW9ZVHVNpmFcqkQWVeTyVitYErzVQPlo O+IH+7ArKh1++OGIoHUq6bmZUj7Ipfs0FnOqHnqO8HGl4+RMeuUzQEx01sabbrrJ3ImZ8aS+Nsc7 n33VVVfdddddDajEwLZHgZyRLsMHQUiavBEurCi9xMql5ehc3ecv8YJAo18QIe3VLtSgMuJqvSYH s0hjO+oaoab/hwPA0DZRElai/yJdRiwKgDbJQCHpjOwAJvS9BFDAPVsSncVoNN6wGpA966yzgkTN twY/jtS1oIRw99GPfjQCWjuNJ1Db4DGKmIrko/To5uP2n2qDZiNHKUyoOMmHY2k3Ea9cQSL8yh6v +dLjS9+qiXsNxHnhckMOehLMyenkUM8hxVe+8hUVi9zhk4g/NFCVkYDiiX3nm28+Ul5IykABdMin MvGt0RjpybjNV/Jp19lfUPjGN77R+GfRYzekSxreCRVQVWNSkyOVyCp9FyPslVdeSRJXBwPSX79S SqDLeA5dJh7U1nb1Z6NAN/VkGDXeGCuirupQsKsvZEWbZsIzP0F/IOsrVTVPNOKqz3WuxAArD0cw GOxQiiJMezLceuutwR9SsC8j77vf/W5Mgji6j7xGoze3NYRVk1gqmzyDOz7UIvMZQY8dAE7BFDYB zOBt5g9thz477LCDWVYTILKiYz2U5rbbbkPeaCT4E6Qy5mgs0plvAKJGeYXPo7ioLTCNGN6eJzwB ZAwUJnKfm9TpXvpLNwEyBak/lgbQpl5d6bmuNFLCQm1aKcUTLUIThDKdE8kPPfRQzBPCqglXUnSU oCpRAKu4UVWvTEWmKzxDPvW78847f+ITn0CEEQWNO6xmWIIIC1N5BUfwpXmYQKe3zPZYxCxKHjFd Exm4a3RDzJSYlTbEQYQPjD0wQRyL08lIw3/ENBwsvTk8fkwPPdGLOBK7YF+qkDnZADZ+ZJhhnyvj gddFZ8ufvimZzMl045IFxyhXhY0HnB1D6lz8MxKQm4wW0fLEBBZe9jglMo0p2lvfRscMVLk3tsl3 RkLGpMG2/PLLc9FIEKdT5iGfG0tqTgDxYaQ5cpyR8PGPf5yRNBkaYyQFb8kUSMT8F0mtTRB/wYp2 mVdk60OmFT0Ci+VJiUNV4wrRYnSWhsyoVioJdCiwHior7jU5gzyzxeWXX67tERsJxXpHP6qYv5CC fc3YVpbrgAMOkJv0MtRAT+IhMUrdUyywjTlVuaqqLRSR9ddf36s5HXrqqeYaa7aQHgFRg/hJ2PeX KSkcAgtUFSYir9y0UVbqA/vIyzGO51JiKon3eBGhs8qH2poAy9xLw6vjLRQz/ce5ZxrA6gFl9UEQ aUCqV6CNhIhpvVJDaTCAyTKciUoSuM/blNXUB4TpKeBFFfBcenRDPeRicJdelTjiTVfaqC8wKlmB euHDdqerhm9VyUBDbR+qG6IRscmbqiSxbM0xUurENAoL0T/0tSYz18jZWAt91FbiZZZZRso2Accd UzMuwfiiVl/nBL1OrDDl6lqY5YYNFEC0ZcDouTHexSRHVXHDKk+ujKBEoZCVTEbIgBiIPoKb6SDh mBho2hNjlCmgGYsqATAoP5YcGvMTppHGLI2nDQDSkPTmZ1db9RtBPdUz5HbZZRdathvjyiD0l+wQ uSA1lHNS0hNBntaplVdy5t0GbUQbiSM4qExUMHBM0DPfeB4zFoIQuHC2+CEZaiDSpfJGCOYmuaDb CDEheoBk7KrEfEXTEOG4qS4yEQE2cnqsECoccGQxAL5mQfWPQUbO6qZihrGhrg5xZRicBEPSFnlZ GpWMEB3LGhHYvGLoqrDh5xOgFgdjRGbjMzZBIG4aM/8ZwF5pXTRlmaibZNAfJqo526IP9Y6JVikq A1NgGRmNoq37fKJRhj0UMA9JA0cgHUxpd2jss94CcXIriKF0e6gmcnDFk0n6RhnefzNlGDiWK99q hW89RBNU4u3xLVuEjsPSaughiCfVxq4C17RODqrnVWTA2Fv0nWlYzgCdiBCWME2SuImQLm3BQkR4 07zPM3ZMYJQGXTBiFMjZlEOa0S+preJMJDrUK01TTw9l4m/0JHTDch56Ze6M70tV0ScWXr3gVWx3 s/UaMIaiL+bGRnraVEkfMYuSKaI25grG+U04W3oRp+q/sK/nbJQ6Nfzd5gwzf2zeeRulbIRJPo7R 9HpjaB/Lphm2VrrfL3/5y8Qo9TGQAs3ezp1dtAuv01sJOMQWEpCLj5h+HbjhPiK1Gbfyx9AqRmjS 3jRK6wwzN4H72KGUqA6ZZrwKiEsfwcToIojJR0qQISsoLBmZjoia3DwcMWFstNFGgrc42SzdYeaj eJI4QqjI6cwFMTuoJ6jSCuPW5Ge0UyYSFRC4jJPBTWDXvWTAnYdE73guB+Y8Q5qqC9YVYYagm8ck ZwIwRSmUvqzV3oI8/R6Cu2gnRHWCWzwkOAFZAq/4KuJkVNHYcGL6MHkowhNtiek8/ky1Bei+jRwN j9SwPfgDgrpJV6ob4MucGuZUvXAakythWf3VUym6BokwtslMBQgKujUOKBMV3OcxRzdN1jqGbz0l WWbHuAHVQT4ZCOkvvyYPmgQFjm03bcxbdVAxXUaVVoquVL24DTNeYkNot0txUNvkIQA53eqSTxyS aBJZ3t+MMqUwvJrhZB5dnnOCWUOTCbmqpCGGMx6by1CaHag6YAyFg+QXMiAk1eVGu0v3xwk7PS8c AyMwDS0PbxGEDYxOjKeaE3uf9ACOogdEyMj+EhmC/kaXZPhPKZGODY8IlQFocGbg5W24OdMMbYvc hMUzzAxdw5g0RFc1GGKTglyEr8gynAz0LJ9HyGojhUoCeghu8CiddMkSB9eMPUNanirQhFX7kKwK cWAi9RPoyBOQpc4qIz3Q9FwpEcc0gSRrrBqBoQm0kkOAzBTCzC2Kk+ZIACesJcSVOBlLMdFVtqwf 2iVQEYKTc9tTV2AdGhL35ElN8TbDPiCu/qpBzJeht202QzSY5S1hX4w68U36NtxE0iTf6UGolxZp golQuzg/JfaXKECbzvyhOAQ33UaZ0BES6/10n4aTdrGBaWDZZZeFQWAdBpnGVJtm5is8NgLv1MEV OzjKhAeSuStmFvnjEywk8+ZzX1msMefI8m2ke3KoHCLyR8+QWBPceJtwEZcncQ/iVelpA6ZbORNa 9bX6U63UAUNqYGSX2XoNGEMNCd0QGUGfhUH10HQmerQq/MTehIOxS3yjnVxpmgkcv2JTf7FpJKDY NGlDphOjwvCI6TDiswuVFMcpREo1vcemrNDQTZ5glA4YNPGQTBH1Vg4gT1Z0K/OTcmO0CrJ4GwGt qb/RzvRpemNOZegEZ9wR8LFx+BjkGbFRYNUZroG5xMxGQFZcREVquIkhIy2DXMUS+5Vw2iBF1E8f slfKja18n332ESzBc4jUsTJrSzRZEwNaMf6Qs0QIgOw28eVpWlJQ07rMTzLHb2BXc0h8ERvbDQf3 Gk5+hO/qHImyUV9SREwKipZb8EWrPWRejKDnCTBVkNZFJ3Ahgmaqtk+Ab8rVHK90DdzhT7PGlFWH QMoCwI7Bzqjaok0kBvRtHJeVh9gm7UqhuQKRREIKQfTodgMlgGgkSjPTCFxWVdn6PCMxpnY0Jz7D Sk/4mmBxGDh4ymWv6Fi92EwMBIqL+rPnMEAlTlky2v3sFkUHgKEZe7oz/hB6mT5AZc9j8tORZIHM qJIFKbzSYfkwKV1R+SWLbhLdNgkCOo3uE6ufEvN2hCLTHoHBJh+2RUugQ52kGybCJkAQgCOyRSNu X1IKNTUOR2iC0bLFhLLHGSThxfxqNbsVJZFHJXIcGdDYo+dG0pE/0xgdnAUqKybllvxRzxOVCeur oXvejASxx7EjDZumJzJnjZUnu5hxGLBrE4SpwTAw1INB8EiJcnYvMRmKcRnlA77awhcP9VgnYFM0 5Wj9gXI3ZoWYj2MDIWmaAwxjn/srMVEXgJLKYzH0KusatRq8cpiQo3nhYiaGWaQhHAK7zQqE1rYQ qlCVjNQZqhItQz2U5/JmgVGiWZC4REAmMEZr9iumB/0Jg95qJvHQvVcj8kcKKgiaQLoQXymIJrHZ RQ2VSOQXihTzvc95Ms1wJGtv3cMXJub46GWCl5Ai3eeJABJTl+eqlHlrxCQX3Tn8D6cgpvtgGf4k tqNAooBVSWUkaNxQ6omAFHAJ2vDqwwxDDBbkVR92BgZiZMzwJJUnTlZ7ebqk1ArPZW52N7Vn6nKh DzBVAYYjf6ezSDRi5Hbx98EZrIuPJ/kJ3ophCytEKAjD6TzGr2BB4CyjN+4C3BN0MxIyc7rR6w94 c/7d0w03BEmDngGvSF4jZuZ2K+LWUJOM+eaVqRjAYSDDG2jKE0LJB3oSImTeNuD6ShSexDxasGBE vH1Gi0oSB5r8PTHh88ya26nYGZnMZ2ACnDGQqRUENPwEh4t2avC9Ed4j+hn5RDbqmMqTOJhHUED1 PGyEOJkDXKgUfdw4H9GPBj9hEDaJCvI5ZDEk2FXlLyVkz4JIVFIlUgYwUjrUgM6RiVI9dfOJEauP 1Nxf2IdomuZelQxj9dRNyOg+8RKMmwR8dFA9rwg4cC1OjNDNjWRkPaI379OcexpEbtVeIqqYDRTj ONJBIj2p54QpWC9njiZ4KmCDCyXKuARUaTKUWuEEzBldoU2f0BP1gL5axckWmReCxDASjpVnIwbK x1uVRyL3mhanqHoqHRIhdYw2fER0FL7KxE0HHLEKpRhlUpOMFLlBef2CVujMCKbOPjeZoYkRhPFY bBlt+C1ZWnxFBjc1MjiIOsq00bROZRjoTbGCsXBvlBVyAyiMRV7mxEw1l5Ke7iZtiYxJcifCowm2 N1uwNaex2Z9hLiNukhgyLT5vZLopu4mYqf/oa5jA1G0Sw0yJ5PAcAyWYKYE1EhOmqB4cLxGpcDmZ hcIbFU/NdTwOM0/GEkTcyEp8s24mc+bt7BxhfIa5R22vzPGrYaa4dmwTi5vcMBOVTYbxNfMsKxTH xAAXOMjFCCUHEoEM2wX5ywyXUES55ZISLnNMkelGRIHQy4x/JJIGm6IAZFR6k2cmCeIYmDMIVZIU g0qkYAQkCMswaVistItYh0SyYr0aiwg+FyNp+IFg1UM3kMo+6LncgBf08UpZosfZSVE1AYlxSTcX 1VjfmRhYGKQhW0kA1HwIfBOjA4PcE0uJ24m4hLlQT/chkSYY7UpRDVJPYjP8isxXK8oji6dM0GQE kQOCLqxFFNIdcoAjeo3RAIMpS9F601ThLX6ToelKP3plgpQe+mTmHtEuaCsTnaUmaCgf95pAvpYS oWgYZOeEo7k8BE8aImd/4ZT5GLk01is50FrEpZMN46xDfG8Trg/F9JpZSqFNG7UuOpxk6oArcJQK S4ZWXHOMrTExoz8eMDo0UOam5yxPyABsc6yH6uYrxE9coOlEt6qD5yrJ6ysHVDIzIaP4J7qUiTNE UFvk1QScrO8YYVwcdyYbb0d00JRBzdQUNIC1nnpOr5gVdWSMgPHPxvDkObpLgz+AVJ7DqUglJAhp sLVf/aezo2NGh8UBBp574oDBY8KM/9o0qCDd7EmMUG0TUnsqC7tkg59GqpIgEZfySZBQdK6Y/whi JnNP2hq94ZGaxyTUFKHa8g8YNeljhZDME19FlskV5TcOd6VEk/KkkW3zrWp7pYHuZRIx0BiOgh// b0hKrQ64xFoXYWfEFc1A0aGtt7H0xRYZg4kq+assNEeuEPbfttAH/EjJ0OeR6KO0RiVMc5Sumamn ZCqWJ0qRUv4x5rj3XImqlMULGiIZCVQgp8gwLmB/1aG9+VPmSInVRA4y9zfGGZVEJT0r89Q281+q F/pHfMaE/sao4mFj0ZMeZWSiRJ9InAu/kcLkr70y1C5ibGM+CkIhfkgnjcxjxnHvco/HUmctiqju b6qn/kCwkea8isKUJgSkQlu1QjoJYgdPZ6FeGKmx+WiRV9I0eYZQEkis7alttPsYZKTPgqV0CuYP S0SaVhm/iohITgo2l0iJJp4ofazVz9NCkJxcJQaAoSocDT2DRN+EQcO+cz7XnaAweoc0UurIWFgy EsIlUdXdyC1DSOJGqQz0xMrTVmFGUM8nyUqe0dHyN4AYO4D7qCexCcY+IM82LqeeedhWZDLzJ/+M AU/SkDyXZ4NrIU5GQgy+QdKkT83zlRtUkjIThpQNMUPe/FVWEhCLyJKClsZSsqKiGqgoD6GyDLch prcic4XCECGbTgn0J00un4RESpes6cf0fmqSJsca47fp5YzVdHR62ThMA41kUpt5V7C9kenzOc0R +Ta0bWqe3gyTBEFiRAqFJc6TaMqhzJw9mIfhhHSiiqUCnmhjmBnp5JbPg/sKdS//4JQ0MU2Et/3l OLKkgtpBUyEKpOu1IuaLpusb2uYmlQnpUqVwRdA5iOwVW4EMCaFe+WvGHTEKUqX0VFqXCnie/NNN 3qYJUrrSrsB9KBbSpeMC8Q0rNowxy24Gg6E9JyKGiGybYTkWNIxbbgZV7AOJ+AsnBU/H/XxCCYJQ pOlGcgzeteXQCWXYSWKczYvCxMlXQEptQ964n2fUqaRBTt+kP9Km1Z/Q0XPitCujL8h9cJz4SeWn v7NUgIP41set9vRPoFNYJ2jrDCyNeN7DaoskYzejaycYtoc5V1YPzJ2RmGb6RRaw0lEcDAmFIWaE H6Dz1gGIzKWsbyQCYg7mox+1tZ7Oc5t7SkgdIZrdTZ0Z0fg3DKG27t+rstr5wO5IiBo1obKQJaY0 Wiph0OeNy6VrgnfSwExpqso8xz0CTIU9ibvq62TTScV6mCbmmi46pZM6wOioIBGZZxPdOml+v9PM EgwVLCJE2bgCRpORGQ3XKKfMbew7dmZjk415obciDxSD19hazaEnJ4CNRSJHT0g2nCh/RAXz1Qgb Yif5NBYSOUSIjuLWD9GpXZ+o+UzMBOcYc2PpHsuo3UlbplWayXRKJw3R19lAst9aTieVmX1ppi+G NuawsYZKYEgy06ywZA5BkZXuo4MHKSY65eIzeYrc5oUkgbKIyy1jeEJ9b9r3VaS8UcE3NlyOCHvk EOu4UyWL/yT2skB5u+2xLRoPEKQxIvsqFrGYMuYCK5FEYiqN2SueqFHbFbU9TqEYFpM+hjD3nsS2 S7SJiyb5eBJ7medjZR7Tm89l3tgWG2taZqx2rWQVSqp80+lxaEyoU9qJU89muvU3FtJMD03NVU+y sRrSdekjPozFMPN0qBdDaobA5Etpm8I7FAXCUTGnjlqBUC9G2FAp466vGsnkSdGPHKYphurCBJS4 SYjZnI2PczxDOpb7SEbYznhw+XDOATl3ImZIU1dlYtyGjfD0RIdrolbjAh71W6VkpWPQJPvhKzcN MWiDd42uHTaNN0Abg9FSyj/jTT7x0szZwOCOhsg/toLAX5h+zvQxaLgomCqmLZLFKd8MaZVJLIQE cm5Gjiex8I5I3y6l8X7EmpGap4GRxFW432a71EHRGtt4lpQO31FGRKplCGZQqwk8TBhDP4bfqHli G1HxVi4wTAmZmrJym4ISD5dOT4/MWQcETHxFWDHupnh0p77Cgy2xB7NcPxqg2zCuWG4hZlh8rCJ0 MEwRnS5sLdtH6tdMnmCFIJnNbzq/2N3tcBEZitGNeAt34qnsPBMpcRKnh3UpEYdHvRQhrlCkIRd5 omGy1xG+FMwsjrU9pUdISaiQiEtLAxUR76r4RwGAgcVRC8orV+KomRQjLzRYOeKrxAAYD0KpxZxm IMkk8mMuErQ1MNYXJWimeS5b8WeCRoV881yNWp9ILq5Mfuksdhjh3BmHkTcnRPCJJm6kJ9t2WJKg I6C2QjMfCCQSjS9clKWF4D+VRgMMbP8BqzOEJ+ONibarJ+l1q7UktlbAIXPpCCsm1JBrUTi23syW sj2pwMzKZJpiqC4hYfEhZKeJsYYiXOCi5YqhfeN1ob8GPOkmoeDCgOcCYaPmKeJaTDLsEwdul0+e Xw4lsDVR5lCuBTYG51ymZes6wJlKin5NdL0qaTjvc7byHTF5RCOTs7Gd/RylESVuXYrV6NFGR20U KQ8NXQK2gXXWQcGFsaAhshj3t0lI5hGZEyjT5M9SDJENoax5b54naJwcx0Yh6nus+gSj+ffNkYww orVNDCKlIK8FFHpwogSf0KiLQSORQ/YfyP7WOUIj0r3nQuK1V63iiplQ/pNJrJu4RkEY5p8o906m 3Pa3gvZFy+P87Og41ujLMl8cLtLDbzueulc1mRH5DABDM0SjL2QVRLAj9MLEQQoJiKJGaWM+y4cG c1BS4txYsWdNhWUwRkXUeaPCWhQDwwqZMGJjHIhGnFEUNUS28Dd2A74dK5ps/SBSD2dY8hEtOMlS dKrn71yGOjEHzNljIjN5BmeKSGOz+a7jIuhrxL3YOjN6PbTSQ/R4W4eK3KQm1iMBWYvHI8RJadGL TKII+1VQs64mMh0yeh7tTLlES/e5gsttQTLw6pczTT4IGIOgh5HHAyhZlSRWJnJoNOKYcV1UYHuU tHe1SLcm3D2h+1qqvVZnQStrovzlxwOgFmLHstEeP+n6hnqpc/BObuqQWnnoSZYwhBSxY/htT0j5 mzD+7L5MmEqVPInZF7JTRLLMRvNDroSRhwn9hnvDCQ2XZhVZu/KpbaILPM+S1nBv6J/6pIH61w6n FJFmyvRcG6OZSZywinBv+DDEaUZH3roUNOdMnLGQEptvQ6Xwgw9Rxroy/Ri+TeeG+dOELBkgKRMU YH3WBId0rvR1Oig1GcFgMwIZO6/kwziyO0/dk5Th6UTCyxD1LfJlfsqCOa/CypBC0A84kxIg2l1U T5BTpG8UQCzuQ0uA/doDwio6GfpWYgo+Ty42opdlC7K2uGThMI3JIBfnKLH1TsYJ1rEU0l8s4m8e 4qT4NCA1WCRbsVURXqytZkCQYFRrkeXhIv7IYhTbsKDlkjkTIhwmT6GOam4lPuC2+FLDySDUKDtC 2gtDQ8wHYq0bmiuI4EY2tEWFHLSd+GZlKlZGFondaJeHPrFgmR3DWhGDASRlQAJri09sqkZRtQrW 2kRNIGtknUkjcaQL1F8OZhH7iUQWs3TV2lN95D6b9dorQBo0FApGcslAIuqqJLJnoU7q7xNFxNek meQ7wo7cyPu2BdAi+qB1R9RDMWpEYM+bhntlpztPNBCrKMgrD61eNc9Zlyk6PUZwfILUFkdmIvHX 0tIoxRI0DKBWse2qKm3APKFclQ9nYhv1x42oZ/VwzteSm/1fcuagXqD95PSEGKzxg47zHEdl8VJD zECknPEzuMlWe9rO0OGh3mlmR3+Zku2S5RPMiYAxiwf9OTnt4WT+ozJbzovBsgY/Rp7Mr+JANUcy 5DUrUKRwKY5tG741U+LkqZny0YPKajbV1ikIa5JGNBU2HHyi1fouc7DmAEp2NhX2F+9lc2j31EE3 GMYnCs1iKuoFucR6/56gx3TMJBPFVF5In5XCCK2HwIrhQaLRZxb8wr4MAFuBgQOAQpzErJJRcHR5 5jqchI+zLN1z3+pL2zdgDmMmy4d9jufwrtw8tzot+CWBMWO7CkaArFUHZyDJXx+6FJctHY0Z+AKI 5WA4EU6JV8oCbarKctpeut6mIXVbhQ1RbMR0SM4yeIgYCc2BCKqnFNCpksAIk6kABEcKDK0INYQs TZ7he4imelrtK+NQVgDI5p7Y1wVA1ZnCrm7yV0mtsBbbh5qgqrR4UdyagNocJtpOYMx+oBFqcqXJ mpA9n5RibDNrQE9jEg0zlxhFLLnSKBQNET9iJnQjwwL3iC255BP7mmrQGCSwFh6J/MqHLcJebZqA JQjgLCptYrIbaC/TpAmV8Vdl0EHTgGnyQUnQoyFqYp5Qlr9omHPTkEslaZ3tPCOlIriGqGpWsiea TSbyzO5wciBkpNdgE7rBF+qFzP2qKtjCNtJL7BeHaGCjByhRi8J7DE05fEWybJLgIiV4lahbWGa1 giJ0nDqgdnNujbckdCXKBKl9nvOO7Mkk82w3kb3pEASnyYQQDQdZmSPhNpe/2pKtUaWPQRPLaTiC YELMqZ4kBvkgO+rJU7kapao+h/46Th1yLKPEeEMNrTeVFTMUSmpR9AMTD0jVKVOJMFNc1oP7yE1Z wdEgUNzCDMxNczEq9A0e9VewJJ7wl5anj/GB/tYZZjN/bVGje/Q0OyB8tHubGVv/SWAG9jmm9Jao qIPxq3vDg1gnQe4VTWjFpnav4cQwBoKwHhqWxoMn6iOZ7ZHwNMBVohEIgMC03cCylQNZQPqxNlPI FhKYMnsx+BZKBotJB+ppTwpPcJvGogAhGoMql1iKcUl2WaHfZn2FykGTpQ/MGUIY3RNg7Qml3gCz dsjMpCA5kLCc0OCVtmuCUQejgaNa+RwkaSBADLqNwGtNMMgzB/DXIT6JL1tyZCMMuekOdSZ/wWIy qcRIbcAYk5GzmjyjEvqcNwyugXLOHIRFXv0I9O027y/8BV6mrjY3An3TlYJcREs7FRm6hFYVUyKg sdGU+pAcPdSVwMjIT4Yo7K++8FWTp86NGh5IIkX6q3pM4f4io16QD7oRe2WFngpy+BK8gJsw1yuT va0SNBy64RnUZrsHLri63XCFysrbVNtsioyZbLCoaDzdqiaY36xm8Zja+usT/AmSUFvfobBu1UYz DW1GuyLCmzXljCzsP+pG7/Fczvb29xZ/0jmiXDdt91frWPyRlNlau3zCPaj70NNbXAE0tYtCoG56 RH9BZIWqjPTQ00Zi5OLYFugriKYCOpclVzVCOm/V3CyLCduz6ZThzJQVNAB7KI1ArxP1cTBBjDjJ fOkhcYyEol9pl4EtioxRgZN0lWkzPZHoHC4jHGO4GueeGAPYl5yPpXxOrvQJnqOA0OAghZuc+hJl X+k+MVqiDXmOTRmhIA7tmz7iCT7L0mnKi+kUQxCCjIQoa9KMiHeJkJsdIgxsIgk2wm1kN4DLeaIm GZYYy3pzYoXKmKUNJOxLdEIHyqnmaNSIlVGxRVJyzRkAN9ZJ8Ke9BMB4rkCAHHCzmqeN6pONUdTZ h5pAbuXE91YOkCXEpItFuWsuo4WMBrz0lI18yICAhjqmINXQInkabDZtQwT2AVlFO3YPRGAiu0rb HYEm8gTWdF4dbfai6SvOcIWqtGb30isUvhvS/jbWT6gRZVyJ3upc5SJvto9BK3Kr+sNQBhMFkcgg jqkiSq6a2GpIJm2riHs9Kys1J6zJXNegp5UOuALYqa1v4UVMEMiVPa2pR6b5xA/wosjZXKstSaPc nI3RJqZqeAuM1FYNQZK/MQrH6e9iWIRifIzarjKekx6QyxjRQdKbcrQU8wAsCXRuZgg3kM6sZqrG VCBM3czQiKyBZhd/2+Ym35Iz5AlnzQGqFFnb5Ic9DAqda1CYq/gYvI2wr6B4FM15rJ90IFTVTOnN eepv+OAiaeSs8gilgba7NbvorHTlbL0GgKFIidxYimgJQxE9jgj9YdokD+py9zobKwAF954AF3a9 KMiYQ9ea9omNdAezH5AywLA1SMJbZtpszoYJGs+4DBOdTnry0CaJnsTpr3QDAzviQqgtNyPQlfUw wWh8YPWnT8KUuAqXjGALD40ro9Hwdk9CxEMqRmSLK4B0pm5wjTyr5tDTsDF+vEqr6fuqTRRVUDwP uTRZnZkdMToMzRwbW5uUjXE5Zw2ps4cx5GfnoZRubICbTCcyh9rSxxLajsdMnsgoPYAwPICpWiFd LIm6jHRGHDaKlJJ4RrWK5yR+CQOpPXTj7iPBmfxMRZkSQny/+MFI8zBWZp0eD4YZAkHckARBG9UE PZUCGlRPnihJfAPuWkT9hA74xMaXsAy4KyKeOtMtcandWSGvUiJe+VUN85xm6hcIAmJY9yCmVqdF EhOpTA9xmAT76AENteP2yRLYpqy4VuSgLXiMbJi/ibvUZNkyrVJK9EUKUmGMBwSzGVUYwz3JVP5Z XysTFU70rglbH7Gq51sZapqxo+vN9JrWnswocKTX2KOiEYajUD7nA2IP9WQrcO8tqVn/ShAm1Dt6 iqJA3GFONV50iiaH2gjoV61iGqJOuTeoR/UZzBpIHQCGImi8CnqLWNSQMkbrCIaxpmF9HYzbpDcG sCzZzXjTqZQa8yShhmrMPWLGxih0ZNOjfCII6Mh252GIWNzkzCaF+3P4Ir4kpMgNj8rNzI9FEi1I hzVX+4RxHWRgrMhH6kOEwVjt0ZLQVJmTZ92Qowll0eIzDXhIVFQ9fGmKZngiPtCJTBuaFme0OitO /gZJO3OvIoMnnwjUCjIJ0YV9BTtkjqHRJ285rECMoShzhfIyQZacGpCqwhqtM8wM77akIIFZRCYg SXpDSxNSAYRly0ZwPnT1lK18YBApKfuuUyO0jqjS3gkws5RfnY7sRC3fpqOjHKhP9mM2kqFYtlVO e8216smqS4IzRDWTwJUd1aQ3dCXT+/IB9FQWpWsO8T/DWD6hbRtHonkQfrWLyp+pNIcGiwjGe2Y1 mmx0GtCmE0nxLlyXaRi5EN+MbqpWitbBQfCEwsrV3Q1XyzyU1Js0AA3PGQSxLOfsFtYqz4m0igtE +jzGHD2oLIAuATDyFoOpv2YiIDbWcII/UTH7W8cNpQ6aEFJrWrtzdZAcOAMUoftUPlAb1Qr/kzQN hAxGWSF+9r1Pj9DD3BOH8YBhgvI4JJZ6nYgVNYpCoAlqRVwwD/lqTmlj1gCohgwAQyNe6Xtjr71/ pQ4jY+ownZdzrPSNzjAG4g3UxxFPDCRDC8ebgfEuOCMz0twjrBFVWJd0duSmprfkozjqMBQwEjLb R+aiqHpOqQRDhgpcw+6pWyQFTBBLgif++kRKqNGOXc2KHSXGw8MmYJY2/LC7yysP1cH4N3Sza7qa KwvPmSHgNTGTwIWDA4Jt1ncvB1BOpHW5x7KRnmJQC5uqs5Q+9yT2B7ASPVrFcqFwjBUmJ+NQ+rYD XSa+hQLeEpo0gQXQfKC9QfCUC+aM5wgyitb2bEiaQ5JlksHfED8TQ+SsiPa+8lCG2k5lNt8oVP1l 3qgO0ptmAH16yic5OimycIR36aXBMCwYGoXCmgNEYqZICJ23qVWuOOg00yQanpEV0ASjJiG9Y07F Y7ScbPgvTzwjmStarZooN7N7pO8k0BDdERDMpQKSKUgFPI/GoKU50A3oKBoxs7Ir4BtN3zRm9spp XdqbDWK0JcX5XCfSBlJKY/kJJ8hHj2tjvm2PgmB0Mz2rPwrEEirzSMc5YzGVUb0cmisZbYNaYFLB D1gaD5PZc+CrPMNUCjVTIjgnlRkiKN+ewGYTeqYtA8BQvRKREMWxkb7JUMTEJDt+Egmo2wRDNxE0 XMymBI1wPAbCPUxX6bzIiUSVRKg04OtVWyJQXGQW1j1ZxaApjYvvnjWKUBwZ03OqCv0oEf6UxJzh k1GEn+LHxyJt7ozu7NeQ5pBJnDwoD+BKmWlfgge8vP8GZazsFVMvIcswy4BMuIyaSNAwXOqZAemV UU1eQCuiWeCMUICbs0e1+mNc3gkqm3EYKZXBi7oXBVBWxG3mP3SIRtzGO2nIYlqnVnJmmJPGsEFA TdA6f4lgmhBQJpEhpjnA+HHPYKd3cpp5U/80Jy44XZ+B7dIEUwgFWT1VmCinSiqcBDrd3EYDyG7c AVBSWxR5V0CKO5HAZWpR2zg0lKWjkcITMiCbnZzbxNRGkhp9lh1A3VxEadMwC49kWqoOrDoYA9HU hP6rks1Z82CCeTTr0KLGkuDiFo+k35TlrcpQe3MYUYRWGRICUDi2Jg9BXqwN8RaqAEXY24CyoaGB YTCZyBCEYU5ZKVoOpEsZhmH81TTyo47LAGl3buzjcam58Wsu50Fi2JFSPdmCs61yZjJmDTie4wLN ytjP3g5SBi4JK2yjtENF+GvKYZ1PPrqJOhIeGKGUzDIYHQCGZh5Gd1obz4COwQGWNtoSmK+QcorE uN/4b2sBOsnIiRvB4DG0SKB+E42op/Vu4gTDRoZrznptd5jejd7aDG9PApp4zsAw8OTJxI6DsWwi /HEAvHAfHvVcYpXJkWTNFVDw1yvDSSnBO5apHC+jVsyRRohjuJWCTeE+j6dpH3zHsRYBuXEEtTHI hxFmI9SEyzXZV7EVQC7es4jPyoXOhNCoaTEiqzD6BDJyRS2N9NeUFW00Lq+IXXBNQGjsgOoJ7/g3 Ehsbw2IjoEksgYKMqPYEE9mWM409FDSbn3SEmU/OsX1LrCN8RTAH9y4QZhyqW1YQRfRm3oGG3Pp+ s74rJwNbHJnKACa//kpMW2cwYUilBbcDTjU5+rtP2H8CasEIoEAa1d2QgiSlXLOFWrmJzhFVOvNH DpIKiqmksI0gZlsOjeVUcYT6GC5CecG55rxkaKLV75yBulX/Ggtsjr6iCEcw9FBHZ/72CU5Q1Zx6 7W+OumId8lxHc6llhZ700evbGMrUbqJFk5xQDYt1gf4iQ0TIQBA9mInBt3rZPJTxokryh7YIq/tM zLpDY9FB09wozuUtZZ9RNYpamw1mGXqmOQPA0HCS6c6wNAyyp7rVKaLMeIf0k5gkw9JgCHeqJZ1d X1IiMoyFgJjVzXKMfZRlMgJhQbIwqF7UnXAKYLX7TM4SUNt1bXsJjREisYJUw2wvK54fUnD0I1fO z4F08XR7oj7E0hGzKyzAahhLMo0KKGB6+Gg8U828JZ2JVAcNEhDcAKiWkt3YmAzLTO/4G+xGFmvX P5HMPNdq6Ndo1wrjVhqDwTxE6W7Ss0gYV0pBEDUxVBAqPopo/eRKNIwv1dW2vbLPSpn1o3nFC6Se ZgLfkolklcGJdCYD+p2C5AncacFGY8w17fqjg/R8QeyPcE3mJGjahrZoFPOlrNwbk9EB9QXeID+C FZkH8vQRAZ9Yqu3S+IrUA9DlA2Kir5ArhXBqL9nKMCYlsTPSytu4pm5QiQiMYplIvFU0MZMbUN1M 5CZRPICGqq0mmpk2BkzN3xg4Kz4kIMPCUGgejm1jFuLrC3RLWUmPAWTFdh+kc48msDsWTNwIhsj7 2XAERyFRgvNz4U/RY4iTJudgK4ytQzGV9IhgFjc60vvtjvChsrAu4mgRN6lqE0H0OMkARJI6033I ElN+6ikTUxG8FuOFRPgf9yJUhNkMOh8aNXpQp+DhWYmYczZqAPs2IXQkQUSHBXG84oOEznjOLEiG yvna+FX3MMR4yJkQ9c0FlQzmBOUkLt3INzObZjGNvidRYkFTfcNABDcZxjdleDTP43M3SHzlxgxM RzPNYn18D0FgOh1NbhEopKHqEvpASRt60i41hyNsmo1Cqoa4NkiROUBNTOaaoNpR6NTZcwSB12qO NeXvSZM/hpY/uxX5hbaI+w0k5Io9gVjnOSme6TD0QS6EBWdkCvkIgSB9oE+wTAIarmGW5fARxBqC +JCQIuLHQ90RIVcOikMZ+AVrSCsy8S2Mo4MjhbYgGi+fNMgVdaGRQWKbjsRKziJmGmyqZ9DCO2NS zYMICvJQEQhuboD1aqLakVVTeRqDAQ8HTYdMip5kxgpIIRr9lKQWLwfbQojQEFMyRWQyaI4+9VC/ eMgyK+fMyroJq7hhvYFQxPyQF7MpDo6kPkA2UeuwyfMwbVJKgB8wMH6OcOcVOwzO14koH6aK0Qn6 R3g07/pFDe3SFumBV0NMU7j6ZzVwKmAEqQByISPmIYajmGlbTeQszwjRLmguZwyDsGgVZ1TM3z7X TFwUF1wEcyYCwo236hkJ2uwS1UEHmUhQjMGhmcMiMjOFAdwRWuBshdQBYChSYo7MkBmlOAnQ6OkI khkP7v02U5yvsDguTMqwl47EB3o382SgOQpF5tIGc9N/eegKajQPwzHp8ozk1C3DPtyTz1OW57HW R4jIlZpHUM3ffBLYchOsTJNT2whBMsmHMV3lYWyjDeu3Swk6Z/Ck0IgzKaKpTKjR/JV5Q5zcSJ98 IkE0bUkd8m3e5jfEbEoMHbyK5OUmr/xG6GuLP0mQOoQIAC52hoZcbmIjDt38TdFNgnSfh4CbumrS BXBJ3/Rm7lONtD0UTt811Ei2igtm5Xm7sQG7MGcE1ZAlz9v80BTnoSKSZ1OfdJO/sWWHMqmezMPh 8dh4nnGREiPZJZ9UvsmzSeyVuZ8UKUzCrCMfowPqMQXQ6EniKb09CjKLJ/MQIb2fzJthlTRpZtOn bqBn00Heqn8qI4c42QgK8J2NReL26GgYePbdDAZDZx8dq0VTQwEjFr5Qw6nenIpg1FhtawNTU43p Uwq7sImEAs6dANRoKmxcpEvWVb9TU0+Am5OcKUM0fZvIcGdlcp2aCgy2lMLQwdK/Sp8YBRJAbrjy 0cPTSI6utsw7sRxneGpEsOrUdEIgDSnYUiwNYGxpy+Z9baVOAdmJkyECM+hHnm1HLva1AoPNvDB0 sPSv0idGgajzjG6GaIx0jTo8sYxmS+oYZAAo9RlBWH7JpOaYsU5/6Ee7aQYW3bNQg07G0xjl2kbY fhQ6ffIsDJ0+fVE1GZ8CBE8GxECn1I1peE7D8fh5zYoU9HcwGk9aY/2MeD5l7WtbihXadidMWR0G WFBh6ACJX0UXBYoCM54CA4gPnfE0qwYUBYoCRYH/T4HC0OKFokBRoCjQPQUKQ7unXX1ZFCgKFAUK Q4sHigJFgaJA9xQoDO2edvVlUaAoUBT4f/S+6sgg7AAvAAAAAElFTkSuQmCCUEsDBBQABgAIAAAA IQAh+OTF4wAAAAsBAAAPAAAAZHJzL2Rvd25yZXYueG1sTI9Ba8JAFITvhf6H5RV6081GGzXNi4i0 PYlQLRRva/aZBLO7Ibsm8d93e2qPwwwz32TrUTesp87V1iCIaQSMTGFVbUqEr+P7ZAnMeWmUbKwh hDs5WOePD5lMlR3MJ/UHX7JQYlwqESrv25RzV1SkpZvalkzwLrbT0gfZlVx1cgjluuFxFCVcy9qE hUq2tK2ouB5uGuFjkMNmJt763fWyvZ+OL/vvnSDE56dx8wrM0+j/wvCLH9AhD0xnezPKsQZhNhfh i0eYLOI5sJBYrFYJsDNCLOIEeJ7x/x/yHwAAAP//AwBQSwMEFAAGAAgAAAAhAKomDr68AAAAIQEA ABkAAABkcnMvX3JlbHMvZTJvRG9jLnhtbC5yZWxzhI9BasMwEEX3hdxBzD6WnUUoxbI3oeBtSA4w SGNZxBoJSS317SPIJoFAl/M//z2mH//8Kn4pZRdYQde0IIh1MI6tguvle/8JIhdkg2tgUrBRhnHY ffRnWrHUUV5czKJSOCtYSolfUma9kMfchEhcmzkkj6WeycqI+oaW5KFtjzI9M2B4YYrJKEiT6UBc tljN/7PDPDtNp6B/PHF5o5DOV3cFYrJUFHgyDh9h10S2IIdevjw23AEAAP//AwBQSwECLQAUAAYA CAAAACEAsYJntgoBAAATAgAAEwAAAAAAAAAAAAAAAAAAAAAAW0NvbnRlbnRfVHlwZXNdLnhtbFBL AQItABQABgAIAAAAIQA4/SH/1gAAAJQBAAALAAAAAAAAAAAAAAAAADsBAABfcmVscy8ucmVsc1BL AQItABQABgAIAAAAIQCbzmw3bwMAAAQIAAAOAAAAAAAAAAAAAAAAADoCAABkcnMvZTJvRG9jLnht bFBLAQItAAoAAAAAAAAAIQDJvSteMYIAADGCAAAUAAAAAAAAAAAAAAAAANUFAABkcnMvbWVkaWEv aW1hZ2UxLnBuZ1BLAQItABQABgAIAAAAIQAh+OTF4wAAAAsBAAAPAAAAAAAAAAAAAAAAADiIAABk cnMvZG93bnJldi54bWxQSwECLQAUAAYACAAAACEAqiYOvrwAAAAhAQAAGQAAAAAAAAAAAAAAAABI iQAAZHJzL19yZWxzL2Uyb0RvYy54bWwucmVsc1BLBQYAAAAABgAGAHwBAAA7igAAAAA= ">
                <v:shape id="Hình ảnh 1" o:spid="_x0000_s1027" type="#_x0000_t75" style="position:absolute;width:29121;height:180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jyWjwQAAANoAAAAPAAAAZHJzL2Rvd25yZXYueG1sRE9Na4NA EL0X8h+WCfTWrPEQinETQqEguTQmEuJtcKcqdWeNu1X777uBQk/D431Oup9NJ0YaXGtZwXoVgSCu rG65VlBc3l9eQTiPrLGzTAp+yMF+t3hKMdF24pzGs69FCGGXoILG+z6R0lUNGXQr2xMH7tMOBn2A Qy31gFMIN52Mo2gjDbYcGhrs6a2h6uv8bRQcOI+nbL7Hxe1UXov18aP0l1Gp5+V82ILwNPt/8Z87 02E+PF55XLn7BQAA//8DAFBLAQItABQABgAIAAAAIQDb4fbL7gAAAIUBAAATAAAAAAAAAAAAAAAA AAAAAABbQ29udGVudF9UeXBlc10ueG1sUEsBAi0AFAAGAAgAAAAhAFr0LFu/AAAAFQEAAAsAAAAA AAAAAAAAAAAAHwEAAF9yZWxzLy5yZWxzUEsBAi0AFAAGAAgAAAAhAOmPJaPBAAAA2gAAAA8AAAAA AAAAAAAAAAAABwIAAGRycy9kb3ducmV2LnhtbFBLBQYAAAAAAwADALcAAAD1AgAAAAA= ">
                  <v:imagedata r:id="rId66" o:title=""/>
                </v:shape>
                <v:shapetype id="_x0000_t202" coordsize="21600,21600" o:spt="202" path="m,l,21600r21600,l21600,xe">
                  <v:stroke joinstyle="miter"/>
                  <v:path gradientshapeok="t" o:connecttype="rect"/>
                </v:shapetype>
                <v:shape id="Hộp Văn bản 2" o:spid="_x0000_s1028" type="#_x0000_t202" style="position:absolute;left:7850;top:12594;width:12416;height:232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0QbqwgAAANoAAAAPAAAAZHJzL2Rvd25yZXYueG1sRI/NisJA EITvwr7D0At708l6UIlOgmQVBfHgzwM0mc4PZnpCZkyyb7+zIHgsquorapOOphE9da62rOB7FoEg zq2uuVRwv+2nKxDOI2tsLJOCX3KQJh+TDcbaDnyh/upLESDsYlRQed/GUrq8IoNuZlvi4BW2M+iD 7EqpOxwC3DRyHkULabDmsFBhS1lF+eP6NAqOy0NxjrL7bp8dTkOxtIufukelvj7H7RqEp9G/w6/2 USuYw/+VcANk8gcAAP//AwBQSwECLQAUAAYACAAAACEA2+H2y+4AAACFAQAAEwAAAAAAAAAAAAAA AAAAAAAAW0NvbnRlbnRfVHlwZXNdLnhtbFBLAQItABQABgAIAAAAIQBa9CxbvwAAABUBAAALAAAA AAAAAAAAAAAAAB8BAABfcmVscy8ucmVsc1BLAQItABQABgAIAAAAIQCy0QbqwgAAANoAAAAPAAAA AAAAAAAAAAAAAAcCAABkcnMvZG93bnJldi54bWxQSwUGAAAAAAMAAwC3AAAA9gIAAAAA " fillcolor="white [3201]" strokecolor="white [3212]" strokeweight=".5pt">
                  <v:textbox inset="0,0,0,0">
                    <w:txbxContent>
                      <w:p w14:paraId="6F2433B1" w14:textId="77777777" w:rsidR="00A65ACD" w:rsidRPr="00792C92" w:rsidRDefault="00A65ACD" w:rsidP="00A65ACD">
                        <w:pPr>
                          <w:rPr>
                            <w:sz w:val="22"/>
                            <w:szCs w:val="22"/>
                          </w:rPr>
                        </w:pPr>
                        <w:r w:rsidRPr="00792C92">
                          <w:rPr>
                            <w:sz w:val="22"/>
                            <w:szCs w:val="22"/>
                          </w:rPr>
                          <w:t xml:space="preserve">10 </w:t>
                        </w:r>
                        <w:r>
                          <w:rPr>
                            <w:sz w:val="22"/>
                            <w:szCs w:val="22"/>
                          </w:rPr>
                          <w:t xml:space="preserve">   20            60   80</w:t>
                        </w:r>
                      </w:p>
                    </w:txbxContent>
                  </v:textbox>
                </v:shape>
              </v:group>
            </w:pict>
          </mc:Fallback>
        </mc:AlternateContent>
      </w:r>
    </w:p>
    <w:p w14:paraId="53FAE4E6" w14:textId="77777777" w:rsidR="00A65ACD" w:rsidRPr="00E7099E" w:rsidRDefault="00A65ACD" w:rsidP="00E7099E">
      <w:pPr>
        <w:spacing w:line="276" w:lineRule="auto"/>
        <w:jc w:val="both"/>
        <w:rPr>
          <w:b/>
          <w:color w:val="000000" w:themeColor="text1"/>
          <w:sz w:val="26"/>
          <w:szCs w:val="26"/>
        </w:rPr>
      </w:pPr>
    </w:p>
    <w:p w14:paraId="5B2C1F40" w14:textId="77777777" w:rsidR="00A65ACD" w:rsidRPr="00E7099E" w:rsidRDefault="00A65ACD" w:rsidP="00E7099E">
      <w:pPr>
        <w:spacing w:line="276" w:lineRule="auto"/>
        <w:jc w:val="both"/>
        <w:rPr>
          <w:b/>
          <w:color w:val="000000" w:themeColor="text1"/>
          <w:sz w:val="26"/>
          <w:szCs w:val="26"/>
        </w:rPr>
      </w:pPr>
    </w:p>
    <w:p w14:paraId="46B7AFF8" w14:textId="77777777" w:rsidR="00A65ACD" w:rsidRPr="00E7099E" w:rsidRDefault="00A65ACD" w:rsidP="00E7099E">
      <w:pPr>
        <w:spacing w:line="276" w:lineRule="auto"/>
        <w:jc w:val="both"/>
        <w:rPr>
          <w:b/>
          <w:color w:val="000000" w:themeColor="text1"/>
          <w:sz w:val="26"/>
          <w:szCs w:val="26"/>
        </w:rPr>
      </w:pPr>
    </w:p>
    <w:p w14:paraId="0FE68F25" w14:textId="77777777" w:rsidR="00A65ACD" w:rsidRPr="00E7099E" w:rsidRDefault="00A65ACD" w:rsidP="00E7099E">
      <w:pPr>
        <w:spacing w:line="276" w:lineRule="auto"/>
        <w:jc w:val="both"/>
        <w:rPr>
          <w:b/>
          <w:color w:val="000000" w:themeColor="text1"/>
          <w:sz w:val="26"/>
          <w:szCs w:val="26"/>
        </w:rPr>
      </w:pPr>
    </w:p>
    <w:p w14:paraId="1B0E2DF3" w14:textId="77777777" w:rsidR="00A65ACD" w:rsidRPr="00E7099E" w:rsidRDefault="00A65ACD" w:rsidP="00E7099E">
      <w:pPr>
        <w:spacing w:line="276" w:lineRule="auto"/>
        <w:jc w:val="both"/>
        <w:rPr>
          <w:b/>
          <w:color w:val="000000" w:themeColor="text1"/>
          <w:sz w:val="26"/>
          <w:szCs w:val="26"/>
        </w:rPr>
      </w:pPr>
    </w:p>
    <w:p w14:paraId="679884B5" w14:textId="77777777" w:rsidR="00A65ACD" w:rsidRPr="00E7099E" w:rsidRDefault="00A65ACD" w:rsidP="00E7099E">
      <w:pPr>
        <w:spacing w:line="276" w:lineRule="auto"/>
        <w:jc w:val="both"/>
        <w:rPr>
          <w:b/>
          <w:color w:val="000000" w:themeColor="text1"/>
          <w:sz w:val="26"/>
          <w:szCs w:val="26"/>
        </w:rPr>
      </w:pPr>
    </w:p>
    <w:p w14:paraId="0A057CE7" w14:textId="266764F3" w:rsidR="00A65ACD" w:rsidRPr="00E7099E" w:rsidRDefault="00A65ACD" w:rsidP="00E7099E">
      <w:pPr>
        <w:spacing w:line="276" w:lineRule="auto"/>
        <w:jc w:val="both"/>
        <w:rPr>
          <w:b/>
          <w:color w:val="000000" w:themeColor="text1"/>
          <w:sz w:val="26"/>
          <w:szCs w:val="26"/>
        </w:rPr>
      </w:pPr>
      <w:r w:rsidRPr="00E7099E">
        <w:rPr>
          <w:b/>
          <w:color w:val="000000" w:themeColor="text1"/>
          <w:sz w:val="26"/>
          <w:szCs w:val="26"/>
        </w:rPr>
        <w:t xml:space="preserve">Câu 6: Dựa vào đồ thị Hình 1.5. </w:t>
      </w:r>
    </w:p>
    <w:p w14:paraId="0F95512F" w14:textId="77777777" w:rsidR="00A65ACD" w:rsidRPr="00E7099E" w:rsidRDefault="00A65ACD" w:rsidP="00E7099E">
      <w:pPr>
        <w:spacing w:line="276" w:lineRule="auto"/>
        <w:jc w:val="both"/>
        <w:rPr>
          <w:bCs/>
          <w:color w:val="000000" w:themeColor="text1"/>
          <w:sz w:val="26"/>
          <w:szCs w:val="26"/>
        </w:rPr>
      </w:pPr>
      <w:r w:rsidRPr="00E7099E">
        <w:rPr>
          <w:bCs/>
          <w:color w:val="000000" w:themeColor="text1"/>
          <w:sz w:val="26"/>
          <w:szCs w:val="26"/>
        </w:rPr>
        <w:t>Hãy cho biết để thời gian nước sôi là bao lâu?</w:t>
      </w:r>
      <w:r w:rsidRPr="00E7099E">
        <w:rPr>
          <w:bCs/>
          <w:noProof/>
          <w:color w:val="000000" w:themeColor="text1"/>
          <w:sz w:val="26"/>
          <w:szCs w:val="26"/>
        </w:rPr>
        <w:t xml:space="preserve"> </w:t>
      </w:r>
    </w:p>
    <w:p w14:paraId="6E583271" w14:textId="77777777" w:rsidR="00A65ACD" w:rsidRPr="00E7099E" w:rsidRDefault="00A65ACD" w:rsidP="00E7099E">
      <w:pPr>
        <w:spacing w:line="276" w:lineRule="auto"/>
        <w:jc w:val="both"/>
        <w:rPr>
          <w:b/>
          <w:color w:val="000000" w:themeColor="text1"/>
          <w:sz w:val="26"/>
          <w:szCs w:val="26"/>
        </w:rPr>
      </w:pPr>
      <w:r w:rsidRPr="00E7099E">
        <w:rPr>
          <w:b/>
          <w:noProof/>
          <w:color w:val="000000" w:themeColor="text1"/>
          <w:sz w:val="26"/>
          <w:szCs w:val="26"/>
        </w:rPr>
        <mc:AlternateContent>
          <mc:Choice Requires="wpg">
            <w:drawing>
              <wp:anchor distT="0" distB="0" distL="114300" distR="114300" simplePos="0" relativeHeight="251660288" behindDoc="0" locked="0" layoutInCell="1" allowOverlap="1" wp14:anchorId="2E3CF1B7" wp14:editId="7311D7D0">
                <wp:simplePos x="0" y="0"/>
                <wp:positionH relativeFrom="column">
                  <wp:posOffset>3906520</wp:posOffset>
                </wp:positionH>
                <wp:positionV relativeFrom="paragraph">
                  <wp:posOffset>-410210</wp:posOffset>
                </wp:positionV>
                <wp:extent cx="2511425" cy="1802765"/>
                <wp:effectExtent l="0" t="0" r="3175" b="6985"/>
                <wp:wrapSquare wrapText="bothSides"/>
                <wp:docPr id="1604033015" name="Nhóm 6"/>
                <wp:cNvGraphicFramePr/>
                <a:graphic xmlns:a="http://schemas.openxmlformats.org/drawingml/2006/main">
                  <a:graphicData uri="http://schemas.microsoft.com/office/word/2010/wordprocessingGroup">
                    <wpg:wgp>
                      <wpg:cNvGrpSpPr/>
                      <wpg:grpSpPr>
                        <a:xfrm>
                          <a:off x="0" y="0"/>
                          <a:ext cx="2511425" cy="1802765"/>
                          <a:chOff x="0" y="0"/>
                          <a:chExt cx="2511425" cy="1802765"/>
                        </a:xfrm>
                      </wpg:grpSpPr>
                      <pic:pic xmlns:pic="http://schemas.openxmlformats.org/drawingml/2006/picture">
                        <pic:nvPicPr>
                          <pic:cNvPr id="1128003197" name="Hình ảnh 4"/>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511425" cy="1802765"/>
                          </a:xfrm>
                          <a:prstGeom prst="rect">
                            <a:avLst/>
                          </a:prstGeom>
                        </pic:spPr>
                      </pic:pic>
                      <wps:wsp>
                        <wps:cNvPr id="1807810456" name="Hộp Văn bản 5"/>
                        <wps:cNvSpPr txBox="1"/>
                        <wps:spPr>
                          <a:xfrm>
                            <a:off x="931653" y="1000664"/>
                            <a:ext cx="1009290" cy="258793"/>
                          </a:xfrm>
                          <a:prstGeom prst="rect">
                            <a:avLst/>
                          </a:prstGeom>
                          <a:solidFill>
                            <a:schemeClr val="lt1"/>
                          </a:solidFill>
                          <a:ln w="6350">
                            <a:solidFill>
                              <a:schemeClr val="bg1"/>
                            </a:solidFill>
                          </a:ln>
                        </wps:spPr>
                        <wps:txbx>
                          <w:txbxContent>
                            <w:p w14:paraId="5D176634" w14:textId="77777777" w:rsidR="00A65ACD" w:rsidRDefault="00A65ACD" w:rsidP="00A65ACD">
                              <w:r>
                                <w:t xml:space="preserve">60          13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E3CF1B7" id="Nhóm 6" o:spid="_x0000_s1029" style="position:absolute;left:0;text-align:left;margin-left:307.6pt;margin-top:-32.3pt;width:197.75pt;height:141.95pt;z-index:251660288" coordsize="25114,1802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w1qimiAMAAC0IAAAOAAAAZHJzL2Uyb0RvYy54bWykVcty2zYU3Xem/4DB PiaptziWM6pdu5nxJJo6jzUEgSImJIAC0MPZdtXvyLbLrrJNl/mJ/EkOQMqSLbdp0oWoC+Di4tyD c3FPn27riqyFdVKrCc1OUkqE4noh1XJCX728fDKixHmmFqzSSkzorXD06dmPP5xuTC46utTVQliC IMrlGzOhpfcmTxLHS1Ezd6KNUFgstK2Zx9Auk4VlG0Svq6STpoNko+3CWM2Fc5i9aBbpWYxfFIL7 F0XhhCfVhAKbj18bv/PwTc5OWb60zJSStzDYd6ComVQ49C7UBfOMrKw8ClVLbrXThT/huk50UUgu Yg7IJksfZHNl9crEXJb5ZmnuaAK1D3j67rD8+frKmhszs2BiY5bgIo5CLtvC1uEfKMk2UnZ7R5nY esIx2elnWa/Tp4RjLRulneGg35DKSzB/tI+XP39lZ7I7OLkHx0ie49dyAOuIg69rBbv8ygraBqn/ U4ya2bcr8wTXZZiXc1lJfxulh4sJoNR6JvnMNgPQObNELsBF1hmlaTcbDylRrIb0f/n4pyrJ5w/v 8e0FjsLusKHZzkJ615q/dUTp85KppZg6AwEjVvBO7rvH4b2z55U0l7KqwpUFu80SYn8glkeIaoR4 ofmqFso3lWVFhYS1cqU0jhKbi3oukJl9toiAWO68FZ6X4cACB/8KsAHowUJEuQcWUnDQ2v9V151G QJp1/kromgQD4IABF8Nytr52LZqdS8thAyAiA56gejw9bkcXRkeEfVN13ZTMCEAIYQ/kMEqHoyzt 9Qd7Ofz16b0hr//+XZE5+/SHIrFw2m2hIonf/qRRY5HtMP8P1I272aDfpSRUYIo3cRDVxfJdjWJy 3Bnj9Qs12umPhuNuFNSu0L6RRFyvruRiJ7X4VIvzypI1wyNb+UatD7wqRTYTOuj203g7/xZhvnwk Am68UrjAPQ3B8tv5tqm2kFCYmevFLZizGlpAxs7wSwlhXDPnZ8ziacck2pV/gU9RaWDSrUVJqe27 x+aDPzSBVUo2aBUT6n5bsfCOVM8U1DLOer3QW+Kg1x92MLCHK/PDFbWqzzWIyiK6aAZ/X+3Mwur6 DbraNJyKJaY4zp5QvzPPfdPA0BW5mE6jU/M8Xasbg0ctixwH2b/cvmHWtLXhIYjneqfPoxJpfEPt KD1deV3IWD97Vlv6USvRij0J1r2mdziOXvsuf/YFAAD//wMAUEsDBAoAAAAAAAAAIQAz3TqK+XwA APl8AAAUAAAAZHJzL21lZGlhL2ltYWdlMS5wbmeJUE5HDQoaCgAAAA1JSERSAAABZgAAAQEIAgAA AMS1mKMAAAABc1JHQgCuzhzpAAAACXBIWXMAAA7EAAAOxAGVKw4bAAB8nklEQVR4Xu3dB5wmRdEG 8M13BxwcSZIgSBQUQQkiIKgoEpWMgIoJFRMmzGIOn5gQEAwoiAERRUUFAUUEQUAlRwEl53hx4/ff e3R8fXfvbsNtuu3hfi+zMz0dqquerqqu7m7s7u5uKFehQKFAocDAKNA0sGQlVaFAoUChQC8FCmQU PigUKBQYBAUKZAyCWCVpoUChQIGMwgOFAoUCg6BAgYxBEKskLRQoFCiQUXigUKBQYBAUKJAxCGKV pIUChQIFMgoPFAoUCgyCAgUyBkGskrRQoFCgQEbhgUKBQoFBUKBAxiCIVZIWChQKFMgoPFAoUCgw CAoUyBgEsUrSQoFCgQIZhQcKBQoFBkGBAhmDIFZJWihQKFAgo/BAoUChwCAoUCBjEMQqSQsFCgUK ZBQeKBQoFBgEBQpkDIJYJWmhQKFAgYzCA4UChQKDoECBjEEQqyQtFCgUKJBReKBQoFBgEBQokDEI YpWkhQKFAo39nmPiYWNjY09Pz7x586ZNm1aRyZP29vampiY3LS0tXV1dfjs7O1tbW6s0vs3l7ZQp U7yV3tvm5mZ5JllHR4ccpPGh59W3nidDD5O5J+6ToT+VPnXqVN9K48/knGvOnDlyS56+TVmSSSwH id248ly2SexKBdJeGVaV9FBxPkx6bSnsUihQKNC/lkHS5s6dSwjdkJZaOGhrayNjlZhFyGtxJ2JJ aAMKciB4lQwnqwiqrBRR2weVuOa5OgR63Oc3eT755JNSyrkWy/zplQSq5G0+VESQQh0ef/zxJ554 Qp4+98rvww8/LKUn/kwzJattLASZOf+qxabCNIUCk5kCzUcddVTf9pOQX/3qV7/5zW8MxU9/+tOr BPfff/8XvvCFFVZYYaWVVvrJT35y4YUXbr755t7WDs533XXX8ccfv9pqqy2//PLQhEzOnj2balCr TZBnckjIl1pqKQkqpCC60UoeeughaS699NLvfve7G2200dJLLy0rsq0C8jHgeytZlacc3BN4v779 8Y9//KxnPesXv/iFm2uuuUYloYa2+FC5v/zlLzXtiiuuuPXWW9ddd12Ze3v++ec/+uijq6yySqUx yZOSFZXHfdSNchUKTHIK9K9lEKHLLrvsq1/96o9+9CMCXzvwenL99dd78sc//vHMM8+MIElfpTGS k1UDOPkEAbfccsu+++77uc99rlah+MQnPnH44YfHwKntAKBA7JX4yle+cscdd3zf+97305/+9OUv fzmNQMqLLrroDW94w5/+9CcaAUmutSCqTB544IE3v/nNW265JeT68Ic//Mgjj5xyyik//OEPqRuK O+200w488MAvf/nL55xzzs9+9jM3O+2009///ne5gZWjjz76uuuuq9MylllmGWhywgknTHJGKc0v FAgF+ocMIrrccssRs4svvpg2MWvWLOPtY489Fk+B535d3BwBAs9jxbhZf/31aR/bbLONT8jte9/7 3k996lN33HEHESXqMVX++te/0i98XgcZ8Rd49Yc//IEkv/Wtb5Xg7LPPXnbZZa+66qrPf/7zZP7T n/407Kj7MJqOih133HFrrbXWZptt9oMf/EAToN7OO+9MVQFDdApQtemmm4IheCcTQMZa+djHPkaP mD59+t577w01NDY+jgCTC+IoPX/WmmmFhwoFJiEF+ocMIkpySBH5JISx9o23ZAYQkEyUol9Aljvv vJPIGc8vv/xyCgKJYjt8/OMfN1yTw1VXXfVDH/qQIZ0ts8kmm5BD2RJgtsNtt932wQ9+EKbU+kFk yzr40pe+xFyCDgqK20K2G2644fOf/3wmj+K22GKLOCmqDoun9p///CeL49BDD1WKy0M1ZxPBICll y+6g3ayzzjqqKlsYQdGQ7JJLLlHbF73oRbSSCy64wFcgBgaBRfmo0g033AD1PAxwTEJGKU0uFFiY lgEgWPi0ANbB8573vCOOOCLWR609H08hJYLe/uc//5nJQI+QhmlgGCd7BvDPfvazvqWq/O53v3vb 294GR4g6ywJk3HPPPYZ69kttT/jzoIMO+ta3viX9//3f/3E6PPWpT/UJWHn3u9/NvUKeP/CBDzA9 uCRqDRP3JJzngmZBj1DPF7zgBVpBW1E3WEPsf//737/4xS+mg0gMC6IWaaBqb7XVVmoOItdee+3v f//7Po+XJP6UG2+8EQ5qTly/dRhXOKlQYFJRoH8tI/MIZIOQvP/977/22mvJeXyBFXW8MqpT+4kl B8cGG2wAKTLyZyKWN+TUU0898sgjuTYIP48py0K2jAWGw7bbbss0eOYzn1lL7nPPPffBBx888cQT QYM877vvPtaQ3IAIyacmSCDPm2++WSayqv0WQMCmffbZx0OIQGXg0ZCMkB9yyCHqAwhoOlET/JnJ WsjoJkqTVr/pTW/SKM6a/IkCf/vb33LDPpKVnMvsyaSSkNLYOgr0DxnR2yMh5j6++MUvMgeISiTN CJ/JTnMZ73jHO2DHGmusIZm3CeJg1/iWbG+99dbPfe5z6R2k9IADDsgkhcG8CnOIV7KqEzUBBvGD eGjAf93rXicB6eXC3GuvvbbffnumAZR59atfzWyJqFeXOnO1sp6iCMCCaCtMFZYIQKFWRPiTwBM3 meuRlc+V5SGc4sGtUl555ZUeahHbJKpW0TKKFE1mCvQPGUSIYAQ1CAm9nRLBGUnUCR6xRLJMjnob wSNXkSVP2B1UEg9NcBq3ffiqV73qG9/4RoyC+Cnp+eSfplBrX/jQ1GxmZCFFzAdZ+V1xxRU5R73K Pdiq67Z8IrHn8bbEAPEbYOLIoCvJRKGJ2oq/9thjj+WvzRxtJnFyI7fbb79dDtrrEznDvjiAJzPH lLZPcgoMKGCc/PBo3nTTTQx7qJHoiQURzisiTQJnzJjxjGc8w4QLg+W8887jiWBxxPVIAgkkRaA2 WEOGpPree++tLI7EWZB5z3kf4z0hsSQZhNXO/noe9SGTMlXdIv+u1Vdffc899+Q9gQ5UoUx8SK9F jBfQFiyIxhHE8UTUxkknnUTfeeELX3jyySfTjxbe9knOTKX5k4ECi4aMTBxQEF72speZg0wcZ7SP fgnklQGZTL7+9a+nzJtz4ek0P2JW5V3vehcdIZMvknkoZa2Es0Q4OMgwh8Lpp59OMVEKvYBv1bQL xPnXv/7FeOGwPPjgg+tiq2TIcuGLrc0wSk0izcV6wIJ3vvOdTBX2EdwxEfuZz3wGrr3iFa+IqfLz n/9c6BqMyFfBERcUcykiKtVk4IzSxkKBfimwQO4nJ8Q+wddR7M19bLzxxiYsDe+VDUKkoYA/CTax jGcxE7E8HTwg5i+5J1xGckJrtlXORnLzF4b9u+++u7ZanpgENbDvsccepj+5SOUsfwDhWxL+kpe8 BI7sv//+JlaiC1SXbM2VyFDpalUFqquYJtAsBIwcc8wxJk0+8pGPyGG33XYTl8EpaxaZLyYODjMj 9CCVzOdBRt/KnIqh2ghSIKPI0mSmQP/L0ggMtx8bgUJOYCrz4eqrrzbOG5YpHRIQMNGTsf+5NkEJ IeekoO2bmiVjPjTb6k83HCJcpNIYvT0UqWU2hOZCPit3higMKSkabogx08a8rHlQ6EDy//GPfzCO 1lxzTRMu+kwlKw+oCihXTVRY5NhLX/pSBSVUrEIW96ZaKTiqymkigbARsypZO+fSHDEdfL08rIn7 yPyugFFfCSeZzIxS2l4oEAr0DxmkJevKjLRZBpLU1QqxDL9Z6JlFor3xkvNXhfVmOt8ciCZCzo3t NBTafoI78yFdIAJfO/Eh/xg13Bzxp2ZuxSdZe2rGd4cddqCDiLAyi1E74GdC5Jvf/CYfp7mSeHAz 4ZLKp1G5SVu0wleJwoAgDB+2kkU0ck5Aela7Fsgo0lIoUFFggWtMIvkZZqvUmSLJZEokKh7H/EmA Y+pXeOFDLgBeAxJYjfZxnVaBD7WdEUdJNV+TOd14GfI5J6hwr9hBdatgU675V5YFb2udl6S2lLhU U3OAmNqKxTBHK1aVQlEtbC2MUihQKFBHgQXul5FpyIzJtYN5IMOTwEeUkSgdsVCqYbz6FkYEIAJD 0UcCMXWZJ2d55le2+daHeVVlHjmvrRj5D2C5oWiI/gwu1Da4Krpy31YVBhnmZVZeeeXMvGYmNbUt WkYRm0KB/+oNtUpEoUsdBYKPBTIKYxQKLMIwKQQqFCgUKBTolwIlxKAwRqFAocAgKNC/L2MQGSzR ScetYcINbC45k0pZGsMRw/UrKFad42aq8+Ms0R31P41LVI5HvFqm3i2J/Mtf/hK/29vf/vbnPOc5 bjjISnzN0FiiaBlDo9sYf2VKWJwr4BBgIsjFr3h8u5+JXk0oXdy6k/aysBAuiAkUASjSXzyOFdI2 Z0EicTdIVDY9GTJvFMgYMunG8sMwvT1ExM6LMbOK5zvf+Y5Qdyt6MnOUYJmxrOLYlW1e39y5FckC hW0BizJnnHGG9QdZ4uShcMS60OGxq+zEK7lAxsTrMzWGF1lEBzuEqIAJwfKJf/MWWMQ8mZBtG3al EzFIxRDvZyG1SGXUyDopeGH23Q5yWfFcriFQoEDGEIg29p8k/EQ0veB6l71UbX1o5yHujESyVOuA xr6uo16DRNacddZZooRpXtVBPDSL9dZbD5Tst99+xZEx5G4pkDFk0o3lh0RCXOy3v/3tN86/bEdi t3erdayOoVxAk7q9i8ayrqNedry/cBOJaBwJSs665BhrWQ0w6vVaQgoskDEhOxL343v+f1uf2aDM rwkUOwBZIMMbyjyZzPt6aDvNwiZMljXWQQO6ZdeVcirNkPm+QMaQSTeWH2ap/tOe9jQuDB4+63Ft L2BzZluBME8MrVkuOJZVHLuyAxNMErZJ7T5MQJaWYZN6G7KUGZMh98+SCRlZERubNidFZnihsee0 x2wabCDKFmEZk43S2bAvOwyO5xkHynbmRIIOfHt8n2YWszTG88ns3mOUaf5b3vIWc6vUrpyniSae O0Pja1/7Wt32kUMWnsn54RIYyoU5snlntszAHwQpxq3n8QIACKjhSaYbsoANn2VJbuKgqoW843CN iUV0thqxVzMVI/IAL+wwZgcQdoqTGbJ0eHI6+VAjfWrHJtu72XTedm263vlVNnZCGXacjR0nrRY2 TKRbAiEj/q0cBGsXH0cZ0NtxT9bFGnM8cTQJHrIlFxeA1auJZXASgoMU4QtmsuvXrrvuOm73y1B/ LaI9BdogowlF+7nb8dD+7GRGYEJeDZM/JuLnyBItTISbAzGcJiH6M3tc2+/ebm/8xO5LaMbQOnfJ hIzYIKToK1/5ir1CDb+77757did3RJttRG3ehWMMOzjpe9/7nv2NHV/gGCczDvjJ9lx2LfWVYMHx tJI1oVm9KDBr5uxrrr162rSptgeaNXvOtKm9GyDb9Gx673EQTY1W7ffKTO9eAENjiwn9FTJlD6do iw/c/8DMmU9SJ2fPmr3BhhtkXxXG3KQNqB9m5y6BkEHIQYMNgYVF2m1QqJ8ti2mnMMImOvT597zn PbYyNgI7TskN45bv0MkJNhATRulUBD4OZ7tBHKexYi/AQdUXRJjzFg3p2dGjV3znb6gRW8aNkc2r bJtabSmSGAqlyxZCZWPUameQyg5KnonRUoqU+D5qzvw03T3dM2FAd9e0ns75pyI09zQ1d8zreKKx YQpXRm9lFNTdu0eRPZF6GnpamkRzTcoAUI3/z+5w7sCnvmnu/e1Cl16aoEpjU2Pz/+wdO0xBmjyf L4GjEMGjUFhtgW9sBRzlPMuQxFPbUtRRrPFrMFi22247aogtRUVDgY+or35pJUAnJ8vKLXZv7Bc3 xDunPefk12r3oGywnC1IsuFwzrLPQqlqx0PYIU1OkApk5F5uCd+MDRUvZnLo7LDOqrmhp7GjfV53 T5dH2L67p6ltyvSWNvshNsKVeb1ejQafdTb419DR3dTRNVL/Oruaxu+/7qaunmb/OrubZjW0PtLY +njzlMcbWx+c29PZMmVWeyOyId3kEfLF29IlUMuI7BFC+oIgBaDAYeGsNhLrMFc7HtvmL1t+ecKv bsHSJz/5SQn4OKgb8YA6HZJy4ZBHR0bbjtyeoH4ZNc40ACVOS3I+g4f2Jd58883tVO7mfe97H9Cx tEGEFUVGHWxinh3MBWW6HH1A+FnXMAsiOIGBw8W26b7y3I0NlsUm8ra6AWT2MYVxsqIcOcVyhRnL f/qTnzjszYc9fb21j/7yV774pa9d+KfL3nL4EX+7+a67H3liqsNZurt69Yum3kHUaNrcPaWx5382 JVu8rDMhcuto7u5o6mxu6G7taV+6qfsTRx4+ranRhm5GgNbmyejoGX6vLYFYS+DpBU95ylPmbxv+ 3yOaQAn1IUN9XIPZHzSxgLQDX1UzJmSYAZKdzT0k2zkqzaEH7BdvibHLWlLYxC0Pd3SGV5wg0vOG 0FAkNpHhrSXYQMoeqD6RTBrREzZw553NWym94tRUhFceSm+O0A1/rSWYcnvw/sdpOdffcP2Nt17b 2Npx613/uOn2u074zhknfO/nF1xx09W3PnDT3Y/f3PvviZvufqL35t7Hbr7v0RH6d8u9j06If/+4 55Hb73r4n3fdf8ed9950401NjT2NXR0NnXOaenrPvirXECiwBGoZqBCFn/iRZMe+R8tgmDh+yYoM M22Zh5PAaUz0AuetSGBUd/iz53LgY3dAgdk4pyvssssuZlV42v0CDo4SU3RuAIdoCBfPvF8KBdmW J9tHnmQ+CEXTEYboggvgSfwVIFCBxCbCCzcSuwFkjlwAQ1wYigAZHnLNKojO0twzZaWVV7rz/lsb 2jpmrLTiQ492fP24H//jH49ccfH5m2267onfPO7JWXOWWW4Z7tHuxl5fhqG19/+T+5rd1TSru6mx u+fnPzr1rNN/9PbXH/T6Q/a3U21Ty1KNLdMnN22G2PolEzIqYoAMMh/IIJ9sBye5CwqMb5JkMlWI t8kR/lHmhpkUiEC5cNaJV+Zc+Ttgh5Tf//73h0jjxfRZD3dFU09XQ/fcno45XQ1/vuzqU3/y27a2 ZV+z+7ZrrbjUuuuv19nd1dTc5OjtnvmQ0dQwp7FhgedgLqZKjfds5nZM6Wqc2t3RefwxXzvlpBMP PeSAI9/zNu6j7qalmtpmjPfaj8v6LYGGyYLoDCYOOeQQ8X82p8lMBFuA19NDQ7rNmpwv76GIBmM+ L4YBXzi2lKySrKce26uxSWjqo/M6mFFTL7vihpNOOXN2Z8d2O2353o986Ohjj+tsau5qaetsaZvX 0DS3p2luQ/O8hqXnNSw7Qv/aG5adEP/aWqa0ts+Z3tq4zZab777H7ps/7/k9U5ef3bhUY1tRMYbI zpMIMlDIbnc2TUiwhs1pPvrRj9I1nBrJgnDOmyMgv/71r3vl5CRhGs5YYm5QOpyENA72Ye/uaZjd 0DjPqsw77pn1u/OvndfZtvXztlx9tRmPPfivmQ/d3dgxs7V7ztTG9ikN86Y2zpva0D6lq2GKGYKR +dcLThPhX0tXo1NwmGfLrbjyBhtvtszKT32yYeqj3dPmNkzSBThDxImaz5Z8yEgkOCeC2UrQ4Og2 eoRpCLMkvJWMEftleiVu0kQGsLDxhDkO0xlOh/VtzprN3OfoXPMdEIIxGjobGzoaG7r8193R2NXe NWt2Q2fTfY/PPvb0s/7yr7s23PxZr9z1Bc9YtmmvnXfa+vnbNzZPEYrR2G0SuLXFhjI9LSIRmpt6 RuxfQ3PTBPgnVqVtyjST0H84//cf/+hHLzj7HEdprdjaMvZK4+gw0wiUsoT7Mog6VwVVgn6R4yB5 N7NOKasw4npMtJXnWa5m6sTF74jgox/92YsSDb0hWV29gZ6N5kybuTG6e3hr5/W0fe17p11y3Z3T l1/+o+967apTGroeveM3vz1v5VXXdDhuoshKUGOtmGTWTG9eeOGF5557Ll8VD7cRYjKv9B0mjCzh kIE6mUnNwa5Z25qQ4ax2zUYsmV7xJOvZAi6+pZWMBWR0NjR2irCYH8QpEK2pN1ixoemx7ubfX3Ld T378y6ae9sNe+8qtNt2wZ96s226+fp999n3uFluZ3Mk+EcNkiCXsc92XY32zatkgwdhMWO3kXLM3 /P6dFIZJlqvGPHGfHWiMxom88Cqr4xNwmXBPLMV+GT59h5JDb5R3F7ukqcF0r8CSrvaGptkNzdfd 9/ixP/jjk7PaD9z1RTtsvPZSHbNsOLX8iqvvf+DB9rNU/2DiUEpcor/JeMBFZa0AD3cVrbtEN3oE G7fkQ0ZCxUEDgDDCuIcFAQUP/br3JBgh7BKmSOnhmGn45kh7lYseU4HO3ujsapjZ2fjgrPZTT7/g iZlztn3eFjtsvVlP+5MtPe2tTT1PWXWVT3/mM2JY8chY1nkEWXRYWWcXP3NeouZcQl3c5+zeYeU7 iT+eLIRLWOeCOjpvq2ts+aHHgrPutgYLqXr8a3lippiznq+eePoVl16xxwuf9fpDXrbU0lOaWhq6 rTprbb72hus2edYzzRNHexrbmo/D0rktqBjGAwH7l1xyCSd35tfpleOwthOiSpMFMiZEZ6SSPYKw rIHoam3ogh3NrO/Lr7zjb9fetc7KS710i6cvLd69uae9ua29pa2ric9jzmOPPcxxWy2Nm0AtHYWq Zp8hxohlijvuuKP9h9x7Mh4CbUah+SNRRIGMkaDqcPLsXbct3n1+wHfv+qm/X3X9sd/4wSqrrvHu w1+12dNXbGton90+t72xuaOpZW535yYbb3TTDTcw1A2n9O0s+i5XRYE4vKNZWO+TDQriEy1UGhoF CmQMjW6L46teXOh1W2TXnPkzJN0NjV1zRGV1d8xr725v6LndrmKn/LqrqW3/XZ+92QZrLLPUclNb p62w1LLLtE5r7mxo626+9Ybbtt/uBYcddliiVBdifC2OGk+8PLI1iSmSgw8+2FqBLBrODNrEa8z4 qHGBjPHQD//Zbmv+jjhTbH7RMXdWw7w7H593zLd//sSTj2671To7bvVM8yMNDfN33OrdJsbsSFe3 VSWdXQ89+JAxkyMj4jEe2jN+6pDZMZqFnQqy/TpsrVviPH5qOyFqUiBjTLupziE7X+9o6epoa2x/ srXpjItuuOLaB16y/ZaHHbhTw7w5Tzw2q6orazybiYt2t5TeaaPZILd4QOu6M/G7kNQmKR/60Ifs A4pE1Z5JY9r3E7XwAhlj13P/xovK++DvXj2iu312U+vUCy67+bRzLn/qOk/bc6dtV5jSPGNK8/Sl /6tLR62galhZL7zdRscJbC27Ztd1Z7VPmgXNTr22kij7HhRfxpD5vkDGkEk3/A/n7571nyuOOhv2 dbc0X3zljd8+5XdTpzQffthOG6692lLN06e2Nba2/M8cajb7Ew5vU1Jahj9dRcuo65U4PhN6Y15J YI77OESH33+TM4cCGWPY7/wOvctJAAcmFr0p7KipueW+9imnnX9VW/PUzddabvO1n9JqAkUMRu9c yH/9FNnvgwDYfMwxi9yfiYIfs/CzMaTiQotOkDji2jPp9NNPt0G0+5yNNF6rPN7rVSBj7HqIs7PX 39mraGSFC1i48877jjr2jFtnTdn2OWt+7I0vX767q7U3SsOsq1HxvwNjNZnqxoeJFi8zrP32JRsk xoj9lnIga/w+Y9fxE7vkAhlj2X/Z1xdiWKkuiLm9u+Giv11//R1PzJrXccBeL16pralxtjUjtvKe 19Xdu6K1tq7ZFZkYOGTUBsWBjGKY1HUnaMiKgTe+8Y2Op3D0RJ4UyBgy3xfIGDLphvthlx3B7UzZ 2TCHA6Pj8c7u2Wf/9cavXvCv6c2zj3/tdhuuuIyNthqXmdrY0Dy1oa1l/uRqdYXjK8+/Y1b8KS6j uD/reoW7R2w4cnESb7TRRnZXcu9JcX8OmX0LZAyZdMP9kFpBuZgKDJpbbS1336zurxx/0irLtn7g LQduusHabJXWtt4F+/OLqdeiPY9jb5111nG8E0nwJMu6h1utJet7KwxdWe1uP2e/7rlCx2yZ8sQn b4GMsevDxoZ5s57omDdLKMY9c5uPPvVcG0g9e5WezZ++cnb9iYOj3/pxc+YcJocV2FXsiCOOSLR4 mQioIxeaZH6Eh9hZMFzF7uM2GruOn9glF8gYs/7DtE75a2tpu+vhmZ878Yw/XnXrdttt/aE37rd0 9ywu/SyrXZChkU0fXI53csoB/cIUwKQ9t3nhXRjfMF3ss5/9rI3j509OlRjZobN9gYyh026YX87t 6GyastRjc9pvvP3Of931wNJTzZI8c0r3zBY7+MUaWehq/VjjDBNxXE5gid5RhKGuUxItDjIuvfRS J+xefPHFEkTRGGb3TdrPC2SMWdc3tbY91t7w52tu+cFPftXSPvPTRxy02Xqrg4nm3u1tF3Hx6mWT GGcsOIQFZCQuo0BGHeEgKZqgjI3LBIzb+DN7OJYAlkWx2ALfF8gYMumG+2FnT8MDs+ad8MOzZrc3 HLTb9lusufL0xo6GqTPaexYdmJgp1YcffpjzX4TSb3/724QeDLdOS+L3cVvYksuG8uLr3RdHxnD6 uUDGcKg3oG8taBdc0d17cFl77/FlLOvu3qjPBx+f+cVjTuppnrrxBuvu8cLnLdswa1pLw8yO3l11 BpKv1VbmVvkyjjzySBv5ZbVV2Z+uX8OEUuaQGgdoX3XVVe6ZKsUwGQiP9ZumQMaQSTfQD+ca4hwc 3PhYT8ODHXMfnvP4zCdndz/Z2f35Y097+KGmZ6+55lFv2mdGU2drW2uj5Wh2vu4zpdq3pMoa5/W8 /vrrcwRszqMeaLUmR7pEbeUACvAKZ0OlEsAy5P4vkDFk0g30w+bGdseXtfUs1dizfGvb9PaW7tnd 3RdeduPttz/cNe+Jffd8kd0xHFXU0NTlVPL5Bx4NyJ/PDAEcAkANnr/85S+LGPTbH9k7nufiFa94 xRlnnLHffvvFuyHsbaD9V9L9LwUKZIw4R7Q1zF26Z25rV1tj19LtXVMap0298h+3feWEX3f3tHzi I69fbdUVOrvmdfWeP+CoIwceOSBt0ZBRWeMZPF05FK5Y6XXdSa2IVxhebL/99o7ajTeUETfiHb+E FlAgY8Q7tgmLdthpq9sU6JzuxsdmN/7kzD9OmT59+203Xnf1lZaeajK1q9MGW71L1KwkoWgsOsoo I6f9Ph0xe/LJJ3/84x/3Z1k60bcvsysXdQyqWvW7wgorJGq2+DKGzPdL/mlpQyZNXOvY68ADD3Rs 2ne/+92hZcWS7pk3u2Fq08zu5vuf6Pns0T96Ym7Hehutcfird1llWqvjFJsaO5p67ZFclp9xf/7P CrS+5apY9ge+9tprKdtOqDdvQssQ0zW0Si7BXyFUlK9sNZ4ouKJlDLnHi5YxZNIN9MMeh4y3LP34 vHYHt5/+q3Nnz2tv7Jp92Kt2XXFqk9NKWnq3DG7usvVvQ2tPj78GdCJ5+D66hsFzzTXX9ISRUgbP ul5JbDjNwk4Zn/rUp/74xz+696QcKzdQ9u2TrkDGkEk30A87GzrmNffMa5p+9gV/Pf9PF01bZvZ7 j9hvRmvXVGLfxRwx9GHi1q7utvknHrV4ssis4UXGTAtMzj//fNFccWQUX0Yd6RAqs0t///vfv//9 7wsYj51SZqMXyWMLSrBo7hxy1pPww/mbX/QaNP8+YWD+OQMdjZ0zuzsv+fvNJ//o7KVnzDj00L3X Xn3ZGS093XPn9ibs3SK497ex98Z2OgyTRU+UZpDE93fffbelVieddFIEo0hCHdf17o04f4fE3Xbb 7dhjjzVvUj2ZhPy5WJpcIGOxkLE3k94zSHp3CBca0d3Q3dnTKSDDwQEds9qdqNp5/p8v7Wjo3GzT zVZfcfUZbct0z3qydWpLT0sz34VjFFudpNjU09TMiOk9LG0gl3Ks4xbUSNk+99xzs5FM0TLqSJcF Jta/C10xaXLPPfe496TEZQyEx/pNMzD2HHL2k+/D+RoCg6O7oalFoEVHT2Nnc9uXjvve9dfdsM8u O7z14F3XmDGFv76zZWqPg1WHelV7f1rGarMMqyd6F6eU04n70DM7ZVA07BJgZdrVV1/t3pOy9+dQ Wa93F/xyLR4K9J4pMH96lHnS2Nza3dTa2dAyt6vpnAsvv/eRjhnTlznwZdtP75rV1mlte3P3tGXm /e/GfIOqRBZ0s0QcZW6BiQOK8+egMpkMiZEFasDTZZdddtVVVxVi7z67gU6G5o9EGwtkLEaq/vu4 RIjR3dg8s71rXnfDeX+6/OQf/WLKtGXe+443LdPUOa1hTkvX7I6uebO7esRqDLnsBIZj/ccffxxk ONcnkFFQo46k2XUduXbaaSd7+e2yyy7xHJeVrEPmvQIZQyZd/Yfzz1b996RFe6cRv/HGf93zwzN/ LVZij522F7Y1tbV5Pko0tlhM4viBYdA+++tQsGVuS8sNN9wwKymKJNT1CnUsOoXNMvbaay/BNZlh Ldg6ZL4fBtsOucwl9EPnpDb2dM9HDXZJywOPPn7Kj3/evNSMLZ698XabrtXa0DO3u6GjaVpP61KN DU1TG0yoDks3zlqJFVdc8XOf+9whhxySlawl3KCOuQSM5xwTVsmznvWs1VdfPeeYlFCuIUthgYwh k67Ph/MjviGGF53dPV8+5sR/3fPQKmus8YZXvXzt5ZvMiXS3TmtvWbq9aamGxua2rnkt3UPf3iI6 Bbe/jfb32GOPL3zhC56UiYC+fZlYFfC6zz77iKx/5StfGagtvowh832BjCGRbv55y/NPLuq96XV4 9voS7O49t6uni5/ivIv/ettdD7RNm/Ly3V84pbm7ydr3HjOwTd2NTeZieUcBSEP3sLyVcWdYOrHN Ntusv/76iQQti9/rujPQ4FfAm6NMzjnnnGxcViBjSHzf+1GBjMGTrvfEQ2cG/PtfL092O/zQdhUz 5859eGZH+8VX3/y9M/+03GprveWwg569zspTm7qa2mY0Cxpvbly6p8dBA5Cmp3laT/N/j2UefCV6 fZ++Eip+yimnfPSjH02YRjHR+0JG9K+bb775wgsvvOGGG3qdSfOfDIHm5ZMCGUPhARLfQ1egMTR2 N5kbcS8Eq7lhTnvDvMbl7rh/5pm/vuCuO+7ac+ft11tjtdbOOVN7DZb5bs///Jtfav4a4pUV3GwT m9O9/vWv/+QnPxn9ouz9WUfQhMMizt57723l+wEHHBBClTDZIXJe0TKGQLheO6Spq7HJhr3tjU3z hGt1N3bZ5aJl+koPzJnyjVPO/Mdtd+29+0u2f+5mKzjcaM5sm8YNoZSFfwIasP7MmTPpGtZN2Jgr c4dFEvrSLTDqGOejjz7a4rQCrMPkxmKYDJqA830XfvgmOhpN2HXNa7cUvaHl0fae31x45XU337Hy Csvtu/sLZrQ1L9Xcs5Qj2gewZmTQlWho4Pt05JfoTweyHnXUUayS4svoS8YcSgBY7733Xq5iS3Lc l70/h8Bv1ScFMgZNPToGUyRmhb0Y5s1tn9fR+MDjs8/781V/+NOVq6268hGHH/SUZadNnzJ/5Ujr 1N7FZov7ygpurE8GvvjFL/7qV7/KWviiZdRRuoJRk6wCWFZbbbWEtJQAliGz5OLn5iFXZaJ8yH05 33vR0tAt/KJNOFV3U8uNt91z6g9/MfuJh9/6hgPXWmVGW+Os1qZ5UnW1Tu0a2I7hg22+XS2zDs3q iQSMF69eXxpmfx2EEpTxpje9afPNNw+VUG+wBC/pQ4ECGYPmhN6l6sIvupstVG/s3SKn5cGHnjjr 7ItnzZ6364u3esa6K09tntPaOKuhYQ7Tpb25VUjmoMtY1AeYPocw2i5s66233nLLLQ2blPDi/qyj XA6p5Sc2yQoyzj777ES7od6iaFze90+BAhmD5ozMf4gGsl3nnPaeux545Pjv/OiaG/9xwL47v2qf naY0dC/V4kT3FpMo85WREbni/jSEWmclPOllL3sZyCgrWfvSOvYaC+7pT3/6Fltssd5667kP9Uak YyZBpgUyBt3JTb1RGZ1djT1PdvZ0TFvqoquuu+G2W9dee9UXbfvcGS1NyzS3trVMd75yY8+y9sOw 9VbbCIQAhONFPdsA4n3ve99Xv/pVXr0iBn37slK+LEsTwLLrrrtm8V7xZQya7//zQYGMQZOOQdIx Z6aFZ7N7Gs/60xW/PPfCp6y80hFv2HfNFZb+DzX/G4ExQmNZplSjY2+33XZM9OwlUyKU6rozO5Ux Txz1Qh376U9/yiSpSDfovi8fFF/GUHigp7O5qduO4E5UPfmMc59sb3jz6w5aZ6UZU4exZmSw1agm R1ZaaSWb08WX4WHxZfSlZM5tdt617T/Ns1YnYA+W5iV9KDAZtYyMxrUDcu26g34H6t4VJPNPMESy LserNrbe98jjx3zrR01Tltphh+1XW2n5Ga3dU5t7347OlWVpfu+66y4Hsh5zzDGqZ6epYpvU0R9B UMb8yKte9Sobi4iU5QAqm6QOh0snEWRE7HGMqCcX4x8n5cZV7XOVSTjJnF1YUTaT+RHU9oaWmY1T Tz/r9zfdeNOGa6269y7br7zctHlzZonvGk5PDOrb7LUfjLCZZTb+zMlgg8pniU+MUEjE6QMv3vWu dzFP3AdHlvi2j1ADJxeHZa8EOnw2WXEf/3nlDItvLFu/EcWK6FFDwmrzmpp+9qe/X37NLWusvNyh e+7wtGVb2hq6mqcs1bsJxmhdqq3Oaig86cwzz/zSl74ELDSn+DLqeiATSchl+7Ibb7zR7sohXcHW IbPqJIKMzLf1qgnzt5CN0mGgDoLkXN9sYJ/AytrtaqJfSIzVfvG7S08567JlVlz1fW997UarTp/S /vgUh7W3LTVPcNdoXYE8ytHtt99+xBFHMExUW7uKJPQ1TJAFuQ466CChGa997WvDAIVQQ2bVSQQZ vW6Irq6//vWvZiVf9KIX8RoKtc6iA4gARKx0FODwkpe8ZOedd7Zwg47f0z2vq91Uau/eb9a3z2to vOXuJ35zziWt8x7f9tkbrLfmGlNam3k4OjrmdXZZij56hgmOjzHCgDJ4/vOf/4ymXXbl6gsZhgRj wP3332/xu5UmZWORIYNFPpxEkIFvHGbxute9zsEfIiYtN4ALdpoge5waZ5111qc//em1117b7IOA nxNOOOH000+bO3emt8tMXQrbWYL2wKzOb57+51kzGw7befMDd9qic+7suT3N8xraehqbOmY91tLl 4JJRumBcBk+7frLSv/a1r2WHyzJ41nVApVD8/ve/d8CiLXZ6mb6pqRxKMGROnUSQgUbf+9731lhj jZ///OfQgZiJILYmmr7KC2Bl17rrrnv88cd/9rOfpX089alP/eUvf9PUvLQz2Wd2zOxqau7onvq7 86+4/sYbN9lknT12fQlbZGl+x6Zmn7xwxx3PO+/80dMx5jM9LHM98cQT9Ca7ZvB95sC0IbPCEvlh YBTir7POOrvvvnuiPwuwDqevJxFkGJkPPfRQB3Na1IiT+A6ZJ27w06233nrZZZcddthhmYmwO55N 3+6664Grrvlnd3OTk9jnNTSdc95fzjnnkjVWX2HXXbbu6mxvc9BZT3fHvPZzfnvOtKlLX3vVtSOx YnUhXUszUtsHH3zwgx/84Ne//vVspV0OAaujWCLcPFxllVWsTNP1mYcuhBoyakwiyMA6zr9xTroB 2eXPO+64w6b+2IiaSoMFIlZ5kT2uUCFSd9997+zZcyxtn9k+96rrb/3Vry/ubO86aP+Xbrz+6rbJ aJ6/zuSiC/94z133vGKPvX52+pn33HmPPMmtrEZ65iLbQChlhRVWeM1rXvPiF784npoSl9GvJOiR iy++mLHJJs1510MWmPLhJIIMnQ0yEmpNsH/9619/7GMfczShw9Oz3rEK8SKNks2e9URbU+eU1qnL LfeU5ua2mU8+uucu222w5sodMx93IElDT0drS+MJx5+w3Tbb7b/vgSsv/5RvHHcCR2iCPkbaQFA9 xpTLLjsWXHHB5MlIlzvhBCZTXUYIIwEnsV/3iYKbcG0ZJxWeXJCRiVUq/W9+8xvOMDMj7FvwEeM2 un1m8v253PQp9rzontf56H2z2ue0v/RFz91nj+1WmT5ludaWKZaq9nRdd83Vjz780PO3fv6KK6z0 rGc+236fdBU50FxGmiNV2C5+Ksmhyy/jWFblllDovkJVHYzG0rSxyFvf+lZpSlzGcNBnEkEGMc5o w3nO+LdIiReAfpETg6BJBmoORbrrww8/PMXZRO0Pt/Y0Ljd1pbVWXWO3XbZfcXpXS8fs5s6unu5O joxbb7mFVfKCF7ygubF5qy22vvCC3jm86dOnj443XkHkgQ2l8mZ/iEF20BgONyx53+rWTDzzYW27 7bYnnXSS+3T3ktfY0WnRJIKMhIHDi0984hPmRN773vfS6okZCWebbLXVVs7gI4F2oPBQjMa6622w yXO2dDx7Z+eTaz91xaeusnxPV4dzEadMnTqlzZ6erSefcirw2P/A/bbcassTvnPCtGWX+s53vqOI xBeOaP8l5Iy6tNlmm9kuWPRnFfM+ouVOuMzj9InV6T5RvGVqaTj92BsQOZzvJ9a3/J077LCDrRPs toJv+Dsfeugh4VtOA3Fa55e//OUDDzyQQ5GKcfrpp4vgOPLII9HHQ25RCarGQhlrIl/72kO32nJr /pE8v/GmG/3ysVFbsGn8IyN0JfwMwJlepXKbC4BW1UKYESp0ImYLKRLsy4578sknqWa6EvWKRjbk 3pxEkEH4BW7ZMSELzxL7hHDf/OY3t99+e0MQaf/GN75B25fAhCu7N4ZMX8jAfwb2Cy64IIEeof4t t9yy//77U2F22203bIo7h9wri/ww0eIuZ/lYo/mMZzzjJz/5CQUHCI4oVC2yYuMtQQUZdDHz6M99 7nNF8dHRUKkYcUPrrEkEGQhknCHt5Cqbu2U5CdbhsIzFS9XP6hJpshdLv5AhgbjyjTfeGHDU7iJp qxv+VLMwPh/ReCFgATXwPX0nARpiSTz0pEBGrSSgTOZHbFx26qmn7rfffu9///sTjFNCM4YGGZPL l0FrYHcwJTgsODLoqG5mzJiBe7KE3CvwQfwyz9ovTYGIXWdvu+22t73tbfG9VxdDhpsNKo30Wo/K XcKGsj+dcAO1HWlraGgcNrZfBTJQ5vnPf/4hhxzCV50hYVLZ44u3CyYRZGRCJJtKZJCpYoeDDsbn iGJWqS1ITcBwvCG2eBJUXpuGXeB4cc+BzkiPYNVi/EcfffS444477bTTckRrmQioE48Ku9P7ees+ 5CrXECgwiSBjCNTp9xNoAlboI3Ub2wMjz6ktVZDy4iqxbz6YvnelXEcH5ciuXKyhuGDK4FlHq8w9 A45LL72UFSkGtNonZeR6Z8nOuUDGoPs3k7U5O6dWy8ispysBpoPOdzAfKCulxPOfIbSEG/QlIRwP RlgBoONWXnlliJ940MHQu6T9LwVGlrMnBKUzY19p9YvU7Qmq2ZAsVKkN0I7q0ff5SBAhcdDZBkLo p+kSfxZluy+p4942G21eScC4vT/dZ8psJPql3zyrhQhGmlErdOQKKpDx7yCfrGH1CxGiR9Tu/dm3 A2KV9PVZLOj54u3C4EXC27lO+HGjcYy0D2XxtmIUcst0Cc3CjIkZri984QtxbI+0f7q2adnPzbVk qDYFMnqdYZUpkWCHvnt/jgJzD6qI7GCKBZ/97Gdffvnl3/rWt0BGokgGlc8SnzguHjAhvi7Be4nI GM2gjEx76y98tQQQvEDGvzcBFrJh3M5oEN11NAeiwXJSFsuq6pVXXik8ib4NLLI16WCzWrLTZ2NX lHnDG95w9dVXH3744e5HeWORbK2ga8yILwHULhzWu4A1Wr2AcYP2JptsQggtD9W7WfQ1Ds8HychJ rVA346ebgMh4hrkxkZb4LHSxuRIzJrb/zK4io+nLAFvpGhu+feYzn+F4MjWe7amztUoViDwmJBps oWVarpefHnnkER0JMg444ICnPe1pFqT607gkZpxkWvMqgcUpgyXuyKWPlovVOGLxIs+LyDRPwEdx gtaSnUAmiveiiy6ikT3zmc/ccccdsxv7qNkmMXt1mYVLGEmVuJ9WX311cWV2PLfDUyL9R60+w2TL Ahm97k99ZnEXNvrBD34Q7IcXZE8op56Os31cGaIqg+3UHAtiR/fRwBMKPUyeWJI+17MiZTIqEEtT 4MJ/kcg4X3tOzYg2Wb/oIEeo2FfBnFr8oHoKvhui2Eq81xPIb10go5db/va3v1l9wIn4nOc8x3DN X2XJmXhwy0MtEo3DbFyt3agmd1Q+mnYOZEmY2YgKwMTKPHsCJGacuhHVLKG9o9ahYCvzrPvuu6+1 1LZZ2Gabbfbcc0/rErJQSPXAx0QhbPFl9PZULFv9lxGJnWkIyiaRCTAfTdN3IKyjPvgsO4wZP4No 1Q5UA8lhkqRBlmoRmhgWf8ZPPEC8CJFDKx/GovEkvwuZn8oOb/nNWnugwJHBOHIUhu1aBZXJM0ZT XdhulinHxzGcbsqqS03IFbisqp1DLSRwg4sGvi9UgYxevMhcfeibRa7uqZH+zJKz8WZnqmQskWOP PZbDpYoRKnt/1skYEuXcSYdO7LrrrrFHXAORRt86JdsnDzzwgA0TIY4b9sU999xj5SEZs9lKvJh9 L8wTvEjsKRZywqOdnLjJfOJh9Issa6w7TNeH3ipOWcMZq1J6MEJVazEOwyjaLKHWqWqYfIDwNNB0 A8xuIiYDB1mKFrd2786f8/9kdqIj4qaPx1XTsKyK4VqMpXrp74xO46qeY16ZhPAjEfEj8KzOTJAt SNRrK4wH2Kr2UuH59stbud1221kRa98Ds9oOqbMzoENkFgQZNpe98847o8OqA3Y699xzZWVzpoWs k5Y+83cc8Gbusi5haFfW7GISq/5PPvnk1KTa/t6NA32saQRY1frMgRRUIKOXjmEjRNRVoBeVrW3H XpnLdDPeHAS0XD6zX/ziF7wwBi5BjTfddFOWYA2k1ydPGiO57rvqqqtoGXr56KOP/sMf/pA5i0US gby99KUvtUGsPQ24w7GHQzltt+GATuvoM2gvaFZ7xRVXtPcS1Ig2Ad+huaPtPLHaJcrFglTX2DIQ 6pOf/OSQOzQ2lDY67N5B39kn2ZWAI0OOWsW34gwwTwauRxfI6CUijdGIYeMJ2qPtMzwxH2azf1vm 6F3UH6Dpu0guXFwJ1Mf4Y4hzpixfhnMDDaEl9LMveWGrAeDaa6+9+eabSS9COfh6gDOsxJVaYb7M VKj91nACHYF+YYdH2JHBORaEXshprzolA7v7l7/85ZgqzyXWTfwXnmQnwThE4kHwCcPHJTEO1JUA BfvZYjIOFNmmFJf08aSYxSP5tCcPSX40iIoCsTXkxoWv/qmqfJyVJf+suvYQlDig03aQA/dl/Nup k5pNzkuHWU7y4x//2Ol7Rg9ryZ0Sbms8m/SNW4LEX4VjzA3vscce1GxP8IfRbNzWeUwqhiAESf9a vLf++uvHoGO9uxlUfQiVgB2qSpQLMs+RSaqFh4GVtdZayzyIZSw6wmXTQLDifDZ7ysIIKX/2s5/5 3CbVeMyfGed1mbq5hHjhNwEatoAERm64Hgz+jqeBI4RcAjqLi57yzne+M5Ivqw9/+MO2bnF2pF2j 7QUXT1wuNaQv26TSxgiq5E/8LLHIFNOCcFCgiqJV4+CDD6ZJ1X67cMoULaPXdHQZE0R8Qm6nXYBt u4SK4FpcSsFizyf7A8WkyphTNv7sl8gZS73KWI1QmQ5bXCvEODt22WUXWAA1bCtrtLcFLE1EdwAp z5Xl6F/BIDZkiv6fjlOBeNyFsTsqgRnyuc99TvAxhShBvZJl4lxuErA9WVXKcmSXU4Q1RAJOio02 2ujzn/+8z3krRLhWRIh2zG7ddNNN3dMs7HcNLBgpsvIEgsRz55hRy5QoQQPk0gIZvcyEcDoPanBQ 6Q/79O21114D9yEPkNaLMVnU2nitMq2DNeO+XYylLAFZBVIjqO61iKky/PnLijK2lX77299uLoaG b3rFkGOHNCG59IKoDDAFBDjjwjpaaoI6ZMfWGC/6Cxywf+GFsC7H99EZM4a55KPadqsWUsgyoiNQ KlX++uuv56CBgCwX8g9HjHBKibc1l8xpKBw3ICPc4k96qHvKi22xIZpkcqO5wCn7Tg+wuwtk/PsU 9ZwkEFd2LL3xDBkYIlPCKoyxVD5MptpZiVuwIwIQRSwznZnsTGBeECSvhjMdRiB5UglwIr4VQctg g0CHzKGyTXQQU4gvky8jZWGwdJk05J+Jkf2lvWU4SJCqAgU5OHCXWeTYHbGFIEP/crfF1c0eiX83 DpFgYq5Mu7BNEuDH2KGGSCMkBPocddRRrKdoIqo9qN3wC2T8F1szvRqkWPg02ADxeOSS4a2Eb2Eg KiVjygR7mIzdniYMZ0p/5Go+yjlHRHMgHrudySmqIlMShtx4E4ZfpawiiaiH7HFtVqoEdoIs8XpG nvOrSr6NHpSQKgnkUA0ADJzjjz9eDBiPyUc+8pHzzjtPSl9J4FXiA8KumVKtbYs0WXOUQq235G0x y0YlufXWW9/znvdQLmL+ZFpngHQokDFAQo2vZFkfgclM5hnWmFG8WZjjmmuuoRvjOdfAp83GV9sW a23IDDrwX4jONru59957sxEsQieHDtlMsHbt4DycwuP7fOELXyhkw5x3tla08gBOsVzicqrLXz8y N/7yl79kUp/8/+53v6vtOCJt8o5twszhbeVG9TZqxcKv4I4m82JIacLl3e9+NyYR38whSmGBO5ll AxlRwRaV5b/fF8gYIKHGV7L4wLGFkAGs77wlYwhO5YjhS49Xf3zVeIxqk4A3hfMUcEZyFvBYOWTT YjA35lwX4+IO9gKLw+IRrlA+DtMZZiIEcYjIYlwI5aqzdqNQmLAgvVwhfCKm6pzPVEuqaL4nnnii iRJZmaABBAvfL676HF5sueWW4jKUAmV8qBTAwcaRFYbhOpW5c0X5WWIQDeQqkDEQKo27NOb2c2FE I6dRyAyiAQRrGrgMaNFXy4UaSMRWJzamBqhjnH9CmJCIec/FMEBdDLLwOOSMbnAMiWgoRC4OCPBN oVh33XXdE1T6v9WMibKDHVyh0CQgTjIrayWmpSO4TdXJn3uS6Jqny0wKtQj0uOeD4B+lJggtMUUC khJaIrH6JJrTr+opurbH1Y12Y3RhgslNKdiDi5RVYmrGVg9Zd8+w3XnnnQfOKmUl68BpNQFS8mnh SAsl1XU8u2/HhJTkmfDA2dj8YqWNupHbTMQu5CKW0Vb8gqEsXXFP1AMZqO1X5kQ0TmjOizhKpPRn PNYJPKVWZCtGf1J87J0hjsOfwjHoGkTazJ2svI0fVHEqmVgsf8Z9K72yqA9xasTbWjUks0LaywZh K0Gi7G6d6M/MtblXkGVKtBjINUDbpGgZY8K9pdAxoAApihySFkFZ5iZJTrVCZ+EVyvQKjCDwbuJL 8nniI7L/RWI9yDDZkywTKInCcFOtuI+Z4HkUBOO/gIs3v/nNjAVh6VySAjE8VMkEmMbHKbEnWcQQ B42iY1WldABRpzGBEq4uUyRCOSqXTWoVTQcA8YaKDUWWgaulzaZbxqD3SpEjQwHTATjJxJ7sB6hy j0xFxmOumXBVM0FNOWGTyPkdSFhXYqsyhoew0SyiUPgziJBX5DN+ioTMuCLwGduj/eUr9WHOqIap 1nxiIsPWLW7yZ3KTbaKHEnwVN2pUj2QS/aJ6kkpGmTLda9L3rLPOet7znueJsgJ5fq18UzrDttJc BtJtxTAZCJUmTBorDrCCMapARt8+C1745STOfihcgOz5gVhwmYEK6FQDcvUwr1JixNtv9TA31fMq TfwgnqcCSROUqbKCLHAhzqkYMslZAt8msCLf5r62LalSoCd1SM2r4irgi7o0QEWjQMaEgYNS0UKB 8UCB4ssYD71Q6lAoMGEoUCBjwnRVqWihwHigQIGM8dALpQ6FAhOGAgUyJkxXlYoWCowHChTIGA+9 UOpQKDBhKFAgY8J0ValoocB4oECBjPHQC6UOhQIThgIFMiZMV5WKFgqMBwoUyBgPvVDqUCgwYShQ IGPCdFWpaKHAeKBAgYzx0AulDoUCE4YCBTImTFeVihYKjAcKFMgYD71Q6lAoMGEoUCBjwnRVqWih wHigQIGM8dALpQ6FAhOGAgUyJkxXlYoWCowHChTIGA+9UOpQKDBhKFAgY8J0ValoocB4oECBjPHQ C6UOhQIThgIFMiZMV5WKFgqMBwoUyBgPvVDqUCgwYShQIGPCdFWpaKHAeKBAgYzx0AsLrEOO5MtR XTnJpt8DxMekDSrmoEBHCldHeIxJNUqho0yBco7JKBN8cMXlSC4n5eXYmxzVBz4GeHzm4AobZOrU zUfqk2O7yjUZKFC0jHHdy5HJ6gRQSOFUq/GAF2qVAwSj+5Rr8lCgaBnjuq8N4A7vJpxnnnmmM/L2 3XffHAI8HhQNWsZ3vvMd6o9jhwdyRuG4JnSp3IApMDZaBk0bwxkw68YoR1HnuevJJ58kGE888YSz uSUjKg7RXIjZXCXwrZRsbFn5HTAp/p1QHVLigr6tHV1zIqbicpT2IsuSLE2OlVGlr/5UZ96K6jlR nD59OrX/8ssv//CHP3zeeec5c5gHIecJ971yAGf8HTlMOFdt3bQuxbmq9EPwR6gqOPvsZz972mmn LbLhizEB5lHtECouHr852XjULqWHJ6vDlvUsjvX8LW95y6abbrrnnnv+8pe/VFVpkjiVHAKdR61R AyxobCAjR86GmrXcTBLyHDeQDcztiRsU1yXkZyFqcM6/lcy3rpxwbUAeICGSLNJF889g3u+3qTBu UD3FuZE+NV9kWVJWR3LnPN7qVF7fpgm1dkdkA7ne+c53rrTSSldccYX0CzmpXB1AXs4H1gTgEgGr PQWemVN7qrgEVZUWWf/aBOp50EEHKeUPf/jDoD4cTmLFaZ025jhlxImsDifPwX4bFnVhgKB/jlwP y33uc5+D7JjnpptuUkNpMnT17YjBljtO0jcfddRRo18VIo1NiRma5qD61EH354RrF7YgG3rCjc7Q MZItxM0WGJIGK8szvCXPQenMtaJVK8y1JMq4rSaR/+Sfg7NrP++XqkHDVC/aRGZDQpBgaG0+2q4U ZTnMffXVV1fK8573vPBrv+d0yzl4EdxB4dCtNs84ILxSaEVPN4usfF2LdJZ+2WyzzegaO+644+hw UTpF5XMkesiFTwZC/MVVw9QBDTU/PuAoO1E67rvvvh/84AfPec5z4GkARW3jtE7vDJbOi6vaiyuf sfFlIPSPfvQj8jBjxoz999+/IiImPuWUU9B9lVVW2XnnnT/4wQ/++te/xhAf+chH9tlnHziN+vEF 9r3kll70yb333ivZfvvtF8EeOLEeeOCBn/zkJ4Rzt91207v9IpTKU8WNbOqzzDLL+NO10UYbvfCF L1xkWdECJPvb3/52ySWXVIqMh89//vOJn6w0oYI56T1R1s9+9jPPDzjgAIKqUM/7tU1+//vfb731 1gio+VSMCy64AEn32msvias8U2FpfvOb32Bob+UZdB4UvLIZf/jDH6L5W9/61lETAxX+7W9/+4IX vEC5qfN3v/vdpz/96ZB06aWXHnhHDyelzoJQKvCvf/3rd7/73cte9rK11147w5XrV7/61aOPPvri F794jTXWyDCGvOeccw7aYqrBEnk49Ryhb8dGy0DKD3zgA2eddZZe33XXXau2ef6Od7zj3HPPXWGF FUDGtttue80119x+++33338/41CysKZuoO8RPL8xRnzoz+gXpOuYY47x4ate9apojHGCRJXtS8co lt7ec889PHm63LBJOOtkUlkxPW677bZPfOIThPOvf/0rVrj00ksvu+wyibHOIkVO/cmqrD71qU+x dWXyp/nXX/7yFzCkpbvvvnutZqRuKvPGN77R2MUDuuWWW4IzZdWZM7HaTjjhhJ/+9KdcpLGSfHjE EUc89NBDSCd9lBothRcIpRXvfve7YVaQLlRSt4yZtQ2J5UJOMrTKJwJz2GGHXXXVVRdeeCG4JDP9 MmjM+FhGlUMqREi20c6qb6X30G+eqFJskChinlD7r7vuOryBc+Rwxx13fOhDH6L2U3OidKSPavGx opWywJyvpEytkNe3mh8GiKWTe31UawBGtQydkVRnAX29dtJJJz322GOI+dSnPhXTfvOb3/zWt77F fkTYzTffPGV5+9GPflT9Q+pRg9cRgoyx8WUMpDH60lD5jW98Y7vttrvlllvIVVwGOlUnGXKNojoG E+gVfVPlGT1c13Icxg8SGat1K9ZWACtI849//OM1r3kNGVhQ3ZQoN5kQ7Lvuuuvhhx/24XLLLZfM l1122YE0Sj2jCpG0N7zhDTf857r22mt5K37+859/7GMfi4WcSxtJ5tOe9rSvfvWra6211i9+8Yu+ qBdWVv8f//jHz3zmM30VyfGEevLa1742OoWaE7/AridYnA/i/e9/f9ITnmhk8QTVtkWJ8o9uIg2a +/NNb3qTPL///e8DCwpjv22Xp5RB3ohcwEg1vErXuKm+zUAdVHJlPECrdJAbYHH66adro2Ryxh5/ //vfH3nkkXe9611KkV57fVjLDEG3uLSxim6ijNSahFS2uK7lidoqIxPlBj5qsSx6jYfk/zOf+cz/ /d//UXB89ec///nkk0/29uijj6aiogn1FqbQWNVZuRtssIGe/eQnP7lkRK+MX8jABHFrnXjiiWCb Luo+HAALgt8YTpfnvpbzos9HPjFKuEH/9cvZ3lLRObr/+c9/LsjlGSUlGmmmcjgX8IGhBsoQeOO5 shaJGnGsxvBWVnV5/ra3vY02QZWotbzw9/e+9z08KgHJpN1oSC2mBAJ8AsIA2fbbb+9JWqog4+HK K6+cQiu9Ha1SAWREPSlTYiREG+vUK4k9kWdGZlq3exMl3/72t33Ibv/Sl760oIaTsXSiX9XQFzLR 6kyNyba2rMC66rnkHHUmWObScA2kOhm9g3EqI+dAdhQZLUr+VX1CbUV7KE8V8KcbyUIEzUkCeUoj vdZF4aptlAqoj68Q/ytf+cqVV15pGHvRi160/vrrR0+k/elBmP6Upzzl7W9/+9lnn43yMTPDsT7H NrUQuUhuGZ8Jxi9k6CRczsrYeOONqb5orbfQfaeddtIZePF1r3udgdeElnH46quvrqVv+Iyz4JBD Dtlmm22e+9zn6ssFaRn63jDFLmUS86EsCFbiu3IREpnThKONhxc5ZQYyhgTjvv71r2Mm1Y7KnbFX 6w4//HC/tYM2U5mttNVWW1G1vGVtKS6KdFVPHC8+QjJP/MIdGaoMqKUJkygGyDOe8QxklHPQU+lc GHwQPom7NAqI50wbJAVAVf7k59BDD+Vn8S0UJgNkhrQ8+9nPVisj7YI4OwJ57LHHPutZz9IEF1M0 uoDuo6ytt956jNDqc+kpL3Q9NwZq7a3GeW1kkpBJNyyv9773vW7ooaeeeioHAa3zPe95j2oriJ1Y 29EYAw/oWUO9t5RWoBONSem0A3oHHEExJGWZ8qzJKkpQnQZ08cUX77LLLthJQ6AkJe6Pf/wjCgQL 7r777o9//OOohCxY1CAUqEVepFZhzBxcG59AMPBajQ1kREfNb8auXNEXsELG8+gUYWv9RywzarkB Ikb4jJCcfK985StxpxyiAkQw3vzmNxv/Zfjggw9+8YtfxK/90kXOq622mmGT0stltRDapb9VRq1I 70te8pINN9wQG/FKqHPduNRvPuoWNTjGdpSXDF8Z8MFBNTPKq8JawcfAkX3hxu+NN95YN1JJD0PV nAwY3zCuBMmZG9gnpIL4IRolRbUz7pEZT+LM94uho5twlyB7/KZIqrYsdqQ+8MADMz4TaTBhRkCe MkdYgJt+zFU1XF+ARS5Sos4KU0l1o8YrSKcgVyiZachcGEDXU/fWXHNNXq1MtMfOgnorrriiQYI+ yC8uB4qe9LrY3ARQQCst5dqAdyoPCFh/8OL6668HecAIRKo5fTB2B3+z2VCECmrAYi01cqgqgoQt la4IDcEbaKtuSucju+iiixgmEoAhzaHNeXvGGWfsvffeIBtx3ve+9/FrBE0kkD86u1kCIOPfk3zV cDc6N0hplCb21Dlj9br/udaZf+l+YUv6Eq9wL3mCUYwksWlJKWvWoAHjMTQDEusYQunJwR2CQX6g AJ6WXndyTPoKi/TbOp8oyOBD7LELx4GhxsNIXS75eKvjSWxKx9NEVLnqrsKZ6Fkk9YyBxx13nE+4 Vwnbl7/8ZZxnpJUzmhAVNacdqDOfGZUHf3N84lqle4sUpC5qc1VWJI30Ai88zbbH6ByrKEC9ikcD rFCVSR3h9ycwUgdWd20+MglaGSdxfERFhoRNT6lGzHWtpodnQZqizV+gBtmLqiJNVTEDL72dBhTS +fPlL385pQCpZU6A+WW9yiduyKGs1FwDP/3pT4OtYJBquDDAHnvsYRhQitxUgELEIyMTGOEhAioL O7FfgJ0n0A1mGTASEyEHYqzhGZOoLYqTleLkpoF6FiIk0CMBPom+4XHCFczDBGu57rzzTgyMqTTf tyDJ+EFd9Sp+ExN8nPeeUG+ViI1DzIEwySK5aGwTjI2WUQ1E8D4zHdW1SAUJD+E5QxD90L0RmPTq tqiX+lievJLc16RRPwEUKquHCzEcMIdBRho5L8gwiQrglyS74QDje+PlIpn4wI0KLLLyJBZkACOz LTDOPVcFjoyzzVCfEAM3pj/k/IUvfEH9Y/AL5XrFK15BOGPhV2UhAl8PATPaqwlFwFttMXgiDtM6 vowgoAT+zHT1FltsUVvhIGNcuQFfFFNh0EyJi7XPyoBNgCCDsCbrhQhVlKbaqZY0ii3AfHBPqWHT 8dHGoxkxTlsSfpZZMFoJNd6NedN4auPLoJ7QFwwDGa6D6QT74IMPRi73EEETND8JfMKA4jZ2o7bp neBRZkPiMYlnRwKzbD7XOgmiBKVF6ukV9mArpT6YDYkMY9jMaMGvAY6BOzUqRJYMVAFrMJT4LspI ni+SQ8Z/grGBDLTTKzrDEIHb6Ja5uBL1hB6t8/DV0lEH6z/DiEx0PFbDDX6z8iIXpPCntwQj0mXs reXm2gzlI09fSbmgoI90NnZRPUM0ZYEmglMN+zGwBXRj2br+7uvrMhzFnGZFm5q9+eabNZlqg7Ey SMqBPYzVOHGYxNFslRsXnXsJPKw1gjxPtTVZMjdqS9RpcC996UtRIJJJ2tnh4V3jObEHRsmwunjp SK8KKB3F1P/444/3S9FQBPUHDTli6Gt8kJQRShbcCZJmqrs2N2gFE5EF8MXrobj4CChrkIj8+0Se wUSuFm9hEBPDkOBJoC34Er9GYIKagGKAUmLDezgBJMFfs9RpBSKDKoCyySabqKeUdC4dZ1JfWzAY v09mWDKZwvRAcO2qtEslqhslxdQSBwqdIn4f+Wuy3tdAkKFD5U9hiVdVmtQnzMnY8UpfBKn7ssT4 x4i6Go4NZIRR8ou+1ZWhTGcsSHTDNLqN5Y+ZYl3H0+FV9acnAfU4CMCTbsZqC+oe5Uqjj2vHAXlG YsOy/pQ/XozKKmXs9hStGhmlo2bjQs+jdddyiYIMSipjCE1x3ibEwFdABN/jv8zm0pMTGiCZt3jX MKsOwbiqLYrAl3QQWolkmYZgO2Bo6rT8U09ZhSZ+SaxXhspaGI2PQw1BRow1xfH5Ue8zhRw6k2cx NUceeSQ3IfPBvQsAKTRhFPEj+FwmhJB2YASGrQZ8E43RX5Ar5lWq54YTgUFBtKCqX5UMFGppiCAf debO8DyTndzbaKWLo8645OmtenooPgJg4SWGKgcHFcwcrVcEWA3VVibKZVnoeikRkD9LVnoHKeBv NZujdzKzGzaIqzhTSyG49FRduYXxVIMbJfUEUquuuqq+CHBPOIDoW+GxgYyJQrjYMngxuj2m4Srn 3GKHZ3SKepJRJfKPMyKifmPs1A0shBkumLQPvmQmGP/RmePgVGjQMK6BQKF8SC+tJMNv7SUHfEmW GPZ5zuvBFUJsfJ7h7tZbb/WEAKueTJSet7V1y+gaLUDNwQSFXE3IMOxTK3TwVttf/epX8zh6zhEo Z3pEciY58aFKJvqOs4YORXvnEaRAwRdhC5zQ8mdGkX9AE+XOt2as6Zs8HZlbrZt8VVsFwR25qbYE WqFc/RKM9gTAkVXBr4EPKgaVipbEA0LXYFudf/75nmtXEEd/UZQodPQdDmymRB1B0okZ1dIdIAxl /Emp5IECpvJJhePDjvbHa6OZnB2oQZFJnWMrFS1josj+UOoZiwCjYHfDI67CK0YtD6n9LAteNzdA BLtQd0ks9uLg4Ob42te+Vrk2arkkmip5M5RFjw3Q4FreOLEnGDciF00+47D86QW8laxlg2QCMasm JRghY2bGPdBDEkwWBOk8IcBMOWOyCsAOGZoB8bxWy6jqSZMnA5QCKEZ7N0LCOMAk6MMnpD0fMukN 0VAg0VBRuCJ1gVqeC28zNU5gOCajX3hFn1JhI7PEEphwVZY09Py+IBstLwCtRZmcgi9K4UWWT4Cb 7wBloED8YkjBa6ss9AngUjQAK8dkqqFoBFc3yOhPz6PB1fJKjCZp9FpMYNWACOAvr3wiE52uRVF4 JQB/5qqYbMgO6VSyAoslQNHofw31UCRskN+EQfuCbgZzv/3isYd6pe/w2LfwuvFTgoE4n2prpSDo YFShZDKbGfAc/iSNnJBJSEGo4pzDHFb3YWXciUWoxFiW6xGj19kR+AnoYF83GUixL2EWf0EgLaXx EN8TA74S8RSGcb5bSgFBxZFwCjDJIeNqWh0B4MMXhK56TO7Y25KFUBqeGFmC7c+Ai98668+rOA7M sxoYeS78aoWqAgXUgDjEQ62M2Bpuvtblnrohc6VEDQnM0cbFI/BlMjcCc4n4oI94q7HxpJJwNRc9 wRoS/a0CsorhUPWpe3WQP5hgZfCAxN40gMe1mZpTOtzE3egyyHNPxJGJVuZKVIm00zLkFrD2S9qp Qkino6WshdEwAJThRhUmS/6pOSazTILssMMOSkdq1eCPwxKsMzNWag79jSUwha9ar0HbjA1hrTqY HqTQjIvkY2OYRNXXGZiylgwojudYlfFgRdMztHLUZYLKhyx2vR6fuQ7wiXx8kuHUQ6yQT2JOx0Dw idFyQSTPSC69r0yIZLFZ+li5ylKEXzxEYsktYcAKLs85LzNMxZ2Bd6ncuDMjbQbGqlzzBf40qPIv EiF/CvckCRwEtIwIm8RKt67JzJzcBAWxO6yqSKx0QtRrByuF8oyAJ5p57CPTN2SSEMac9qssrlD+ P9/S2LkMzZWGPlXd5BmLQDM1TUt5Pd1EPmPe056EtKsSISFCZnwN3bEUfBWnQ5WP6AnEYSXR0k30 iFlgqqSNCOitOUhVNbdl8kgl2RTk3OcZrquKBbijERDvQL8Pg4/oHPNEGxWXYA0aEJ9rQqq4q12w hj1lDttbYBrFhD+Yi8RIoD4gID6RWoIoV/P5PjVcNwELugx/p3w4wv2qjBJhCpOKHqqZ2AwaylMr VEmL2EfpCFdtu8YFAAy+EmOzkjXyiTszLFTV9twVLS7jIb83+DAsRCDjvUv6yolgeE+ob+QtztSM 5xlXo+vWSW9VaLBGuZJJLytclaBmPS0rzJRoHzWRGNNXcCBlPtGWTNNk+JJb5f6QuGKUDIBV/aMC RG4zYGpyKhMieKLhSSBlvwznbcxplYmCFmqoUqVYZfGVBLKNCyDTJQvKM37fkLQ2/lp99AjYohkR 9Sz2qZPwWsIGwSOKKV3R0bCSuXkZtJVDlJR+3d5x6AS7MyqgQ9wHVRR8aCVZWpqGq56xJGqpzPN5 OCHIBfhEoLAjRKyE+AtSRdNx+TBXFKssdfGtm3BypVBkrFJKuGWJucZGy6ikN6xTi+vp7yiobiKE GUaiSea5BLoqYuAmXqj0ZfBI/8V/7m1Gzlpdt7b/wiUxbqUPN0THjusr+XsVaa9KyexJ/GHVTVDA t9GYUtuquFQjVzSFoFvQKmaz+zCZP7U3cxC16kAd86lV0qelRsXUsMImr4KbgSF2RCIXU3q/rBy4 kb5OhlUSXviWnKNJdgxbyNZn6hB/UCQ5ZoJfz2MUmPvkBUCKhWQSQVVPpQc01U2/R6nJFYVU61Qs 9JcSXqR0OXhC9QjQJAAEoMALmgjfTUX8hQi2r+SWlD5PTH36KPnHkZERQgMTIV7XEUsAcIyNlpGx IlgQsQwp0+txEER4MuomQWyTuPoj0josY3JENPqFNPACSyXzjAAyDHD022fp6fCiZNW3mSmovGKK CH/IOQLvz/B6tPcMlQGXsLUSU42UW6lCuZc4rwIl+VOeAZRoNEG6anjsW3/J0sCMnwSjMpGqcuWZ 7f+45QiqwET2XejcL00i0hWRq0Kjt8f+Sj09UWi/A2lt/WsJld5HH7OkPufordC833wybocyiJkV bqqRrkndUmF/RrvMDKivojBWtE2VKBemPMx287OwDdlomUOJ8tIvh4RW6dY0OXEo4Y0sgY0OlSEw IJiOqBs2JjpqjA1kTHSqlfpPRAoEVtRcNFo8o8IxuGzYaAvStiZiM0e6zgUyRprCJf/xQoHordCB SQImVCsKS78OlPFS6fFXj7HxZYw/OpQaLfkUqBy6YIJZQeNgwNaaiks+CRZHC8dey6h1fy5EP4xb MS6A3LtyEz9ffE61OeTVgvwX+arKJzlXReRV9XCwimuySlUzX5M/q2wXR98NIo/UJD5/nzH4xRcw 8s1GDyKX+UkXROSqHwdLq8FWIOnrSLqgjq5qxW0BJsygq14moeKRie8pbDDwmifbqg6D+nZo7R0/ X429lqHPcLDQA1EAllH0SxrhMZzbIprolpmnMERgekuVhdDEj50FDvhAdKPZeH/GXd9vhjgmi5Ez JcGmFcyjGuYOfeLXrL7QbHFZ8ZMvZMKi3/zjeOMA87lF0xZZCOsUjlE7izGaTBAfcOhmllRgkjgC VB1sHSoii4kSWpI5bPTRUt1nJ1StHmyeg0qvOB2n5iqgLfhB0UJFLEjrNx/1iaNd2ItQlyyZlUl8 t/FnWzhrKWrmXAbSQZKF5XCasBRu1HBI7eA3qEZNrMRjDxmJQRAcbdXAgohu03CrxXVnONKwAC8I Id+VfU2s2qiGi/Cu6Ew3cl5IL+pm8Tl2RiE/4oJ40QVfilbEVdhLyBC88OdgwSLdn6E445jYUDMU Kim3MeSqasZXXJPKmGcVbjRYZs2YjCaCpgRrInJQgzfR6lgTBwMfqAdbdNIrWmyY1cPZMsMTi82y xVG/GSYaVa3ggilhbBb09Dyre4T2ij0Fo5mRGUgHSSMH3CXI3fJrRcu/QMbQOnQoX2XuCmALbVyQ nvz5z39eXJ2IgKiU+ox4izW2ntLiDhyTWVLPxdvpQrGP+ENHLmjOLLNxutxgBYxwv5yFP5ufE46J gcTzWaPh9JrsFhlP+8AvnwCLmMoiRK34sDgqm6SPyZW4D3Q2uUg7gIkD2Q+9b1VDZLFPND7hpBWR ibHE2jjSrdMECoUIdJGXmUYVb278EJ3db9HRKVxWx1JURY4l4ArcZKyy1yGd1OdSJgRmkU3AORkM hJMazMTX+1aGg2WSRRY0PhOMhi8Dfcmk7hELQJ7JD7G3SCkSpZN0pJhcOx2wMqK940WBt7EV+bfx hCVMYREdZojAo1E6xOGgrOfyV4pYXeqxyXZl9Q1MzBhiqIRQaiIfK5doucZMUcDCh5WrOEqKcmVI i1GKfPqij0wSTYBX4A6mEURUbR3qK0qKDxOl7nPNVGcJPKncKCDJ2wQdCc0OI9YxSrRl38JT0R9s NzXkhsgquGjdGk4k4F3lQCFI3nrIhpenAPaYDz6PVIhqT6SWlEkQBUFBSWAvqcwv1CoOipOh+G5L zoSBQ0NV0kyammU4KK8rAS7EFOwQ70l6Tel6VrYSC7V2E8dK1DEXGpLYyHamMGqdUNEUXKpn/aja WiiIknrQaj3LVY0ompPwKk1LwE6ogT4o5sOsT1OxjDqIhmK4UfqsoPdJAkO8TVyMe5+ruQ+9khJv AF/cqLa62JOqtgl7wQ8+lGGYJ3Xw0KvQHMHxre7WipCoNjRpfMLE/9RKjUf0Ski1GH49Dc5Bg9WK KG6rPuyFiSWwZAgbGQBxnrfQhCZv7aa3WM3+VHAhXeWJnubCsEBIkC+2trNbuM2SB8pFMvcWT2cD uNrW+VP4kPBHvSUZvYZOITdLzuzXoF/BB13AomyMJX9rUlOualT5YDiqh8oTLS3iFMAccrNUiQcE okkvgTypQtmhLzvNJUPt5SvRCto1pDBGYX0rmrC+5wldrS3Lh0w2g6q1LT4X+KQsyzGySBRBrKZV YQvbqn3JVMAWUpZg5BATu0XIhLnuoaoiGt41QlKv5GCYVRNChYwWttPd0FDzLUizaCXuoepSQxsF SyAf6zv4gDSH1KGne6Kr47LFIStM5rLVHMFjeh9c6llr2/SyioUyPpeG/NvbRq2wgXWfesHzWiJk 2YgKI5c0tAzmHhoirCdcRVZ/6H1NM1QYNhSt5tnB0CpBK3SQOuetsFv1Nbpl0zMNkb4qK76t+MvU XIkWzisRR9n0QHdbSkdBkyDbQUFJDUmfapdVPCGvdSUU1Wye6rKuR2K2G7bHzEikH/nvfKiqcbiM qBguxsxH3JcBZaMEWtVD+GmzeIuUWlGu5/SQBPFQWLOEe4z2OBj7ShDbknAaG7MBDPrSCHQkseew tHemnsOOwNuIYaUT0lAyPc8RYXXRhEZ18sP6pc6oDE2VyaMjjQkm6o2TijZIeq4ylmzSgfk7MpJX QJuByycMIrnhPFnhS080TTPDJZiSJRVN3mBIkzccZShzg3EFSttIAp9BTHHTqsTFUFeWxBjXACUr djhPm2R4EaMrK5kTPzSUZxXAGhcDrQdhyTB7wVYR5IqA2UXGGlz3loT5Zcaz7HSKlLbMsUaLrSfS iZ8ItrqJQlRdegEOKhTGIbK+UGEUM2aCMKLOHYh0SJFlvhwfOsjaU2odJ6U66yNuIws9E7sdT7P9 uEAAxJGnzFUsKkmuqDkKsqrFAl9fyYQvBgp4qKUcCmEqwg9NtBFYRFNgqLLCpNFBCiLwetn6YEwF m6zcU9U6JgnbKEW2PCBq7lfd1FB369+oBlg04J4IWi3iJJIGeSXGSOigPlGOkNdXeEnXYDkMo0U8 aHXxzRNAxYh+OHJXPNKWAGNxoxPm1pfIh7jZujZwbrUfYLZnCQ7wBC4YOuBxdm3VrzgYb3muzyQ2 +gWe9RnBM9xxv/lQHxvf4s7wrV9oVbVOAkOrcSBWiQTZvs3gQwDkb6mlISU6S2pOpA0XpIuwVfko lJBAMQMFNs1+1hLLlmYBbmSLQfEumMjWuDKEC8YW8uNPBKEmyDbIIkO5gR4imibXluVPMGGMwmpS apGG28aCHQdhvdUo+JhxOOOVxfUIDgoJHnZXHA1IGzUtA68aAhHDJsKSIjXBzf60Y13GZ7UCDVQb FatlD6/kScswbEqZ2poSMnKaYEqnqJWtANAtGgRANyxTlLJSRgJQi+YgSW60AyoSlSSk8MR4oEMt PK0tN0OxHCzJT4+k+0idyhD+1MTnlv+iFd1QM/1abq9PPU8v6GVGK12DvkY9JOdKj5GbSw0z1eUC T/DU27QUKXCITgQKEAfZrU+B5mqFsPZAAXwpJVM5PrczgAzdIz4Oz8kYob/pG7CiQ6OGj5wMLvac R1zLCAwbnXBndqnypPJau0dEowGMIMwxMkkaIhpDvErYf+x23cN1F1403sJ7Gi/Ui1ItAbecIYIq HkM040yF3JQLwzjLiIYcj6aKZQ24T7yCPvggq6fDoPiAzOOz2sPQkidmZZTqdZngEjUn8xgR+2ps 9kN3ZTVKEqghbpYtZOGox3bqrxXGdrlJkEUKdQN7HDq8BvivmpKgU6gY5SVadOUHCXlVGKmNw1Q2 dgdtjpwTXaO0yijCWwBBcyHJWVqmAlICMp8rUT443rbpdQedeq4LIg8VYX2CXDmWJQs9yKqWupe/ 1hEPEggLDBL0GgQPShJFYGFIsL1NnBfaAi/Iuc6qU+ui3CkdUsOyeDri1gXclYalUzh91EQvwBcZ GnsqbUXdIAUyoj/9S4YoWbsrQpQCZVFIWcqsM74VT+SGXOBVVgaDbLGF2ZBUbjlaEUnZGr6iyEAH uJalKC43GqVEDQ9Lh1DxiKXEiaFioPmIVjRwi3xGFdpBVlshEHWDZCK6i9jgHuM5AQhx0Z3IkT3d ySNNtHKweMx1TwyqhJxlrkfdk+eIsbKyLsgvhTM7Bnse+DC8gCEoELbwKtKIm7GgoQ9z6FeV9CoL ugNhlScstPLQk7jKwURWx4Wh7VvB6JWGls6Zmu2qiJPcEMGQpb2+ZWIYk9XcpIwxkBKhbthOM/FQ rbvRPQCl8EM61UszYzlnFzx8SQ41Km1UnGpQAbSIl4etQb9QNJwltzGvMtonfol00QgM+PwCSOpz wqAUbScYvAN17lifxNxIe70lMD7XWWx4T7zSX/wmAE5iRUvgKAPjs/7KDoA5ScRb7kM4YvMOH8pW ntV2pHXGQmZ2JYhrNj0oEzaOdvGPpGl+9SPL1KggMRz01ngTgfRJag5hKbk508z4X1dW6E9lAKYM RjTxSdRhOELLyG5AsI/Flx5JVBFjWaspgAYSdhk6gCffUn4NadkUWivih9aQHJoT7Kjt9BEVyeFn PrKQgRb6gyMzu9GkmzE6CaHK5rQx8EEGMJz7TIDFPZ6h3lvdTA7DNHiU9g7RcQO/vVGdU5BSjTP0 BN5l/iyEKPLnqMs6yGgB+t4TA4iuxQ3Z8qcKKMaR7nWqlFW2mpDK4MusfI+seq4OEISpAtqyPhIF 4AUHoXE+LAIN6cOsGMYLxqLlGsyhicRQIJxdlSXnDMjUWtTI6ETbohOJqvAWMY3V0is9Xn06BYLD MnvSZJ9LX2WLoFjdARdAIx/OTriWdRaV8z9CoiCJI6K1l6JD5GwporY5fiW46bmb9HJipRgO+khj OaeY97Yj0n2unJMoJdhSw3zuK4oJHISPVaEBCBcpJXugNnXziZTUmaxVzZOAWuZB5ZDzJaNb6RS9 lin5qBhyo2JEYckV/Te4CTKigoWw3oKMbMLETqHlYWCdolAcCBcMYNqogXwZ/CbKwgO+gh1wE4er W2bxjAGID1C8jVo3fEketRxGFjJ0gG6mK0a7y2CSneCRO6JoIKL9ZvhNAk9AQI4sZHLj++xtE7Yw elNNWTHGQH47tqsOkJsEeFcnLQSwM60b605umIO4Gt6jkOtX8K+IRHkQPIEb7FUqUi1XJYeoHtEt k1sOYc6OmNqIITIw+lWKssit9IavOErpFGSPOaDVHO8eIourloF8y0tP7LG+yrtxAaBMQhMD3gd4 SpkP5/mFpLjZ4JlxO3Yy5E1tUyUlUtp9bsxXYvwpEZgMxXDNRmEG4Tpu9paUhsjRKUy1opXqgY/s YUMZ1GXG5wCHC3jpMkqZ9hreIQjA8ol+J3IkKmIZP4KZIzSsjbMIuKu8diklZJTefpxIAeWD4C6c IA3miczrFDqaCniFDqRdc7i0gSMFgZ7ow+xmXjse+DATbfG7BctczA2mazZGRhmVj6bMs+YV44iK oU+pdbhRL3ibuVskyt4u4RmXgQrMqaRWhCdHTeCHX9DIQgZyx5MUQI0Cxg0B3WMMo75REQpk13ZP UBBBkTvnAPEXGoGjRRMDJOZt9qecAQRR1HmGyqB1zPvoin0vzGFsjwtKPhDBUIAJsm0ftVwoFzZS DW8NGsYKmWCRxDvUZqgsjItRGK6pG72JymNs9xwHRHiwKXlQYW/lST4ldqlA4M+HUVmNOQgSLaxW T9aWhA8YFePKlYDVAya0Wj7GPU8S44jFiSvnSIbuysRAfDTHuORHuZIxWBgFjJ1sOBg1niKgwvKU zJyCT/hc6gwTyRA5OcdFpRfcGPmrQZ4+JRnlQpU8hz5QAPU03C54JhGYohAf4tBN3DDTlKgLpFf/ wHS0zlwhVDyF0SOi/sBB4M7e8RvWkg9MYVIFIxAcFlOLAqaqyibSs0wSOcA+hPV5jJpc6X1VZTDm JBRk94RvxTSNe5RXkE7BsXGrpYYgIB1Hl2HrgXIdlNgWibk5cmpBmNOgwhzzJMjbV5UbvmCPXA4j u10wevGE6Rgqgy5Pv2Kp+OHcZ3KeblkNkiKFcADZ082+9ZwDIhqBodV8BGXeYEIk5INpTArq9Wp8 NgPCs2UcqyVZBJ5tD5649xk1epesAhHjM0hSTyOhkY1WCYNUlSiqAKuBAoItYsvkynBt/sLAoj5q IjfKFNBhzWKLaOlGaRzD6SA9Y5tx4UbTaEaCQcgS00xibYwDON6TbP1WIZSaEAP1VIRknhN4ESih ZzjbLBL7OX44Q27mC/ypqthRbtQxox+Ox8SwWIYGRgglCkOJ8jH+s5VMUmiFJ+pMWtgOGfxrKRnm BrsmZegpeiTVU//s9+em1oziG2JA0dt1ih4EGShAogwSbjAGbw43rfE5q9GhsPFfmEa2LKquqBWa LxNVpbPwtmomyIuE6yO1pc9m5E/beVhMGykC4KbmRiBeJI4V99A8ekfMyaosKRNvJhm494lClSVD FeauMgQikVbrZd8yJ/WpVtCI0S1TObFwZZ6ZPnpNdBlZsVslC1en0DpcHjlpXyw5N+u/xZJRv5kg E70aTVFff6Og7qSZA11zhMiNd3WJQQ+LZwjFNHjO9D4W5JswRomPSFCGXxKuz3wlsU/wlgk8gudP OesnmioJIQN964PtcKp8EraQeFNjKZ6mGvjcpDqVks6MM0R5oQyO91zNoxQkz8gzJjNQGHzkRg/H iKYkPJQ/vV3d1ESJgMNlrDMpwHpXVZmrs7EuNgIVgDBrEZpkx+pAUsrCW+STb5gPL3osRjcOk3bS otU5EZaoa5GGcMJxKPLPgb8oAjKBL8wfOdAsVF56TVMHNZGhTFTb4BktjPixKVhYLIjUpFZrU2e0 ohOhJJA1pAuZA5QSp8LEQ4XRFgH1rwroDgygW+EL8ioa3dDTK/kz+nQoGXP5U7uAILwIzZMnkqok SVY0aic8nEgbGFg6DIHUUIa0Oa+gfEZvDZSADpWD7LSLfoFKWiExFdUMiCrFIZWygtfhVTkrDibi K3PVKA8OqIR6lhJhBNIFilY3pcBxKVHP8MCf7TlQoKbhEG3Hz4aWqDCUWXoHrpBtnfY6cpK4GHMe 2YBxNNJzYVz3GRgzrxFW0DH4VU9kj8+gRlwDld4hsWSeY0fJPAf5ekJIX9K4In7exg0ZN2rdJYGx yNsoohm4fKjbojEGd6jNnpCB8LRXqUClaLgnKoGStC5uvCgLyT8GsPuMflGp1D+zQpVZG4IoN2wq fVi2khalx4wKYlb3EoREqXxsOlnFJSF9rlQsJFKHvA2u5W0qrJJZtJYEoUa+UgT1p+Jsiow/M2JL n3Ilrh0nZRLKxDMiE28D69penV3kuW+ToPoNGSO6dVsBp4vjmwyt0vAgo4rFGMy3oX8qUNkyXsVV 5Ntobb71m7n/cEvm7CA1EAej0BZltAhOwTIBtTmbKgRUetXwzIuFaPJJBSqexzBKSYXD4TKpHYcW o0iPdFYj68uo2CX9F0bUi4GGqp/igMjUJjqGj6up7/R6ECGqYHzvkUYpiYqb4IUEtUZELfnkk1du giluIs+u+EeMdRwcggXCCplArZXhfJXEKS7CE+U2lQlAhNUqP4jmx+gwhGaMDbIEDvym1eGkqtqB qjQq6oAEFQRnwiJlhYZ5GxEN46as0Dw5BBTS9pQVUkfe1Dmf5POkrOqjgyJU8gn0B5X6orMcvA1N QhClUDQiMyG7t6lYYC4g6Aaharc19zAKi0+ydXMSp55pQibaQ8P0mq8yy+7Gc0RW87ghq5EgdUgF cnmrhgCIrcTJEvH2baK/6UShTHo57OfPoGF6M1ASanuSNqZ3fBUeDkH60m2kpX2x5D+yWsZiqWJd JrrTPBzSGwRqTdDFUpbM6Y0MBP2a3l0s2ZZMJhAFKIMuc/ksaOaVmoMDNh2TihVJ7PvVYSdQA4dZ 1YkHGfECRidc7CJdaZIZijOklGvyUCC2AwUBm+UYTSoJ80TMhYmY2HfRJiYPTepaOvEgIyFeUT4X u0gHMhJxEO130nLG5Gw4fyclIiEtsTJi18STgibuK/tucpJo4kGGDsv4H1/AYu+2yhlZm3PM3ToX TBIkfSoTQ93D2lEofpw4CzJM9a1z7efxHcSRFn9BzON+P1zszU+GcRymFZVvMv5pzcyTER1pI59V 6SFI7Z8R5vRIHcGHQxNggeYxeOUcDzHiV16bODJHsy+G05yR+HbiQcZIUGGReWIaBq2lBJyX7NvK ORf8wljm2MybiheId602+suf3O/iTUQlZuDqW1zyD6bEo2le1lQxlTiOz2Q7EhDZb9uzvDJKHPEw +SoKxlRiYhZSyQW5mRdJzIEkUESmbxQk3I7r0VxsyB46CKsxQS7eJBMlfcPtBlJKSTMECkxek2xQ xMKmJt6EgQhwqhWVDER+RYuLH0n4KS6vjeczOJvisVTJAFUNnv2iBuEUqijsQjCLfTR46UVDilnM 0Je54dG5QBhRFGhgtyt1EBgqdsauAjYoACXqk6jHkbuiavnlTRATIdJBTaLjxJugMmJhhEXpjjqC j1ytSs69nVI7w1QosiAKEHUsK2bJCgVhUdVoT7QyvS88SQyPCVrwkZ3dKt2VqAtO9wn/WdTdvqVI Qw7N6tkPJpOR1BbCICsL2HNie2YZR6ePoJuyhHuJp1SiaoAPGpYoRnAWlKydB13stYruZrZbqC6a WLIhwA9e56BTr4R7Q2cBXfCiCjxd7NUoGfalQIGMAXEFHhVILmJPQLpA79jzvkzYAoEXdS640yrv qO6C0xJbGYsj8ULBiwpu4pbPIBnIoH5DCvJJv6BrWBXibdZ0yidIFD9C4hSq4Iu46KLCVCEwCUaI 9yTaUL5NBSoLqGp/DIGgUmLVLFdJJhZrCIcX3prtNuPIyEqTOFnieamiP+JpSrs0oQo8qaV1Qtri aExb8itnH9Ji/NKwFJfoeMGXoi0RQWMTCBPjKO6MhHgNqC9LouFRoBgmA6IfqaAJZzuMuDlpBAZh q0X42KnrVk+QKLBiNs5zAddZB0lapKGeiPjIxHBVXmTM5yJBzPlbEEEyrYkQaGxbGm4RZQkNsJgi YkkqXBQW0gtQlCjg3VoPRWQzGH9a7CA8kfGvaOH21mvIXHwaZ4SB2nIvKpKgbF8l+qBOx/Sn+rBE rECxcocxopKi0f2KnRecDsWUklnGzEcKu+ajUTHVINWiyLXX9KRvORosb8seaEHYXL5KzL70TDbN EcirVsoFBAmL0l4AyqGDqtbjoE8VXqloBPcJxUe2CYsqeDEgPl4ciQpkDJSKZD5BluTHckyLsogE 5YI2ESeoVY+WtFtKIBLRToXZ35EeQTItcgtz14poLBQSZeMZ6rcQdWLpQytiSQ7Zk5jY8DsS0cSA xiLgZ3UDFxRkZQoxloM4d1q6P2EElLF7FSkie2wcKj2RUz3L0rhUOXFBmAG8zsyJp0ATKFPkM5vr WvBmjTn4AzegR1t8KNuEdbohtxb7oUkQjXNBfcg/gmgRu8byCkpBrXMndJCVFTEQh0HnstTIAhAL ZNBE6dZx2DFUZTTKglHgAn0QJ75hfaHQqEXlGm0KZKaqXAungGHZRAlXBQen1a6Y+OMf/7h7kkBO LIUi7ba6NS1i/LQIigzYO9M9MSOlogYlrt2INChDEizZIgxMgAz7JAFYWBZtHxBiI1vwlFAUcitn 600tl8oiKLLtQ2ks5/Vh737qTz4JgwAZ64nTgddQHQCEhWqUjmwIQkNRf2tw5Vnbam2xxkzkKzSE U7GnLLQHNBbaKU7m7i2c9WFOHtIo3g0qiT9pGRYZk3Ch1tkv0+c8lLAm8y9VWRruLcjj3LEuXjJ2 EGDScIu+5CM95cLqMkuWtdSflnjIh+JjogTRsvYMHhW+HX0KFC1jYRht8NQlRjM8TSqoFdQBQx8h J67cExn2Da0GfAo2q9tAHSO/cu/zGlpD6c+4EqryPGF3EBj2CJmUD2mxHDvnNhnhqRgwQp5xRhir je1UBsVZSQk7LBhlblBArJiyXlOGElh6T1CJKLcLy99MJIzgZAETKiaxleBZaVo78sdekJsFr9Z6 2nxAbbNRkKzgSPwOLlqV32r9iNapcCqvYt5ad0vVUpMsAkK6bDlR2/B4LgAHerJHlAVk6UGAWK2g G3UDNrEELWPzLfLmFAUEUSKoUmh1asxoD7OTu7wCGQvr/+z4iImztRzF2EkIONiIl/VLpDQbhVPg DbAxW5z5SAbAig+tuM1eYX03v/et2RDjP+4nXZUcEmxgBGU4BagbVIYY/3K2hNcsLIU/Z45kb1Re D8N1vIlxoypLet+yUPhc1NyC96zXjOVv2pJqULcflH1fKBcakkgH8pxt7HzI3vHQqnbZ8vJ6GDDl s9BG9YnHl1pEDVEfNM0yPDVHk7rNL+J6oF7lQFMNsaWFCSk7BkBMlaTaJIEiMpsLI7QiGEeNyq7C tf6RyS3Fo9r6AhkLJHdmAeLP528zvPNKcoLy2/vNdIC3PAtUZUJFPHC25znoKJu4GRjpHUyJvKrV Mrz10ECaqMosiySohCSOUnoN+YcLkV5jNQCiotMRYAE1JM4Iuo+bLKKLr8SyPSJHz/cVVYWRkgPK cmW+Q8raynjuCUTQkKTJ9hzZMyZyqz7kX7aKizuWwKs8jNBe3zr9wH0QQRPYFBSc7GeTyZ1ccfoC OIoDeAVedAe2FSMlWls2v2LyKEUTFISYDBl/KkhcHCJk85FRlZVS2HwKFMhYGGREkze2Gz/p6tR7 +jOhom5wW2TukBgTsCzbpz/jbwxNM8+cqCEx8h+Xfq1+nvlOT8hhJgtzdgHlwvQH+bQRS/bOllUm awkVzZ/6ECH0rYE3bkh/RsUgfrR9zks+FPnH21I7IJNkw3jOMQvE5IILsQKqqoIqqofqcUzKh6tS tqpdTZpyuCQQXg2t9ZQm08+xRCCpHCgOAKLW1RpfBqMMGFGysucz4LDRGWKqrboFzoKebrgt1ARa 0ddARkXwIsWjT4ECGQuDDDLstXlNqIGz6f9EgjeRDLC3DexE3QQnVs5m0wlDwNzmMrOzAzuCr47K XYVRVOVltDeZEgHLrhZ0dZmAHuKXI4sSKu6VmQ46C+TKyQk+MQLzXJia8WdUHgoOVwuhMscZV4vx GUaQ3qAMLynHhy3noENAp3bwJ/wmXFIxv/KxAarqKQiOkGQx45knRhlVZR+Z01WK2qqe6WE6hWyD gICJI8akbCCvKgh8UNmYeKBNtX0rGU9QwjHQIfM+JncTSis3szBQg7EGMakb3DGwYzTDYUdfMsdt iQUyFtg1mDW+CSyOU8mePzE0ZsXfmJjSnlGdhGPfuPqIStwc4X438Ym6r1uUIVvePgIAjExVGGlp 9ewIwkmPUByDQtiCkdz+dDwjSqSrk94IrdwgkZgFlpFfOVBP7Alo9DbvYFNCFZDGBrlUJLvOCfqW hkWjqqyA+EprtQ+eTjYOSVYoaTfbwsUAkrRXiVk9bDJF/KugTFhGCVJJcJClKNouWUKtEtzlz6Bq NpipJTTfCrGXm0kosfZC1/hQIAWlw+dAjW5iN00OUc23F5aUdlqVBj3jAXVTl+e4lbElrWKjP0kz UUrMbJ8xEAfbuTNTqrmchUF6mQnCHwi28ZDeIT2l2sjJDmePxI6gfRiK+21yuB8cCJEiIQTGvKwY MMo/JGKYUPVzprQMzeAa8/n8sg94zB81oQIQqmyET7aN+Tn4M/OaxNiN+UuWPxgyG0JFovx7nqMh 4sHNlX1u5UCRkZh2oG5q5YjTzM7CLKKuemTYK885Pn0lN1oMOyhbpfkTKbSaUmAKJtUImObylmHC DyLyQoYoSX1TMc5URA6dhZmYrAVY6hxwUTfkgi/meqQMwScKLy1J9SwB4wscAyo7H6diYlp3YpmN n/4ksUZU2gcdm5aRaKv4FHBzTjyMbGQL8r7FJJ9aWfKVHCga4rKhhjxzoIZknkSqZZXjP7IE2418 sqOfIjLIZ7dONZFJFCVy6K1Xvo2XNNOiiRBL3TyUj088r2Y6cshIXKGyEp0RDULp8vS5S55qmJRI ETeEZLQbbzNJnAxTUFQwxeU3E9LRVuLuRYREf0mgIbHaYqC5KoKrQ5k0GX0VpkDGwmiOlePez4kB ODhOBN8kDBH3x3LJFKn0/kzQQfg7hv2CODv5xz8qT0JSzd1G604mkUClxzGZbD3J/sOeCJ2ktxvk bWlN7GMoeR50IIHZNsZ9ojbjNPVbt8VmNafjbdW02oq5z4epZyoWsY9PNG3PjG9a7Xl8ohWhU/9g VpofH2oyr55nfiQ2HZgAPSF7Cg3BC2QUyBh9Ckz4EkGJqUp6OxdGnXBO+LaVBow/ChQtY/z1ySBr ZHymbsSyKFscD5J4JfmgKVBmTAZNsvH2AT2f3UG/oK5XjonxVslSnyWGAkXLmPBdGQdKAjrjLJzw TSoNGMcUKJAxjjunVK1QYPxRoIxI469PSo0KBcYxBQpkjOPOKVUrFBh/FCiQMf76pNSoUGAcU6BA xjjunFK1QoHxR4ECGeOvT0qNCgXGMQX+H5xM76Yc4K19AAAAAElFTkSuQmCCUEsDBBQABgAIAAAA IQATU5/N4gAAAAwBAAAPAAAAZHJzL2Rvd25yZXYueG1sTI/BTsMwEETvSPyDtUjcWtspDRDiVFUF nCokWiTEzY23SdR4HcVukv497gmOq3maeZuvJtuyAXvfOFIg5wIYUulMQ5WCr/3b7AmYD5qMbh2h ggt6WBW3N7nOjBvpE4ddqFgsIZ9pBXUIXca5L2u02s9dhxSzo+utDvHsK256PcZy2/JEiJRb3VBc qHWHmxrL0+5sFbyPelwv5OuwPR03l5/98uN7K1Gp+7tp/QIs4BT+YLjqR3UootPBncl41ipI5TKJ qIJZ+pACuxJCikdgBwWJfF4AL3L+/4niFwAA//8DAFBLAwQUAAYACAAAACEAqiYOvrwAAAAhAQAA GQAAAGRycy9fcmVscy9lMm9Eb2MueG1sLnJlbHOEj0FqwzAQRfeF3EHMPpadRSjFsjeh4G1IDjBI Y1nEGglJLfXtI8gmgUCX8z//PaYf//wqfillF1hB17QgiHUwjq2C6+V7/wkiF2SDa2BSsFGGcdh9 9GdasdRRXlzMolI4K1hKiV9SZr2Qx9yESFybOSSPpZ7Jyoj6hpbkoW2PMj0zYHhhiskoSJPpQFy2 WM3/s8M8O02noH88cXmjkM5XdwVislQUeDIOH2HXRLYgh16+PDbcAQAA//8DAFBLAQItABQABgAI AAAAIQCxgme2CgEAABMCAAATAAAAAAAAAAAAAAAAAAAAAABbQ29udGVudF9UeXBlc10ueG1sUEsB Ai0AFAAGAAgAAAAhADj9If/WAAAAlAEAAAsAAAAAAAAAAAAAAAAAOwEAAF9yZWxzLy5yZWxzUEsB Ai0AFAAGAAgAAAAhALDWqKaIAwAALQgAAA4AAAAAAAAAAAAAAAAAOgIAAGRycy9lMm9Eb2MueG1s UEsBAi0ACgAAAAAAAAAhADPdOor5fAAA+XwAABQAAAAAAAAAAAAAAAAA7gUAAGRycy9tZWRpYS9p bWFnZTEucG5nUEsBAi0AFAAGAAgAAAAhABNTn83iAAAADAEAAA8AAAAAAAAAAAAAAAAAGYMAAGRy cy9kb3ducmV2LnhtbFBLAQItABQABgAIAAAAIQCqJg6+vAAAACEBAAAZAAAAAAAAAAAAAAAAACiE AABkcnMvX3JlbHMvZTJvRG9jLnhtbC5yZWxzUEsFBgAAAAAGAAYAfAEAABuFAAAAAA== ">
                <v:shape id="Hình ảnh 4" o:spid="_x0000_s1030" type="#_x0000_t75" style="position:absolute;width:25114;height:1802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5NHoygAAAOMAAAAPAAAAZHJzL2Rvd25yZXYueG1sRE/NTsJA EL6b+A6bMfEmu8WAtbAQIDGRg0axB46T7thWurOlu7bl7V0TE4/z/c9yPdpG9NT52rGGZKJAEBfO 1FxqyD+e7lIQPiAbbByThgt5WK+ur5aYGTfwO/WHUIoYwj5DDVUIbSalLyqy6CeuJY7cp+sshnh2 pTQdDjHcNnKq1FxarDk2VNjSrqLidPi2GvZD3c+/LrPz9uV4St7yvZq9prnWtzfjZgEi0Bj+xX/u ZxPnJ9NUqfvk8QF+f4oAyNUPAAAA//8DAFBLAQItABQABgAIAAAAIQDb4fbL7gAAAIUBAAATAAAA AAAAAAAAAAAAAAAAAABbQ29udGVudF9UeXBlc10ueG1sUEsBAi0AFAAGAAgAAAAhAFr0LFu/AAAA FQEAAAsAAAAAAAAAAAAAAAAAHwEAAF9yZWxzLy5yZWxzUEsBAi0AFAAGAAgAAAAhAODk0ejKAAAA 4wAAAA8AAAAAAAAAAAAAAAAABwIAAGRycy9kb3ducmV2LnhtbFBLBQYAAAAAAwADALcAAAD+AgAA AAA= ">
                  <v:imagedata r:id="rId68" o:title=""/>
                </v:shape>
                <v:shape id="Hộp Văn bản 5" o:spid="_x0000_s1031" type="#_x0000_t202" style="position:absolute;left:9316;top:10006;width:10093;height:258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5zU1bxwAAAOMAAAAPAAAAZHJzL2Rvd25yZXYueG1sRE/NSsNA EL4LfYdlBG92txpriN2WoIhFBbHtxduQHZPQ7GzIjm369l1B8Djf/yxWo+/UgYbYBrYwmxpQxFVw LdcWdtvn6xxUFGSHXWCycKIIq+XkYoGFC0f+pMNGapVCOBZooRHpC61j1ZDHOA09ceK+w+BR0jnU 2g14TOG+0zfGzLXHllNDgz09NlTtNz/ewmv2hU+38kYn4fGjLF/yPovv1l5djuUDKKFR/sV/7rVL 83Nzn89MdjeH358SAHp5BgAA//8DAFBLAQItABQABgAIAAAAIQDb4fbL7gAAAIUBAAATAAAAAAAA AAAAAAAAAAAAAABbQ29udGVudF9UeXBlc10ueG1sUEsBAi0AFAAGAAgAAAAhAFr0LFu/AAAAFQEA AAsAAAAAAAAAAAAAAAAAHwEAAF9yZWxzLy5yZWxzUEsBAi0AFAAGAAgAAAAhAPnNTVvHAAAA4wAA AA8AAAAAAAAAAAAAAAAABwIAAGRycy9kb3ducmV2LnhtbFBLBQYAAAAAAwADALcAAAD7AgAAAAA= " fillcolor="white [3201]" strokecolor="white [3212]" strokeweight=".5pt">
                  <v:textbox>
                    <w:txbxContent>
                      <w:p w14:paraId="5D176634" w14:textId="77777777" w:rsidR="00A65ACD" w:rsidRDefault="00A65ACD" w:rsidP="00A65ACD">
                        <w:r>
                          <w:t xml:space="preserve">60          130 </w:t>
                        </w:r>
                      </w:p>
                    </w:txbxContent>
                  </v:textbox>
                </v:shape>
                <w10:wrap type="square"/>
              </v:group>
            </w:pict>
          </mc:Fallback>
        </mc:AlternateContent>
      </w:r>
    </w:p>
    <w:p w14:paraId="489405FF" w14:textId="77777777" w:rsidR="00A65ACD" w:rsidRPr="00E7099E" w:rsidRDefault="00A65ACD" w:rsidP="00E7099E">
      <w:pPr>
        <w:spacing w:line="276" w:lineRule="auto"/>
        <w:jc w:val="both"/>
        <w:rPr>
          <w:b/>
          <w:color w:val="000000" w:themeColor="text1"/>
          <w:sz w:val="26"/>
          <w:szCs w:val="26"/>
        </w:rPr>
      </w:pPr>
    </w:p>
    <w:p w14:paraId="71B6E5AB" w14:textId="77777777" w:rsidR="00A65ACD" w:rsidRPr="00E7099E" w:rsidRDefault="00A65ACD" w:rsidP="00E7099E">
      <w:pPr>
        <w:spacing w:line="276" w:lineRule="auto"/>
        <w:jc w:val="both"/>
        <w:rPr>
          <w:b/>
          <w:color w:val="000000" w:themeColor="text1"/>
          <w:sz w:val="26"/>
          <w:szCs w:val="26"/>
        </w:rPr>
      </w:pPr>
    </w:p>
    <w:p w14:paraId="1095CFC1" w14:textId="77777777" w:rsidR="00A65ACD" w:rsidRPr="00E7099E" w:rsidRDefault="00A65ACD" w:rsidP="00E7099E">
      <w:pPr>
        <w:spacing w:line="276" w:lineRule="auto"/>
        <w:jc w:val="both"/>
        <w:rPr>
          <w:b/>
          <w:color w:val="000000" w:themeColor="text1"/>
          <w:sz w:val="26"/>
          <w:szCs w:val="26"/>
        </w:rPr>
      </w:pPr>
    </w:p>
    <w:p w14:paraId="5E4FD1B0" w14:textId="77777777" w:rsidR="00A65ACD" w:rsidRPr="00E7099E" w:rsidRDefault="00A65ACD" w:rsidP="00E7099E">
      <w:pPr>
        <w:spacing w:line="276" w:lineRule="auto"/>
        <w:jc w:val="both"/>
        <w:rPr>
          <w:b/>
          <w:color w:val="000000" w:themeColor="text1"/>
          <w:sz w:val="26"/>
          <w:szCs w:val="26"/>
        </w:rPr>
      </w:pPr>
    </w:p>
    <w:p w14:paraId="372C3E15" w14:textId="77777777" w:rsidR="00A65ACD" w:rsidRPr="00E7099E" w:rsidRDefault="00A65ACD" w:rsidP="00E7099E">
      <w:pPr>
        <w:spacing w:line="276" w:lineRule="auto"/>
        <w:jc w:val="both"/>
        <w:rPr>
          <w:b/>
          <w:color w:val="000000" w:themeColor="text1"/>
          <w:sz w:val="26"/>
          <w:szCs w:val="26"/>
        </w:rPr>
      </w:pPr>
    </w:p>
    <w:p w14:paraId="375669BF" w14:textId="77777777" w:rsidR="00A65ACD" w:rsidRPr="00E7099E" w:rsidRDefault="00A65ACD" w:rsidP="00E7099E">
      <w:pPr>
        <w:spacing w:line="276" w:lineRule="auto"/>
        <w:jc w:val="both"/>
        <w:rPr>
          <w:b/>
          <w:color w:val="000000" w:themeColor="text1"/>
          <w:sz w:val="26"/>
          <w:szCs w:val="26"/>
        </w:rPr>
      </w:pPr>
    </w:p>
    <w:p w14:paraId="1D39EB59" w14:textId="56E09A1E" w:rsidR="00DB61C3" w:rsidRPr="00205075" w:rsidRDefault="002C1DD5" w:rsidP="00205075">
      <w:pPr>
        <w:jc w:val="center"/>
        <w:rPr>
          <w:b/>
          <w:color w:val="FF0000"/>
          <w:sz w:val="40"/>
          <w:szCs w:val="40"/>
        </w:rPr>
      </w:pPr>
      <w:r w:rsidRPr="00205075">
        <w:rPr>
          <w:b/>
          <w:color w:val="FF0000"/>
          <w:sz w:val="40"/>
          <w:szCs w:val="40"/>
        </w:rPr>
        <w:t>HƯỚNG DẪN GIẢI</w:t>
      </w:r>
    </w:p>
    <w:p w14:paraId="44C3F98E" w14:textId="77777777" w:rsidR="002C1DD5" w:rsidRPr="00E7099E" w:rsidRDefault="002C1DD5" w:rsidP="00E7099E">
      <w:pPr>
        <w:tabs>
          <w:tab w:val="left" w:pos="360"/>
        </w:tabs>
        <w:spacing w:line="276" w:lineRule="auto"/>
        <w:jc w:val="center"/>
        <w:rPr>
          <w:b/>
          <w:color w:val="000000" w:themeColor="text1"/>
          <w:sz w:val="40"/>
          <w:szCs w:val="40"/>
        </w:rPr>
      </w:pPr>
    </w:p>
    <w:p w14:paraId="6428672D" w14:textId="796B516B" w:rsidR="002C1DD5" w:rsidRPr="00E7099E" w:rsidRDefault="002C1DD5" w:rsidP="00E7099E">
      <w:pPr>
        <w:spacing w:line="276" w:lineRule="auto"/>
        <w:rPr>
          <w:b/>
          <w:bCs/>
          <w:color w:val="000000" w:themeColor="text1"/>
          <w:sz w:val="26"/>
          <w:szCs w:val="26"/>
        </w:rPr>
      </w:pPr>
      <w:r w:rsidRPr="00E7099E">
        <w:rPr>
          <w:b/>
          <w:bCs/>
          <w:color w:val="000000" w:themeColor="text1"/>
          <w:sz w:val="26"/>
          <w:szCs w:val="26"/>
        </w:rPr>
        <w:t xml:space="preserve">1. Câu trắc nhiệm nhiều phương án lựa chọn ( 4,5 điểm ) </w:t>
      </w:r>
    </w:p>
    <w:p w14:paraId="520678D7" w14:textId="1A5046B0" w:rsidR="00DB61C3" w:rsidRPr="00E7099E" w:rsidRDefault="00DB61C3" w:rsidP="00E7099E">
      <w:pPr>
        <w:tabs>
          <w:tab w:val="left" w:pos="360"/>
        </w:tabs>
        <w:spacing w:line="276" w:lineRule="auto"/>
        <w:rPr>
          <w:i/>
          <w:iCs/>
          <w:color w:val="000000" w:themeColor="text1"/>
          <w:sz w:val="26"/>
          <w:szCs w:val="26"/>
        </w:rPr>
      </w:pPr>
      <w:r w:rsidRPr="00E7099E">
        <w:rPr>
          <w:i/>
          <w:iCs/>
          <w:color w:val="000000" w:themeColor="text1"/>
          <w:sz w:val="26"/>
          <w:szCs w:val="26"/>
        </w:rPr>
        <w:t>Thí sinh trả lời từ câu 1 đến câu 18. Mỗi câu  hỏi thí sinh chỉ chọn một phương án.</w:t>
      </w:r>
    </w:p>
    <w:p w14:paraId="5D56C332" w14:textId="77777777" w:rsidR="00DB61C3" w:rsidRPr="00E7099E" w:rsidRDefault="00DB61C3" w:rsidP="00E7099E">
      <w:pPr>
        <w:tabs>
          <w:tab w:val="left" w:pos="360"/>
        </w:tabs>
        <w:spacing w:line="276" w:lineRule="auto"/>
        <w:jc w:val="center"/>
        <w:rPr>
          <w:i/>
          <w:iCs/>
          <w:color w:val="000000" w:themeColor="text1"/>
          <w:sz w:val="26"/>
          <w:szCs w:val="26"/>
        </w:rPr>
      </w:pPr>
      <w:r w:rsidRPr="00E7099E">
        <w:rPr>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E7099E" w:rsidRPr="00E7099E" w14:paraId="2E7F1584" w14:textId="77777777" w:rsidTr="004A4898">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648B2F00"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14:paraId="4A970B09"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14:paraId="1F8F31A9"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14:paraId="5370EE9E"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Đáp án</w:t>
            </w:r>
          </w:p>
        </w:tc>
      </w:tr>
      <w:tr w:rsidR="00E7099E" w:rsidRPr="00E7099E" w14:paraId="68C7E029"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C6934EE"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1</w:t>
            </w:r>
          </w:p>
        </w:tc>
        <w:tc>
          <w:tcPr>
            <w:tcW w:w="0" w:type="auto"/>
            <w:tcBorders>
              <w:bottom w:val="single" w:sz="8" w:space="0" w:color="000000"/>
              <w:right w:val="single" w:sz="8" w:space="0" w:color="000000"/>
            </w:tcBorders>
            <w:vAlign w:val="center"/>
          </w:tcPr>
          <w:p w14:paraId="4B206F58"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c>
          <w:tcPr>
            <w:tcW w:w="0" w:type="auto"/>
            <w:tcBorders>
              <w:bottom w:val="single" w:sz="8" w:space="0" w:color="000000"/>
              <w:right w:val="single" w:sz="8" w:space="0" w:color="000000"/>
            </w:tcBorders>
            <w:vAlign w:val="center"/>
          </w:tcPr>
          <w:p w14:paraId="365C577D"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0</w:t>
            </w:r>
          </w:p>
        </w:tc>
        <w:tc>
          <w:tcPr>
            <w:tcW w:w="0" w:type="auto"/>
            <w:tcBorders>
              <w:bottom w:val="single" w:sz="8" w:space="0" w:color="000000"/>
              <w:right w:val="single" w:sz="8" w:space="0" w:color="000000"/>
            </w:tcBorders>
            <w:vAlign w:val="center"/>
          </w:tcPr>
          <w:p w14:paraId="0F952C0E"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D</w:t>
            </w:r>
          </w:p>
        </w:tc>
      </w:tr>
      <w:tr w:rsidR="00E7099E" w:rsidRPr="00E7099E" w14:paraId="0D4EB5D9"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6EF853F"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2</w:t>
            </w:r>
          </w:p>
        </w:tc>
        <w:tc>
          <w:tcPr>
            <w:tcW w:w="0" w:type="auto"/>
            <w:tcBorders>
              <w:bottom w:val="single" w:sz="8" w:space="0" w:color="000000"/>
              <w:right w:val="single" w:sz="8" w:space="0" w:color="000000"/>
            </w:tcBorders>
            <w:vAlign w:val="center"/>
          </w:tcPr>
          <w:p w14:paraId="3DD7A17F"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C</w:t>
            </w:r>
          </w:p>
        </w:tc>
        <w:tc>
          <w:tcPr>
            <w:tcW w:w="0" w:type="auto"/>
            <w:tcBorders>
              <w:bottom w:val="single" w:sz="8" w:space="0" w:color="000000"/>
              <w:right w:val="single" w:sz="8" w:space="0" w:color="000000"/>
            </w:tcBorders>
            <w:vAlign w:val="center"/>
          </w:tcPr>
          <w:p w14:paraId="145B5649"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1</w:t>
            </w:r>
          </w:p>
        </w:tc>
        <w:tc>
          <w:tcPr>
            <w:tcW w:w="0" w:type="auto"/>
            <w:tcBorders>
              <w:bottom w:val="single" w:sz="8" w:space="0" w:color="000000"/>
              <w:right w:val="single" w:sz="8" w:space="0" w:color="000000"/>
            </w:tcBorders>
            <w:vAlign w:val="center"/>
          </w:tcPr>
          <w:p w14:paraId="0F09FD7F"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r>
      <w:tr w:rsidR="00E7099E" w:rsidRPr="00E7099E" w14:paraId="3BA3C2D6"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FA30EF7"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3</w:t>
            </w:r>
          </w:p>
        </w:tc>
        <w:tc>
          <w:tcPr>
            <w:tcW w:w="0" w:type="auto"/>
            <w:tcBorders>
              <w:bottom w:val="single" w:sz="8" w:space="0" w:color="000000"/>
              <w:right w:val="single" w:sz="8" w:space="0" w:color="000000"/>
            </w:tcBorders>
            <w:vAlign w:val="center"/>
          </w:tcPr>
          <w:p w14:paraId="4D81D7FF"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C</w:t>
            </w:r>
          </w:p>
        </w:tc>
        <w:tc>
          <w:tcPr>
            <w:tcW w:w="0" w:type="auto"/>
            <w:tcBorders>
              <w:bottom w:val="single" w:sz="8" w:space="0" w:color="000000"/>
              <w:right w:val="single" w:sz="8" w:space="0" w:color="000000"/>
            </w:tcBorders>
            <w:vAlign w:val="center"/>
          </w:tcPr>
          <w:p w14:paraId="0948294E"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2</w:t>
            </w:r>
          </w:p>
        </w:tc>
        <w:tc>
          <w:tcPr>
            <w:tcW w:w="0" w:type="auto"/>
            <w:tcBorders>
              <w:bottom w:val="single" w:sz="8" w:space="0" w:color="000000"/>
              <w:right w:val="single" w:sz="8" w:space="0" w:color="000000"/>
            </w:tcBorders>
            <w:vAlign w:val="center"/>
          </w:tcPr>
          <w:p w14:paraId="30655CBE" w14:textId="6BF52E2F" w:rsidR="00DB61C3" w:rsidRPr="00E7099E" w:rsidRDefault="00D40488" w:rsidP="00E7099E">
            <w:pPr>
              <w:spacing w:line="276" w:lineRule="auto"/>
              <w:jc w:val="center"/>
              <w:rPr>
                <w:color w:val="000000" w:themeColor="text1"/>
                <w:sz w:val="26"/>
                <w:szCs w:val="26"/>
              </w:rPr>
            </w:pPr>
            <w:r w:rsidRPr="00E7099E">
              <w:rPr>
                <w:color w:val="000000" w:themeColor="text1"/>
                <w:sz w:val="26"/>
                <w:szCs w:val="26"/>
              </w:rPr>
              <w:t>D</w:t>
            </w:r>
          </w:p>
        </w:tc>
      </w:tr>
      <w:tr w:rsidR="00E7099E" w:rsidRPr="00E7099E" w14:paraId="287FCDA5"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4764F1B"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4</w:t>
            </w:r>
          </w:p>
        </w:tc>
        <w:tc>
          <w:tcPr>
            <w:tcW w:w="0" w:type="auto"/>
            <w:tcBorders>
              <w:bottom w:val="single" w:sz="8" w:space="0" w:color="000000"/>
              <w:right w:val="single" w:sz="8" w:space="0" w:color="000000"/>
            </w:tcBorders>
            <w:vAlign w:val="center"/>
          </w:tcPr>
          <w:p w14:paraId="19C57D9A"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D</w:t>
            </w:r>
          </w:p>
        </w:tc>
        <w:tc>
          <w:tcPr>
            <w:tcW w:w="0" w:type="auto"/>
            <w:tcBorders>
              <w:bottom w:val="single" w:sz="8" w:space="0" w:color="000000"/>
              <w:right w:val="single" w:sz="8" w:space="0" w:color="000000"/>
            </w:tcBorders>
            <w:vAlign w:val="center"/>
          </w:tcPr>
          <w:p w14:paraId="487038AA"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3</w:t>
            </w:r>
          </w:p>
        </w:tc>
        <w:tc>
          <w:tcPr>
            <w:tcW w:w="0" w:type="auto"/>
            <w:tcBorders>
              <w:bottom w:val="single" w:sz="8" w:space="0" w:color="000000"/>
              <w:right w:val="single" w:sz="8" w:space="0" w:color="000000"/>
            </w:tcBorders>
            <w:vAlign w:val="center"/>
          </w:tcPr>
          <w:p w14:paraId="143AA2AF"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r>
      <w:tr w:rsidR="00E7099E" w:rsidRPr="00E7099E" w14:paraId="2CD1C7CF"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A010403"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5</w:t>
            </w:r>
          </w:p>
        </w:tc>
        <w:tc>
          <w:tcPr>
            <w:tcW w:w="0" w:type="auto"/>
            <w:tcBorders>
              <w:bottom w:val="single" w:sz="8" w:space="0" w:color="000000"/>
              <w:right w:val="single" w:sz="8" w:space="0" w:color="000000"/>
            </w:tcBorders>
            <w:vAlign w:val="center"/>
          </w:tcPr>
          <w:p w14:paraId="2403D576"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c>
          <w:tcPr>
            <w:tcW w:w="0" w:type="auto"/>
            <w:tcBorders>
              <w:bottom w:val="single" w:sz="8" w:space="0" w:color="000000"/>
              <w:right w:val="single" w:sz="8" w:space="0" w:color="000000"/>
            </w:tcBorders>
            <w:vAlign w:val="center"/>
          </w:tcPr>
          <w:p w14:paraId="4220D8B3"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4</w:t>
            </w:r>
          </w:p>
        </w:tc>
        <w:tc>
          <w:tcPr>
            <w:tcW w:w="0" w:type="auto"/>
            <w:tcBorders>
              <w:bottom w:val="single" w:sz="8" w:space="0" w:color="000000"/>
              <w:right w:val="single" w:sz="8" w:space="0" w:color="000000"/>
            </w:tcBorders>
            <w:vAlign w:val="center"/>
          </w:tcPr>
          <w:p w14:paraId="012613C9"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D</w:t>
            </w:r>
          </w:p>
        </w:tc>
      </w:tr>
      <w:tr w:rsidR="00E7099E" w:rsidRPr="00E7099E" w14:paraId="719DF5CB"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6EB161D"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6</w:t>
            </w:r>
          </w:p>
        </w:tc>
        <w:tc>
          <w:tcPr>
            <w:tcW w:w="0" w:type="auto"/>
            <w:tcBorders>
              <w:bottom w:val="single" w:sz="8" w:space="0" w:color="000000"/>
              <w:right w:val="single" w:sz="8" w:space="0" w:color="000000"/>
            </w:tcBorders>
            <w:vAlign w:val="center"/>
          </w:tcPr>
          <w:p w14:paraId="03BC0136"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B</w:t>
            </w:r>
          </w:p>
        </w:tc>
        <w:tc>
          <w:tcPr>
            <w:tcW w:w="0" w:type="auto"/>
            <w:tcBorders>
              <w:bottom w:val="single" w:sz="8" w:space="0" w:color="000000"/>
              <w:right w:val="single" w:sz="8" w:space="0" w:color="000000"/>
            </w:tcBorders>
            <w:vAlign w:val="center"/>
          </w:tcPr>
          <w:p w14:paraId="5E8725F5"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5</w:t>
            </w:r>
          </w:p>
        </w:tc>
        <w:tc>
          <w:tcPr>
            <w:tcW w:w="0" w:type="auto"/>
            <w:tcBorders>
              <w:bottom w:val="single" w:sz="8" w:space="0" w:color="000000"/>
              <w:right w:val="single" w:sz="8" w:space="0" w:color="000000"/>
            </w:tcBorders>
            <w:vAlign w:val="center"/>
          </w:tcPr>
          <w:p w14:paraId="01C80615"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B</w:t>
            </w:r>
          </w:p>
        </w:tc>
      </w:tr>
      <w:tr w:rsidR="00E7099E" w:rsidRPr="00E7099E" w14:paraId="69782BDC"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3EB665B"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7</w:t>
            </w:r>
          </w:p>
        </w:tc>
        <w:tc>
          <w:tcPr>
            <w:tcW w:w="0" w:type="auto"/>
            <w:tcBorders>
              <w:bottom w:val="single" w:sz="8" w:space="0" w:color="000000"/>
              <w:right w:val="single" w:sz="8" w:space="0" w:color="000000"/>
            </w:tcBorders>
            <w:vAlign w:val="center"/>
          </w:tcPr>
          <w:p w14:paraId="08C29A56"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C</w:t>
            </w:r>
          </w:p>
        </w:tc>
        <w:tc>
          <w:tcPr>
            <w:tcW w:w="0" w:type="auto"/>
            <w:tcBorders>
              <w:bottom w:val="single" w:sz="8" w:space="0" w:color="000000"/>
              <w:right w:val="single" w:sz="8" w:space="0" w:color="000000"/>
            </w:tcBorders>
            <w:vAlign w:val="center"/>
          </w:tcPr>
          <w:p w14:paraId="2CA79096"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6</w:t>
            </w:r>
          </w:p>
        </w:tc>
        <w:tc>
          <w:tcPr>
            <w:tcW w:w="0" w:type="auto"/>
            <w:tcBorders>
              <w:bottom w:val="single" w:sz="8" w:space="0" w:color="000000"/>
              <w:right w:val="single" w:sz="8" w:space="0" w:color="000000"/>
            </w:tcBorders>
            <w:vAlign w:val="center"/>
          </w:tcPr>
          <w:p w14:paraId="33629EF0"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r>
      <w:tr w:rsidR="00E7099E" w:rsidRPr="00E7099E" w14:paraId="544D196D"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2378C7C"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8</w:t>
            </w:r>
          </w:p>
        </w:tc>
        <w:tc>
          <w:tcPr>
            <w:tcW w:w="0" w:type="auto"/>
            <w:tcBorders>
              <w:bottom w:val="single" w:sz="8" w:space="0" w:color="000000"/>
              <w:right w:val="single" w:sz="8" w:space="0" w:color="000000"/>
            </w:tcBorders>
            <w:vAlign w:val="center"/>
          </w:tcPr>
          <w:p w14:paraId="68154AA9" w14:textId="02A99BDB" w:rsidR="00DB61C3" w:rsidRPr="00E7099E" w:rsidRDefault="00D40488" w:rsidP="00E7099E">
            <w:pPr>
              <w:spacing w:line="276" w:lineRule="auto"/>
              <w:jc w:val="center"/>
              <w:rPr>
                <w:color w:val="000000" w:themeColor="text1"/>
                <w:sz w:val="26"/>
                <w:szCs w:val="26"/>
              </w:rPr>
            </w:pPr>
            <w:r w:rsidRPr="00E7099E">
              <w:rPr>
                <w:color w:val="000000" w:themeColor="text1"/>
                <w:sz w:val="26"/>
                <w:szCs w:val="26"/>
              </w:rPr>
              <w:t>D</w:t>
            </w:r>
          </w:p>
        </w:tc>
        <w:tc>
          <w:tcPr>
            <w:tcW w:w="0" w:type="auto"/>
            <w:tcBorders>
              <w:bottom w:val="single" w:sz="8" w:space="0" w:color="000000"/>
              <w:right w:val="single" w:sz="8" w:space="0" w:color="000000"/>
            </w:tcBorders>
            <w:vAlign w:val="center"/>
          </w:tcPr>
          <w:p w14:paraId="13DE1887"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7</w:t>
            </w:r>
          </w:p>
        </w:tc>
        <w:tc>
          <w:tcPr>
            <w:tcW w:w="0" w:type="auto"/>
            <w:tcBorders>
              <w:bottom w:val="single" w:sz="8" w:space="0" w:color="000000"/>
              <w:right w:val="single" w:sz="8" w:space="0" w:color="000000"/>
            </w:tcBorders>
            <w:vAlign w:val="center"/>
          </w:tcPr>
          <w:p w14:paraId="4A5FB26F"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C</w:t>
            </w:r>
          </w:p>
        </w:tc>
      </w:tr>
      <w:tr w:rsidR="00E7099E" w:rsidRPr="00E7099E" w14:paraId="1772B3DF" w14:textId="77777777" w:rsidTr="005C24E7">
        <w:trPr>
          <w:cantSplit/>
          <w:tblCellSpacing w:w="0" w:type="dxa"/>
          <w:jc w:val="center"/>
        </w:trPr>
        <w:tc>
          <w:tcPr>
            <w:tcW w:w="0" w:type="auto"/>
            <w:tcBorders>
              <w:left w:val="single" w:sz="8" w:space="0" w:color="000000"/>
              <w:right w:val="single" w:sz="8" w:space="0" w:color="000000"/>
            </w:tcBorders>
            <w:vAlign w:val="center"/>
          </w:tcPr>
          <w:p w14:paraId="2CD540EB"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9</w:t>
            </w:r>
          </w:p>
        </w:tc>
        <w:tc>
          <w:tcPr>
            <w:tcW w:w="0" w:type="auto"/>
            <w:tcBorders>
              <w:right w:val="single" w:sz="8" w:space="0" w:color="000000"/>
            </w:tcBorders>
            <w:vAlign w:val="center"/>
          </w:tcPr>
          <w:p w14:paraId="0C283471"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c>
          <w:tcPr>
            <w:tcW w:w="0" w:type="auto"/>
            <w:tcBorders>
              <w:right w:val="single" w:sz="8" w:space="0" w:color="000000"/>
            </w:tcBorders>
            <w:vAlign w:val="center"/>
          </w:tcPr>
          <w:p w14:paraId="7D7087F2"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8</w:t>
            </w:r>
          </w:p>
        </w:tc>
        <w:tc>
          <w:tcPr>
            <w:tcW w:w="0" w:type="auto"/>
            <w:tcBorders>
              <w:right w:val="single" w:sz="8" w:space="0" w:color="000000"/>
            </w:tcBorders>
            <w:vAlign w:val="center"/>
          </w:tcPr>
          <w:p w14:paraId="611C5842"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r>
      <w:tr w:rsidR="00E7099E" w:rsidRPr="00E7099E" w14:paraId="20D07D80"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700C286" w14:textId="77777777" w:rsidR="005C24E7" w:rsidRPr="00E7099E" w:rsidRDefault="005C24E7" w:rsidP="00E7099E">
            <w:pPr>
              <w:spacing w:line="276" w:lineRule="auto"/>
              <w:jc w:val="center"/>
              <w:rPr>
                <w:b/>
                <w:bCs/>
                <w:color w:val="000000" w:themeColor="text1"/>
                <w:sz w:val="26"/>
                <w:szCs w:val="26"/>
              </w:rPr>
            </w:pPr>
          </w:p>
        </w:tc>
        <w:tc>
          <w:tcPr>
            <w:tcW w:w="0" w:type="auto"/>
            <w:tcBorders>
              <w:bottom w:val="single" w:sz="8" w:space="0" w:color="000000"/>
              <w:right w:val="single" w:sz="8" w:space="0" w:color="000000"/>
            </w:tcBorders>
            <w:vAlign w:val="center"/>
          </w:tcPr>
          <w:p w14:paraId="13334AB3" w14:textId="77777777" w:rsidR="005C24E7" w:rsidRPr="00E7099E" w:rsidRDefault="005C24E7" w:rsidP="00E7099E">
            <w:pPr>
              <w:spacing w:line="276" w:lineRule="auto"/>
              <w:jc w:val="center"/>
              <w:rPr>
                <w:color w:val="000000" w:themeColor="text1"/>
                <w:sz w:val="26"/>
                <w:szCs w:val="26"/>
              </w:rPr>
            </w:pPr>
          </w:p>
        </w:tc>
        <w:tc>
          <w:tcPr>
            <w:tcW w:w="0" w:type="auto"/>
            <w:tcBorders>
              <w:bottom w:val="single" w:sz="8" w:space="0" w:color="000000"/>
              <w:right w:val="single" w:sz="8" w:space="0" w:color="000000"/>
            </w:tcBorders>
            <w:vAlign w:val="center"/>
          </w:tcPr>
          <w:p w14:paraId="31C57B76" w14:textId="77777777" w:rsidR="005C24E7" w:rsidRPr="00E7099E" w:rsidRDefault="005C24E7" w:rsidP="00E7099E">
            <w:pPr>
              <w:spacing w:line="276" w:lineRule="auto"/>
              <w:jc w:val="center"/>
              <w:rPr>
                <w:color w:val="000000" w:themeColor="text1"/>
                <w:sz w:val="26"/>
                <w:szCs w:val="26"/>
              </w:rPr>
            </w:pPr>
          </w:p>
        </w:tc>
        <w:tc>
          <w:tcPr>
            <w:tcW w:w="0" w:type="auto"/>
            <w:tcBorders>
              <w:bottom w:val="single" w:sz="8" w:space="0" w:color="000000"/>
              <w:right w:val="single" w:sz="8" w:space="0" w:color="000000"/>
            </w:tcBorders>
            <w:vAlign w:val="center"/>
          </w:tcPr>
          <w:p w14:paraId="001E2DD2" w14:textId="77777777" w:rsidR="005C24E7" w:rsidRPr="00E7099E" w:rsidRDefault="005C24E7" w:rsidP="00E7099E">
            <w:pPr>
              <w:spacing w:line="276" w:lineRule="auto"/>
              <w:jc w:val="center"/>
              <w:rPr>
                <w:color w:val="000000" w:themeColor="text1"/>
                <w:sz w:val="26"/>
                <w:szCs w:val="26"/>
              </w:rPr>
            </w:pPr>
          </w:p>
        </w:tc>
      </w:tr>
    </w:tbl>
    <w:p w14:paraId="77E8D9D0" w14:textId="77777777" w:rsidR="00DB61C3" w:rsidRPr="00E7099E" w:rsidRDefault="00DB61C3" w:rsidP="00E7099E">
      <w:pPr>
        <w:tabs>
          <w:tab w:val="left" w:pos="360"/>
        </w:tabs>
        <w:spacing w:line="276" w:lineRule="auto"/>
        <w:jc w:val="both"/>
        <w:rPr>
          <w:rFonts w:eastAsia="Calibri"/>
          <w:b/>
          <w:color w:val="000000" w:themeColor="text1"/>
          <w:sz w:val="26"/>
          <w:szCs w:val="26"/>
          <w:lang w:val="vi-VN"/>
          <w14:ligatures w14:val="standardContextual"/>
        </w:rPr>
      </w:pPr>
    </w:p>
    <w:p w14:paraId="3AF8EB69" w14:textId="504D72C3" w:rsidR="00DB61C3" w:rsidRPr="00E7099E" w:rsidRDefault="00DB61C3" w:rsidP="00E7099E">
      <w:pPr>
        <w:rPr>
          <w:color w:val="000000" w:themeColor="text1"/>
          <w:sz w:val="26"/>
          <w:szCs w:val="26"/>
        </w:rPr>
      </w:pPr>
    </w:p>
    <w:p w14:paraId="38AA9748" w14:textId="7FBCF8FC" w:rsidR="002C1DD5" w:rsidRPr="00E7099E" w:rsidRDefault="002C1DD5" w:rsidP="00E7099E">
      <w:pPr>
        <w:spacing w:line="276" w:lineRule="auto"/>
        <w:jc w:val="both"/>
        <w:rPr>
          <w:b/>
          <w:bCs/>
          <w:color w:val="000000" w:themeColor="text1"/>
          <w:sz w:val="26"/>
          <w:szCs w:val="26"/>
        </w:rPr>
      </w:pPr>
      <w:r w:rsidRPr="00E7099E">
        <w:rPr>
          <w:b/>
          <w:bCs/>
          <w:color w:val="000000" w:themeColor="text1"/>
          <w:sz w:val="26"/>
          <w:szCs w:val="26"/>
        </w:rPr>
        <w:t>2. Câu trắc nghiệm đúng sai ( 4</w:t>
      </w:r>
      <w:r w:rsidR="0037023B" w:rsidRPr="00E7099E">
        <w:rPr>
          <w:b/>
          <w:bCs/>
          <w:color w:val="000000" w:themeColor="text1"/>
          <w:sz w:val="26"/>
          <w:szCs w:val="26"/>
        </w:rPr>
        <w:t xml:space="preserve"> điểm</w:t>
      </w:r>
      <w:r w:rsidRPr="00E7099E">
        <w:rPr>
          <w:b/>
          <w:bCs/>
          <w:color w:val="000000" w:themeColor="text1"/>
          <w:sz w:val="26"/>
          <w:szCs w:val="26"/>
        </w:rPr>
        <w:t xml:space="preserve"> )</w:t>
      </w:r>
    </w:p>
    <w:p w14:paraId="7A6BF5E1" w14:textId="77777777" w:rsidR="00DB61C3" w:rsidRPr="00E7099E" w:rsidRDefault="00DB61C3" w:rsidP="00E7099E">
      <w:pPr>
        <w:spacing w:line="276" w:lineRule="auto"/>
        <w:rPr>
          <w:rFonts w:eastAsia="Calibri"/>
          <w:bCs/>
          <w:i/>
          <w:iCs/>
          <w:color w:val="000000" w:themeColor="text1"/>
          <w:sz w:val="26"/>
          <w:szCs w:val="26"/>
          <w:lang w:val="fr-FR"/>
          <w14:ligatures w14:val="standardContextual"/>
        </w:rPr>
      </w:pPr>
      <w:r w:rsidRPr="00E7099E">
        <w:rPr>
          <w:rFonts w:eastAsia="Calibri"/>
          <w:bCs/>
          <w:i/>
          <w:iCs/>
          <w:color w:val="000000" w:themeColor="text1"/>
          <w:sz w:val="26"/>
          <w:szCs w:val="26"/>
          <w:lang w:val="fr-FR"/>
          <w14:ligatures w14:val="standardContextual"/>
        </w:rPr>
        <w:t>Thí sinh trả lời từ câu 1 đến câu 4. Trong mỗi ý a), b), c), d) ở mỗi câu, thí sinh chọn đúng hoặc sai.</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E7099E" w:rsidRPr="00E7099E" w14:paraId="1336F4BB" w14:textId="77777777" w:rsidTr="004A4898">
        <w:trPr>
          <w:trHeight w:hRule="exact" w:val="512"/>
          <w:jc w:val="center"/>
        </w:trPr>
        <w:tc>
          <w:tcPr>
            <w:tcW w:w="888" w:type="dxa"/>
            <w:tcBorders>
              <w:top w:val="single" w:sz="4" w:space="0" w:color="auto"/>
              <w:left w:val="single" w:sz="4" w:space="0" w:color="auto"/>
            </w:tcBorders>
            <w:shd w:val="clear" w:color="auto" w:fill="FFFFFF"/>
            <w:vAlign w:val="center"/>
          </w:tcPr>
          <w:p w14:paraId="1AC4B7AB"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07C6E993"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4FB66B2"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Đáp án</w:t>
            </w:r>
            <w:r w:rsidRPr="00E7099E">
              <w:rPr>
                <w:b/>
                <w:bCs/>
                <w:color w:val="000000" w:themeColor="text1"/>
                <w:sz w:val="26"/>
                <w:szCs w:val="26"/>
                <w:lang w:eastAsia="vi-VN" w:bidi="vi-VN"/>
              </w:rPr>
              <w:t xml:space="preserve"> </w:t>
            </w:r>
            <w:r w:rsidRPr="00E7099E">
              <w:rPr>
                <w:b/>
                <w:bCs/>
                <w:color w:val="000000" w:themeColor="text1"/>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6B9FA0A4"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65E295A8"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40944564"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Đáp án</w:t>
            </w:r>
            <w:r w:rsidRPr="00E7099E">
              <w:rPr>
                <w:b/>
                <w:bCs/>
                <w:color w:val="000000" w:themeColor="text1"/>
                <w:sz w:val="26"/>
                <w:szCs w:val="26"/>
                <w:lang w:eastAsia="vi-VN" w:bidi="vi-VN"/>
              </w:rPr>
              <w:t xml:space="preserve"> </w:t>
            </w:r>
            <w:r w:rsidRPr="00E7099E">
              <w:rPr>
                <w:b/>
                <w:bCs/>
                <w:color w:val="000000" w:themeColor="text1"/>
                <w:sz w:val="26"/>
                <w:szCs w:val="26"/>
                <w:lang w:val="vi-VN" w:eastAsia="vi-VN" w:bidi="vi-VN"/>
              </w:rPr>
              <w:t>(Đ/S)</w:t>
            </w:r>
          </w:p>
        </w:tc>
      </w:tr>
      <w:tr w:rsidR="00E7099E" w:rsidRPr="00E7099E" w14:paraId="695CAC03" w14:textId="77777777" w:rsidTr="004A4898">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3E5776E3"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3C78AAD9"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7C3F0C23"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19C19B98"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337AD9E1"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B056768"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r>
      <w:tr w:rsidR="00E7099E" w:rsidRPr="00E7099E" w14:paraId="0C6F0748" w14:textId="77777777" w:rsidTr="004A4898">
        <w:trPr>
          <w:trHeight w:hRule="exact" w:val="330"/>
          <w:jc w:val="center"/>
        </w:trPr>
        <w:tc>
          <w:tcPr>
            <w:tcW w:w="888" w:type="dxa"/>
            <w:vMerge/>
            <w:tcBorders>
              <w:left w:val="single" w:sz="4" w:space="0" w:color="auto"/>
            </w:tcBorders>
            <w:shd w:val="clear" w:color="auto" w:fill="FFFFFF"/>
            <w:vAlign w:val="center"/>
          </w:tcPr>
          <w:p w14:paraId="233FE7E0"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5AF4EB8"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116BDA97"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14:paraId="71AD7BFD"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77A8E66"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3B5B1B4"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r>
      <w:tr w:rsidR="00E7099E" w:rsidRPr="00E7099E" w14:paraId="73A8EBA1" w14:textId="77777777" w:rsidTr="004A4898">
        <w:trPr>
          <w:trHeight w:hRule="exact" w:val="330"/>
          <w:jc w:val="center"/>
        </w:trPr>
        <w:tc>
          <w:tcPr>
            <w:tcW w:w="888" w:type="dxa"/>
            <w:vMerge/>
            <w:tcBorders>
              <w:left w:val="single" w:sz="4" w:space="0" w:color="auto"/>
            </w:tcBorders>
            <w:shd w:val="clear" w:color="auto" w:fill="FFFFFF"/>
            <w:vAlign w:val="center"/>
          </w:tcPr>
          <w:p w14:paraId="1A77142C"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54DAC9B"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eastAsia="vi-VN" w:bidi="vi-VN"/>
              </w:rPr>
              <w:t>C</w:t>
            </w:r>
            <w:r w:rsidRPr="00E7099E">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6FE3A13B"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14:paraId="0AAD35FE"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1FD17EF"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eastAsia="vi-VN" w:bidi="vi-VN"/>
              </w:rPr>
              <w:t>C</w:t>
            </w:r>
            <w:r w:rsidRPr="00E7099E">
              <w:rPr>
                <w:color w:val="000000" w:themeColor="text1"/>
                <w:sz w:val="26"/>
                <w:szCs w:val="26"/>
                <w:lang w:val="vi-VN" w:eastAsia="vi-VN" w:bidi="vi-VN"/>
              </w:rPr>
              <w:t>)</w:t>
            </w:r>
          </w:p>
        </w:tc>
        <w:tc>
          <w:tcPr>
            <w:tcW w:w="1656" w:type="dxa"/>
            <w:tcBorders>
              <w:top w:val="single" w:sz="4" w:space="0" w:color="auto"/>
              <w:left w:val="single" w:sz="4" w:space="0" w:color="auto"/>
              <w:right w:val="single" w:sz="4" w:space="0" w:color="auto"/>
            </w:tcBorders>
            <w:shd w:val="clear" w:color="auto" w:fill="FFFFFF"/>
            <w:vAlign w:val="center"/>
          </w:tcPr>
          <w:p w14:paraId="558BEA50"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r>
      <w:tr w:rsidR="00E7099E" w:rsidRPr="00E7099E" w14:paraId="31882022" w14:textId="77777777" w:rsidTr="004A4898">
        <w:trPr>
          <w:trHeight w:hRule="exact" w:val="318"/>
          <w:jc w:val="center"/>
        </w:trPr>
        <w:tc>
          <w:tcPr>
            <w:tcW w:w="888" w:type="dxa"/>
            <w:vMerge/>
            <w:tcBorders>
              <w:left w:val="single" w:sz="4" w:space="0" w:color="auto"/>
            </w:tcBorders>
            <w:shd w:val="clear" w:color="auto" w:fill="FFFFFF"/>
            <w:vAlign w:val="center"/>
          </w:tcPr>
          <w:p w14:paraId="32648742"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5A5CDE9"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54D942CD"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14:paraId="2DE4A68A"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7D5BD79"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1DD28D6C"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r>
      <w:tr w:rsidR="00E7099E" w:rsidRPr="00E7099E" w14:paraId="384477CD" w14:textId="77777777" w:rsidTr="004A4898">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4E457F29"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5B2C1452"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4514721E"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3C6ACB0E"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67FCAFFA"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3F7E621"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r>
      <w:tr w:rsidR="00E7099E" w:rsidRPr="00E7099E" w14:paraId="240B72CD" w14:textId="77777777" w:rsidTr="004A4898">
        <w:trPr>
          <w:trHeight w:hRule="exact" w:val="330"/>
          <w:jc w:val="center"/>
        </w:trPr>
        <w:tc>
          <w:tcPr>
            <w:tcW w:w="888" w:type="dxa"/>
            <w:vMerge/>
            <w:tcBorders>
              <w:left w:val="single" w:sz="4" w:space="0" w:color="auto"/>
            </w:tcBorders>
            <w:shd w:val="clear" w:color="auto" w:fill="FFFFFF"/>
            <w:vAlign w:val="center"/>
          </w:tcPr>
          <w:p w14:paraId="35B4B7F5"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1020C97"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6A9EDD8" w14:textId="62B009F9" w:rsidR="00DB61C3" w:rsidRPr="00E7099E" w:rsidRDefault="00D40488"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14:paraId="7016745F"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87B58EC"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F0F2BAE"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r>
      <w:tr w:rsidR="00E7099E" w:rsidRPr="00E7099E" w14:paraId="2AF80A63" w14:textId="77777777" w:rsidTr="004A4898">
        <w:trPr>
          <w:trHeight w:hRule="exact" w:val="324"/>
          <w:jc w:val="center"/>
        </w:trPr>
        <w:tc>
          <w:tcPr>
            <w:tcW w:w="888" w:type="dxa"/>
            <w:vMerge/>
            <w:tcBorders>
              <w:left w:val="single" w:sz="4" w:space="0" w:color="auto"/>
            </w:tcBorders>
            <w:shd w:val="clear" w:color="auto" w:fill="FFFFFF"/>
            <w:vAlign w:val="center"/>
          </w:tcPr>
          <w:p w14:paraId="663FEBFA"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D4CB6EE"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eastAsia="vi-VN" w:bidi="vi-VN"/>
              </w:rPr>
              <w:t>C</w:t>
            </w:r>
            <w:r w:rsidRPr="00E7099E">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43128B86" w14:textId="0E089793" w:rsidR="00DB61C3" w:rsidRPr="00E7099E" w:rsidRDefault="00D40488"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14:paraId="397F5CF6"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61E1591"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eastAsia="vi-VN" w:bidi="vi-VN"/>
              </w:rPr>
              <w:t>C</w:t>
            </w:r>
            <w:r w:rsidRPr="00E7099E">
              <w:rPr>
                <w:color w:val="000000" w:themeColor="text1"/>
                <w:sz w:val="26"/>
                <w:szCs w:val="26"/>
                <w:lang w:val="vi-VN" w:eastAsia="vi-VN" w:bidi="vi-VN"/>
              </w:rPr>
              <w:t>)</w:t>
            </w:r>
          </w:p>
        </w:tc>
        <w:tc>
          <w:tcPr>
            <w:tcW w:w="1656" w:type="dxa"/>
            <w:tcBorders>
              <w:top w:val="single" w:sz="4" w:space="0" w:color="auto"/>
              <w:left w:val="single" w:sz="4" w:space="0" w:color="auto"/>
              <w:right w:val="single" w:sz="4" w:space="0" w:color="auto"/>
            </w:tcBorders>
            <w:shd w:val="clear" w:color="auto" w:fill="FFFFFF"/>
            <w:vAlign w:val="center"/>
          </w:tcPr>
          <w:p w14:paraId="2B2E5177"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r>
      <w:tr w:rsidR="00E7099E" w:rsidRPr="00E7099E" w14:paraId="17C708EC" w14:textId="77777777" w:rsidTr="004A4898">
        <w:trPr>
          <w:trHeight w:hRule="exact" w:val="354"/>
          <w:jc w:val="center"/>
        </w:trPr>
        <w:tc>
          <w:tcPr>
            <w:tcW w:w="888" w:type="dxa"/>
            <w:vMerge/>
            <w:tcBorders>
              <w:left w:val="single" w:sz="4" w:space="0" w:color="auto"/>
              <w:bottom w:val="single" w:sz="4" w:space="0" w:color="auto"/>
            </w:tcBorders>
            <w:shd w:val="clear" w:color="auto" w:fill="FFFFFF"/>
            <w:vAlign w:val="center"/>
          </w:tcPr>
          <w:p w14:paraId="08B34EBC"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1E042CF"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736FE819" w14:textId="0B6F4C3E" w:rsidR="00DB61C3" w:rsidRPr="00E7099E" w:rsidRDefault="00D40488"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2727EC50"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1A17BD3"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B18216B"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r>
    </w:tbl>
    <w:p w14:paraId="3637F082" w14:textId="77777777" w:rsidR="00DB61C3" w:rsidRPr="00E7099E" w:rsidRDefault="00DB61C3" w:rsidP="00E7099E">
      <w:pPr>
        <w:spacing w:line="276" w:lineRule="auto"/>
        <w:jc w:val="both"/>
        <w:rPr>
          <w:rFonts w:eastAsia="Calibri"/>
          <w:bCs/>
          <w:i/>
          <w:iCs/>
          <w:color w:val="000000" w:themeColor="text1"/>
          <w:sz w:val="26"/>
          <w:szCs w:val="26"/>
          <w:lang w:val="fr-FR"/>
          <w14:ligatures w14:val="standardContextual"/>
        </w:rPr>
      </w:pPr>
    </w:p>
    <w:p w14:paraId="1BEA5733" w14:textId="77777777" w:rsidR="00F22E59" w:rsidRPr="00E7099E" w:rsidRDefault="00F22E59" w:rsidP="00E7099E">
      <w:pPr>
        <w:rPr>
          <w:rFonts w:eastAsia="Calibri"/>
          <w:b/>
          <w:color w:val="000000" w:themeColor="text1"/>
          <w:sz w:val="26"/>
          <w:szCs w:val="26"/>
        </w:rPr>
      </w:pPr>
      <w:r w:rsidRPr="00E7099E">
        <w:rPr>
          <w:b/>
          <w:color w:val="000000" w:themeColor="text1"/>
          <w:sz w:val="26"/>
          <w:szCs w:val="26"/>
        </w:rPr>
        <w:br w:type="page"/>
      </w:r>
    </w:p>
    <w:p w14:paraId="764A77C7" w14:textId="4A6B92C4" w:rsidR="00F22E59" w:rsidRPr="00E7099E" w:rsidRDefault="00F22E59" w:rsidP="00E7099E">
      <w:pPr>
        <w:pStyle w:val="NormalWeb"/>
        <w:spacing w:line="276" w:lineRule="auto"/>
        <w:ind w:right="48" w:firstLine="0"/>
        <w:rPr>
          <w:color w:val="000000" w:themeColor="text1"/>
          <w:sz w:val="26"/>
          <w:szCs w:val="26"/>
          <w:lang w:val="vi-VN"/>
        </w:rPr>
      </w:pPr>
      <w:r w:rsidRPr="00E7099E">
        <w:rPr>
          <w:b/>
          <w:color w:val="000000" w:themeColor="text1"/>
          <w:sz w:val="26"/>
          <w:szCs w:val="26"/>
        </w:rPr>
        <w:lastRenderedPageBreak/>
        <w:t>Câu 1</w:t>
      </w:r>
      <w:r w:rsidRPr="00E7099E">
        <w:rPr>
          <w:b/>
          <w:color w:val="000000" w:themeColor="text1"/>
          <w:sz w:val="26"/>
          <w:szCs w:val="26"/>
          <w:lang w:val="vi-VN"/>
        </w:rPr>
        <w:t>.</w:t>
      </w:r>
      <w:r w:rsidRPr="00E7099E">
        <w:rPr>
          <w:color w:val="000000" w:themeColor="text1"/>
          <w:sz w:val="26"/>
          <w:szCs w:val="26"/>
        </w:rPr>
        <w:t xml:space="preserve">  Chọn</w:t>
      </w:r>
      <w:r w:rsidRPr="00E7099E">
        <w:rPr>
          <w:color w:val="000000" w:themeColor="text1"/>
          <w:sz w:val="26"/>
          <w:szCs w:val="26"/>
          <w:lang w:val="vi-VN"/>
        </w:rPr>
        <w:t xml:space="preserve"> </w:t>
      </w:r>
      <w:r w:rsidRPr="00E7099E">
        <w:rPr>
          <w:b/>
          <w:bCs/>
          <w:color w:val="000000" w:themeColor="text1"/>
          <w:sz w:val="26"/>
          <w:szCs w:val="26"/>
          <w:lang w:val="vi-VN"/>
        </w:rPr>
        <w:t>đúng sai</w:t>
      </w:r>
      <w:r w:rsidRPr="00E7099E">
        <w:rPr>
          <w:color w:val="000000" w:themeColor="text1"/>
          <w:sz w:val="26"/>
          <w:szCs w:val="26"/>
          <w:lang w:val="vi-VN"/>
        </w:rPr>
        <w:t xml:space="preserve"> khi nói về cấu tạo chất:</w:t>
      </w:r>
    </w:p>
    <w:p w14:paraId="4FE30C7E" w14:textId="55A0BF4D" w:rsidR="00F22E59" w:rsidRPr="00E7099E" w:rsidRDefault="00941AD9" w:rsidP="00E7099E">
      <w:pPr>
        <w:rPr>
          <w:color w:val="000000" w:themeColor="text1"/>
          <w:sz w:val="26"/>
          <w:szCs w:val="26"/>
        </w:rPr>
      </w:pPr>
      <w:r w:rsidRPr="00E7099E">
        <w:rPr>
          <w:b/>
          <w:color w:val="000000" w:themeColor="text1"/>
          <w:sz w:val="26"/>
          <w:szCs w:val="26"/>
        </w:rPr>
        <w:t xml:space="preserve">A. </w:t>
      </w:r>
      <w:r w:rsidR="00F22E59" w:rsidRPr="00E7099E">
        <w:rPr>
          <w:color w:val="000000" w:themeColor="text1"/>
          <w:sz w:val="26"/>
          <w:szCs w:val="26"/>
        </w:rPr>
        <w:t xml:space="preserve">Các chất được cấu tạo từ các hạt riêng gọi là nguyên tử, phân tử.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sz w:val="24"/>
          <w:szCs w:val="24"/>
        </w:rPr>
        <w:t>Đ</w:t>
      </w:r>
    </w:p>
    <w:p w14:paraId="4434BA1F" w14:textId="087CB219" w:rsidR="00F22E59" w:rsidRPr="00E7099E" w:rsidRDefault="00941AD9" w:rsidP="00E7099E">
      <w:pPr>
        <w:rPr>
          <w:color w:val="000000" w:themeColor="text1"/>
          <w:sz w:val="26"/>
          <w:szCs w:val="26"/>
        </w:rPr>
      </w:pPr>
      <w:r w:rsidRPr="00E7099E">
        <w:rPr>
          <w:b/>
          <w:color w:val="000000" w:themeColor="text1"/>
          <w:sz w:val="26"/>
          <w:szCs w:val="26"/>
        </w:rPr>
        <w:t xml:space="preserve">B. </w:t>
      </w:r>
      <w:r w:rsidR="00F22E59" w:rsidRPr="00E7099E">
        <w:rPr>
          <w:color w:val="000000" w:themeColor="text1"/>
          <w:sz w:val="26"/>
          <w:szCs w:val="26"/>
        </w:rPr>
        <w:t xml:space="preserve">Các nguyên tử, phân tử đứng sát nhau và giữa chúng không có khoảng cách.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sz w:val="24"/>
          <w:szCs w:val="24"/>
        </w:rPr>
        <w:t>S</w:t>
      </w:r>
    </w:p>
    <w:p w14:paraId="170F1202" w14:textId="2D0C390F" w:rsidR="00F22E59" w:rsidRPr="00E7099E" w:rsidRDefault="00941AD9" w:rsidP="00E7099E">
      <w:pPr>
        <w:rPr>
          <w:color w:val="000000" w:themeColor="text1"/>
          <w:sz w:val="26"/>
          <w:szCs w:val="26"/>
        </w:rPr>
      </w:pPr>
      <w:r w:rsidRPr="00E7099E">
        <w:rPr>
          <w:b/>
          <w:color w:val="000000" w:themeColor="text1"/>
          <w:sz w:val="26"/>
          <w:szCs w:val="26"/>
        </w:rPr>
        <w:t xml:space="preserve">C. </w:t>
      </w:r>
      <w:r w:rsidR="00F22E59" w:rsidRPr="00E7099E">
        <w:rPr>
          <w:color w:val="000000" w:themeColor="text1"/>
          <w:sz w:val="26"/>
          <w:szCs w:val="26"/>
        </w:rPr>
        <w:t xml:space="preserve">Lực tương tác giữa các phân tử ở thể rắn lớn hơn lực tương tác giữa các phân tử ở thể lỏng và thể khí.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sz w:val="24"/>
          <w:szCs w:val="24"/>
        </w:rPr>
        <w:t>Đ</w:t>
      </w:r>
    </w:p>
    <w:p w14:paraId="330BC142" w14:textId="02651C10" w:rsidR="00F22E59" w:rsidRPr="00E7099E" w:rsidRDefault="00941AD9" w:rsidP="00E7099E">
      <w:pPr>
        <w:rPr>
          <w:color w:val="000000" w:themeColor="text1"/>
          <w:sz w:val="26"/>
          <w:szCs w:val="26"/>
        </w:rPr>
      </w:pPr>
      <w:r w:rsidRPr="00E7099E">
        <w:rPr>
          <w:b/>
          <w:color w:val="000000" w:themeColor="text1"/>
          <w:sz w:val="26"/>
          <w:szCs w:val="26"/>
        </w:rPr>
        <w:t xml:space="preserve">D. </w:t>
      </w:r>
      <w:r w:rsidR="00F22E59" w:rsidRPr="00E7099E">
        <w:rPr>
          <w:color w:val="000000" w:themeColor="text1"/>
          <w:sz w:val="26"/>
          <w:szCs w:val="26"/>
        </w:rPr>
        <w:t xml:space="preserve">Các nguyên tử, phân tử chất lỏng dao động xung quanh các vị trí cân bằng không cố định.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sz w:val="24"/>
          <w:szCs w:val="24"/>
        </w:rPr>
        <w:t>Đ</w:t>
      </w:r>
      <w:r w:rsidR="00F22E59" w:rsidRPr="00E7099E">
        <w:rPr>
          <w:color w:val="000000" w:themeColor="text1"/>
          <w:sz w:val="26"/>
          <w:szCs w:val="26"/>
        </w:rPr>
        <w:t xml:space="preserve"> </w:t>
      </w:r>
    </w:p>
    <w:p w14:paraId="2E863D3B" w14:textId="77777777" w:rsidR="00F22E59" w:rsidRPr="00E7099E" w:rsidRDefault="00F22E59" w:rsidP="00E7099E">
      <w:pPr>
        <w:rPr>
          <w:color w:val="000000" w:themeColor="text1"/>
          <w:sz w:val="26"/>
          <w:szCs w:val="26"/>
        </w:rPr>
      </w:pPr>
    </w:p>
    <w:p w14:paraId="57B37757" w14:textId="77777777" w:rsidR="00D40488" w:rsidRPr="00E7099E" w:rsidRDefault="00D40488" w:rsidP="00E7099E">
      <w:pPr>
        <w:spacing w:before="120" w:after="160" w:line="276" w:lineRule="auto"/>
        <w:rPr>
          <w:color w:val="000000" w:themeColor="text1"/>
          <w:sz w:val="24"/>
          <w:szCs w:val="24"/>
          <w:lang w:val="vi-VN"/>
        </w:rPr>
      </w:pPr>
      <w:r w:rsidRPr="00E7099E">
        <w:rPr>
          <w:b/>
          <w:color w:val="000000" w:themeColor="text1"/>
          <w:sz w:val="26"/>
          <w:szCs w:val="26"/>
        </w:rPr>
        <w:t>Câu 2.</w:t>
      </w:r>
      <w:r w:rsidRPr="00E7099E">
        <w:rPr>
          <w:color w:val="000000" w:themeColor="text1"/>
          <w:sz w:val="26"/>
          <w:szCs w:val="26"/>
        </w:rPr>
        <w:t xml:space="preserve"> </w:t>
      </w:r>
      <w:r w:rsidRPr="00E7099E">
        <w:rPr>
          <w:color w:val="000000" w:themeColor="text1"/>
          <w:sz w:val="24"/>
          <w:szCs w:val="24"/>
        </w:rPr>
        <w:t>Cho</w:t>
      </w:r>
      <w:r w:rsidRPr="00E7099E">
        <w:rPr>
          <w:color w:val="000000" w:themeColor="text1"/>
          <w:sz w:val="24"/>
          <w:szCs w:val="24"/>
          <w:lang w:val="vi-VN"/>
        </w:rPr>
        <w:t xml:space="preserve"> đồ thị biểu diễn sự thay đổi nhiệt độ theo thời gian của nước đá như hình vẽ.</w:t>
      </w:r>
      <w:r w:rsidRPr="00E7099E">
        <w:rPr>
          <w:bCs/>
          <w:color w:val="000000" w:themeColor="text1"/>
          <w:sz w:val="24"/>
          <w:szCs w:val="24"/>
        </w:rPr>
        <w:t xml:space="preserve"> </w:t>
      </w:r>
    </w:p>
    <w:p w14:paraId="1AF61707" w14:textId="77777777" w:rsidR="00D40488" w:rsidRPr="00E7099E" w:rsidRDefault="00D40488" w:rsidP="00E7099E">
      <w:pPr>
        <w:tabs>
          <w:tab w:val="left" w:pos="283"/>
          <w:tab w:val="left" w:pos="2835"/>
          <w:tab w:val="left" w:pos="5386"/>
          <w:tab w:val="left" w:pos="7937"/>
        </w:tabs>
        <w:ind w:firstLine="283"/>
        <w:jc w:val="both"/>
        <w:rPr>
          <w:b/>
          <w:color w:val="000000" w:themeColor="text1"/>
          <w:sz w:val="24"/>
          <w:szCs w:val="24"/>
          <w:lang w:val="vi-VN"/>
        </w:rPr>
      </w:pPr>
      <w:r w:rsidRPr="00E7099E">
        <w:rPr>
          <w:noProof/>
          <w:color w:val="000000" w:themeColor="text1"/>
          <w:sz w:val="24"/>
          <w:szCs w:val="24"/>
        </w:rPr>
        <w:drawing>
          <wp:inline distT="0" distB="0" distL="0" distR="0" wp14:anchorId="23646A8A" wp14:editId="5E57EB2D">
            <wp:extent cx="2838660" cy="191386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9" cstate="print">
                      <a:extLst>
                        <a:ext uri="{BEBA8EAE-BF5A-486C-A8C5-ECC9F3942E4B}">
                          <a14:imgProps xmlns:a14="http://schemas.microsoft.com/office/drawing/2010/main">
                            <a14:imgLayer r:embed="rId6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2844785" cy="1917997"/>
                    </a:xfrm>
                    <a:prstGeom prst="rect">
                      <a:avLst/>
                    </a:prstGeom>
                    <a:noFill/>
                    <a:ln>
                      <a:noFill/>
                    </a:ln>
                    <a:extLst>
                      <a:ext uri="{53640926-AAD7-44D8-BBD7-CCE9431645EC}">
                        <a14:shadowObscured xmlns:a14="http://schemas.microsoft.com/office/drawing/2010/main"/>
                      </a:ext>
                    </a:extLst>
                  </pic:spPr>
                </pic:pic>
              </a:graphicData>
            </a:graphic>
          </wp:inline>
        </w:drawing>
      </w:r>
    </w:p>
    <w:p w14:paraId="2B643B5D" w14:textId="77777777" w:rsidR="00D40488" w:rsidRPr="00E7099E" w:rsidRDefault="00D40488" w:rsidP="00E7099E">
      <w:pPr>
        <w:rPr>
          <w:b/>
          <w:color w:val="000000" w:themeColor="text1"/>
          <w:sz w:val="24"/>
          <w:szCs w:val="24"/>
        </w:rPr>
      </w:pPr>
    </w:p>
    <w:p w14:paraId="6DDE39E3" w14:textId="45716CB5" w:rsidR="00D40488" w:rsidRPr="00E7099E" w:rsidRDefault="00D40488" w:rsidP="00E7099E">
      <w:pPr>
        <w:rPr>
          <w:color w:val="000000" w:themeColor="text1"/>
          <w:sz w:val="26"/>
          <w:szCs w:val="26"/>
        </w:rPr>
      </w:pPr>
      <w:r w:rsidRPr="00E7099E">
        <w:rPr>
          <w:b/>
          <w:color w:val="000000" w:themeColor="text1"/>
          <w:sz w:val="24"/>
          <w:szCs w:val="24"/>
          <w:lang w:val="vi-VN"/>
        </w:rPr>
        <w:t xml:space="preserve">A. </w:t>
      </w:r>
      <w:r w:rsidRPr="00E7099E">
        <w:rPr>
          <w:color w:val="000000" w:themeColor="text1"/>
          <w:sz w:val="24"/>
          <w:szCs w:val="24"/>
          <w:lang w:val="vi-VN"/>
        </w:rPr>
        <w:t>Thời gian nước đá đông đặc từ phút thứ 6 đến phút thứ 18</w:t>
      </w:r>
      <w:r w:rsidRPr="00E7099E">
        <w:rPr>
          <w:color w:val="000000" w:themeColor="text1"/>
          <w:sz w:val="24"/>
          <w:szCs w:val="24"/>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r w:rsidRPr="00E7099E">
        <w:rPr>
          <w:b/>
          <w:color w:val="000000" w:themeColor="text1"/>
          <w:sz w:val="24"/>
          <w:szCs w:val="24"/>
          <w:lang w:val="vi-VN"/>
        </w:rPr>
        <w:tab/>
      </w:r>
    </w:p>
    <w:p w14:paraId="518073FB" w14:textId="00A14219" w:rsidR="00D40488" w:rsidRPr="00E7099E" w:rsidRDefault="00D40488" w:rsidP="00E7099E">
      <w:pPr>
        <w:pStyle w:val="NormalWeb"/>
        <w:spacing w:line="276" w:lineRule="auto"/>
        <w:ind w:right="48" w:firstLine="0"/>
        <w:rPr>
          <w:color w:val="000000" w:themeColor="text1"/>
          <w:sz w:val="26"/>
          <w:szCs w:val="26"/>
        </w:rPr>
      </w:pPr>
      <w:r w:rsidRPr="00E7099E">
        <w:rPr>
          <w:b/>
          <w:color w:val="000000" w:themeColor="text1"/>
          <w:lang w:val="vi-VN"/>
        </w:rPr>
        <w:t xml:space="preserve">B. </w:t>
      </w:r>
      <w:r w:rsidRPr="00E7099E">
        <w:rPr>
          <w:color w:val="000000" w:themeColor="text1"/>
          <w:lang w:val="vi-VN"/>
        </w:rPr>
        <w:t xml:space="preserve">Thời gian nước </w:t>
      </w:r>
      <w:r w:rsidRPr="00E7099E">
        <w:rPr>
          <w:color w:val="000000" w:themeColor="text1"/>
        </w:rPr>
        <w:t>ở thể lỏng</w:t>
      </w:r>
      <w:r w:rsidRPr="00E7099E">
        <w:rPr>
          <w:color w:val="000000" w:themeColor="text1"/>
          <w:lang w:val="vi-VN"/>
        </w:rPr>
        <w:t xml:space="preserve"> từ phút thứ </w:t>
      </w:r>
      <w:r w:rsidRPr="00E7099E">
        <w:rPr>
          <w:color w:val="000000" w:themeColor="text1"/>
        </w:rPr>
        <w:t>0</w:t>
      </w:r>
      <w:r w:rsidRPr="00E7099E">
        <w:rPr>
          <w:color w:val="000000" w:themeColor="text1"/>
          <w:lang w:val="vi-VN"/>
        </w:rPr>
        <w:t xml:space="preserve"> đến phút thứ </w:t>
      </w:r>
      <w:r w:rsidRPr="00E7099E">
        <w:rPr>
          <w:color w:val="000000" w:themeColor="text1"/>
        </w:rPr>
        <w:t xml:space="preserve">6.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rPr>
        <w:t>Đ</w:t>
      </w:r>
    </w:p>
    <w:p w14:paraId="702C0A98" w14:textId="19C7C5BD" w:rsidR="00D40488" w:rsidRPr="00E7099E" w:rsidRDefault="00D40488" w:rsidP="00E7099E">
      <w:pPr>
        <w:tabs>
          <w:tab w:val="left" w:pos="283"/>
          <w:tab w:val="left" w:pos="2835"/>
          <w:tab w:val="left" w:pos="5386"/>
          <w:tab w:val="left" w:pos="7937"/>
        </w:tabs>
        <w:spacing w:after="160"/>
        <w:rPr>
          <w:b/>
          <w:color w:val="000000" w:themeColor="text1"/>
          <w:sz w:val="24"/>
          <w:szCs w:val="24"/>
        </w:rPr>
      </w:pPr>
      <w:r w:rsidRPr="00E7099E">
        <w:rPr>
          <w:b/>
          <w:color w:val="000000" w:themeColor="text1"/>
          <w:sz w:val="24"/>
          <w:szCs w:val="24"/>
          <w:lang w:val="vi-VN"/>
        </w:rPr>
        <w:t xml:space="preserve">C. </w:t>
      </w:r>
      <w:r w:rsidRPr="00E7099E">
        <w:rPr>
          <w:color w:val="000000" w:themeColor="text1"/>
          <w:sz w:val="24"/>
          <w:szCs w:val="24"/>
          <w:lang w:val="vi-VN"/>
        </w:rPr>
        <w:t xml:space="preserve">Thời gian nước </w:t>
      </w:r>
      <w:r w:rsidRPr="00E7099E">
        <w:rPr>
          <w:color w:val="000000" w:themeColor="text1"/>
          <w:sz w:val="24"/>
          <w:szCs w:val="24"/>
        </w:rPr>
        <w:t>ở thể rắn</w:t>
      </w:r>
      <w:r w:rsidRPr="00E7099E">
        <w:rPr>
          <w:color w:val="000000" w:themeColor="text1"/>
          <w:sz w:val="24"/>
          <w:szCs w:val="24"/>
          <w:lang w:val="vi-VN"/>
        </w:rPr>
        <w:t xml:space="preserve"> </w:t>
      </w:r>
      <w:r w:rsidRPr="00E7099E">
        <w:rPr>
          <w:color w:val="000000" w:themeColor="text1"/>
          <w:sz w:val="24"/>
          <w:szCs w:val="24"/>
        </w:rPr>
        <w:t>t</w:t>
      </w:r>
      <w:r w:rsidRPr="00E7099E">
        <w:rPr>
          <w:color w:val="000000" w:themeColor="text1"/>
          <w:sz w:val="24"/>
          <w:szCs w:val="24"/>
          <w:lang w:val="vi-VN"/>
        </w:rPr>
        <w:t xml:space="preserve">ừ </w:t>
      </w:r>
      <w:r w:rsidRPr="00E7099E">
        <w:rPr>
          <w:color w:val="000000" w:themeColor="text1"/>
          <w:sz w:val="24"/>
          <w:szCs w:val="24"/>
        </w:rPr>
        <w:t xml:space="preserve">phút </w:t>
      </w:r>
      <w:r w:rsidRPr="00E7099E">
        <w:rPr>
          <w:color w:val="000000" w:themeColor="text1"/>
          <w:sz w:val="24"/>
          <w:szCs w:val="24"/>
          <w:lang w:val="vi-VN"/>
        </w:rPr>
        <w:t>0 đến phút thứ 6</w:t>
      </w:r>
      <w:r w:rsidRPr="00E7099E">
        <w:rPr>
          <w:color w:val="000000" w:themeColor="text1"/>
          <w:sz w:val="24"/>
          <w:szCs w:val="24"/>
        </w:rPr>
        <w:t>.</w:t>
      </w:r>
      <w:r w:rsidRPr="00E7099E">
        <w:rPr>
          <w:b/>
          <w:color w:val="000000" w:themeColor="text1"/>
          <w:sz w:val="24"/>
          <w:szCs w:val="24"/>
          <w:lang w:val="vi-VN"/>
        </w:rPr>
        <w:tab/>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r w:rsidRPr="00E7099E">
        <w:rPr>
          <w:b/>
          <w:color w:val="000000" w:themeColor="text1"/>
          <w:sz w:val="24"/>
          <w:szCs w:val="24"/>
        </w:rPr>
        <w:tab/>
      </w:r>
    </w:p>
    <w:p w14:paraId="120EDC0E" w14:textId="3F463B66" w:rsidR="00D40488" w:rsidRPr="00E7099E" w:rsidRDefault="00D40488" w:rsidP="00E7099E">
      <w:pPr>
        <w:tabs>
          <w:tab w:val="left" w:pos="283"/>
          <w:tab w:val="left" w:pos="2835"/>
          <w:tab w:val="left" w:pos="5386"/>
          <w:tab w:val="left" w:pos="7937"/>
        </w:tabs>
        <w:spacing w:after="160"/>
        <w:rPr>
          <w:b/>
          <w:color w:val="000000" w:themeColor="text1"/>
          <w:sz w:val="24"/>
          <w:szCs w:val="24"/>
        </w:rPr>
      </w:pPr>
      <w:r w:rsidRPr="00E7099E">
        <w:rPr>
          <w:b/>
          <w:color w:val="000000" w:themeColor="text1"/>
          <w:sz w:val="24"/>
          <w:szCs w:val="24"/>
          <w:lang w:val="vi-VN"/>
        </w:rPr>
        <w:t xml:space="preserve">D. </w:t>
      </w:r>
      <w:r w:rsidRPr="00E7099E">
        <w:rPr>
          <w:color w:val="000000" w:themeColor="text1"/>
          <w:sz w:val="24"/>
          <w:szCs w:val="24"/>
          <w:lang w:val="vi-VN"/>
        </w:rPr>
        <w:t>Thời gian nước đá đông đặc từ phút  thứ 6 đến phút thứ 12</w:t>
      </w:r>
      <w:r w:rsidRPr="00E7099E">
        <w:rPr>
          <w:color w:val="000000" w:themeColor="text1"/>
          <w:sz w:val="24"/>
          <w:szCs w:val="24"/>
        </w:rPr>
        <w:t xml:space="preserve">.   </w:t>
      </w:r>
      <w:r w:rsidRPr="00E7099E">
        <w:rPr>
          <w:rFonts w:ascii="Cambria Math" w:eastAsia="Cambria Math" w:hAnsi="Cambria Math" w:cs="Cambria Math"/>
          <w:color w:val="000000" w:themeColor="text1"/>
          <w:sz w:val="24"/>
          <w:szCs w:val="24"/>
        </w:rPr>
        <w:t>⟹</w:t>
      </w:r>
      <w:r w:rsidRPr="00E7099E">
        <w:rPr>
          <w:rFonts w:eastAsia="Cambria Math"/>
          <w:color w:val="000000" w:themeColor="text1"/>
          <w:sz w:val="24"/>
          <w:szCs w:val="24"/>
        </w:rPr>
        <w:t xml:space="preserve"> </w:t>
      </w:r>
      <w:r w:rsidRPr="00E7099E">
        <w:rPr>
          <w:b/>
          <w:bCs/>
          <w:color w:val="000000" w:themeColor="text1"/>
          <w:sz w:val="24"/>
          <w:szCs w:val="24"/>
        </w:rPr>
        <w:t>Đ</w:t>
      </w:r>
    </w:p>
    <w:p w14:paraId="7C5F230E" w14:textId="77777777" w:rsidR="00F22E59" w:rsidRPr="00E7099E" w:rsidRDefault="00F22E59" w:rsidP="00E7099E">
      <w:pPr>
        <w:pStyle w:val="NormalWeb"/>
        <w:spacing w:line="276" w:lineRule="auto"/>
        <w:ind w:right="48" w:firstLine="0"/>
        <w:rPr>
          <w:color w:val="000000" w:themeColor="text1"/>
          <w:sz w:val="26"/>
          <w:szCs w:val="26"/>
        </w:rPr>
      </w:pPr>
      <w:r w:rsidRPr="00E7099E">
        <w:rPr>
          <w:b/>
          <w:color w:val="000000" w:themeColor="text1"/>
          <w:sz w:val="26"/>
          <w:szCs w:val="26"/>
        </w:rPr>
        <w:t xml:space="preserve">Câu 3. </w:t>
      </w:r>
      <w:r w:rsidRPr="00E7099E">
        <w:rPr>
          <w:color w:val="000000" w:themeColor="text1"/>
          <w:sz w:val="26"/>
          <w:szCs w:val="26"/>
        </w:rPr>
        <w:t>So</w:t>
      </w:r>
      <w:r w:rsidRPr="00E7099E">
        <w:rPr>
          <w:color w:val="000000" w:themeColor="text1"/>
          <w:sz w:val="26"/>
          <w:szCs w:val="26"/>
          <w:lang w:val="vi-VN"/>
        </w:rPr>
        <w:t xml:space="preserve"> sánh </w:t>
      </w:r>
      <w:r w:rsidRPr="00E7099E">
        <w:rPr>
          <w:color w:val="000000" w:themeColor="text1"/>
          <w:sz w:val="26"/>
          <w:szCs w:val="26"/>
        </w:rPr>
        <w:t>chất rắn vô định hình và chất rắn kết tinh:</w:t>
      </w:r>
    </w:p>
    <w:p w14:paraId="5BF2AE38" w14:textId="18AB312B" w:rsidR="00F22E59" w:rsidRPr="00E7099E" w:rsidRDefault="00941AD9" w:rsidP="00E7099E">
      <w:pPr>
        <w:pStyle w:val="NormalWeb"/>
        <w:spacing w:line="276" w:lineRule="auto"/>
        <w:ind w:right="48" w:firstLine="0"/>
        <w:rPr>
          <w:color w:val="000000" w:themeColor="text1"/>
          <w:sz w:val="26"/>
          <w:szCs w:val="26"/>
        </w:rPr>
      </w:pPr>
      <w:r w:rsidRPr="00E7099E">
        <w:rPr>
          <w:b/>
          <w:color w:val="000000" w:themeColor="text1"/>
          <w:sz w:val="26"/>
          <w:szCs w:val="26"/>
        </w:rPr>
        <w:t xml:space="preserve">A. </w:t>
      </w:r>
      <w:r w:rsidR="00F22E59" w:rsidRPr="00E7099E">
        <w:rPr>
          <w:color w:val="000000" w:themeColor="text1"/>
          <w:sz w:val="26"/>
          <w:szCs w:val="26"/>
        </w:rPr>
        <w:t xml:space="preserve">Khác nhau ở chỗ chất rắn kết tinh có cấu tạo từ những kết cấu rắn có dạng hình học xác định, còn chất rắn vô định hình thì không.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rPr>
        <w:t>Đ</w:t>
      </w:r>
    </w:p>
    <w:p w14:paraId="39EDE4CB" w14:textId="238B40FB" w:rsidR="00F22E59" w:rsidRPr="00E7099E" w:rsidRDefault="00941AD9" w:rsidP="00E7099E">
      <w:pPr>
        <w:rPr>
          <w:b/>
          <w:bCs/>
          <w:color w:val="000000" w:themeColor="text1"/>
          <w:sz w:val="24"/>
          <w:szCs w:val="24"/>
        </w:rPr>
      </w:pPr>
      <w:r w:rsidRPr="00E7099E">
        <w:rPr>
          <w:b/>
          <w:color w:val="000000" w:themeColor="text1"/>
          <w:sz w:val="26"/>
          <w:szCs w:val="26"/>
        </w:rPr>
        <w:t xml:space="preserve">B. </w:t>
      </w:r>
      <w:r w:rsidR="00F22E59" w:rsidRPr="00E7099E">
        <w:rPr>
          <w:color w:val="000000" w:themeColor="text1"/>
          <w:sz w:val="26"/>
          <w:szCs w:val="26"/>
        </w:rPr>
        <w:t xml:space="preserve">Giống nhau ở điểm là cả hai lọai chất rắn đều có nhiệt độ nóng chảy xác định.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sz w:val="24"/>
          <w:szCs w:val="24"/>
        </w:rPr>
        <w:t>S</w:t>
      </w:r>
    </w:p>
    <w:p w14:paraId="5976244B" w14:textId="017DF770" w:rsidR="00F22E59" w:rsidRPr="00E7099E" w:rsidRDefault="00941AD9" w:rsidP="00E7099E">
      <w:pPr>
        <w:pStyle w:val="NormalWeb"/>
        <w:spacing w:line="276" w:lineRule="auto"/>
        <w:ind w:right="48" w:firstLine="0"/>
        <w:rPr>
          <w:color w:val="000000" w:themeColor="text1"/>
          <w:sz w:val="26"/>
          <w:szCs w:val="26"/>
        </w:rPr>
      </w:pPr>
      <w:r w:rsidRPr="00E7099E">
        <w:rPr>
          <w:b/>
          <w:color w:val="000000" w:themeColor="text1"/>
          <w:sz w:val="26"/>
          <w:szCs w:val="26"/>
        </w:rPr>
        <w:t xml:space="preserve">C. </w:t>
      </w:r>
      <w:r w:rsidR="00F22E59" w:rsidRPr="00E7099E">
        <w:rPr>
          <w:color w:val="000000" w:themeColor="text1"/>
          <w:sz w:val="26"/>
          <w:szCs w:val="26"/>
        </w:rPr>
        <w:t xml:space="preserve">Chất rắn kết tinh đa tinh thể có tính đẳng hướng như chất rắn vô định hình.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rPr>
        <w:t>Đ</w:t>
      </w:r>
    </w:p>
    <w:p w14:paraId="5AAB7F18" w14:textId="404DA794" w:rsidR="00F22E59" w:rsidRPr="00E7099E" w:rsidRDefault="00941AD9" w:rsidP="00E7099E">
      <w:pPr>
        <w:rPr>
          <w:b/>
          <w:bCs/>
          <w:color w:val="000000" w:themeColor="text1"/>
          <w:sz w:val="24"/>
          <w:szCs w:val="24"/>
        </w:rPr>
      </w:pPr>
      <w:r w:rsidRPr="00E7099E">
        <w:rPr>
          <w:b/>
          <w:color w:val="000000" w:themeColor="text1"/>
          <w:sz w:val="26"/>
          <w:szCs w:val="26"/>
        </w:rPr>
        <w:t xml:space="preserve">D. </w:t>
      </w:r>
      <w:r w:rsidR="00F22E59" w:rsidRPr="00E7099E">
        <w:rPr>
          <w:color w:val="000000" w:themeColor="text1"/>
          <w:sz w:val="26"/>
          <w:szCs w:val="26"/>
        </w:rPr>
        <w:t>Giống nhau ở điểm cả hai đều có nhiệt</w:t>
      </w:r>
      <w:r w:rsidR="00F22E59" w:rsidRPr="00E7099E">
        <w:rPr>
          <w:color w:val="000000" w:themeColor="text1"/>
          <w:sz w:val="26"/>
          <w:szCs w:val="26"/>
          <w:lang w:val="vi-VN"/>
        </w:rPr>
        <w:t xml:space="preserve"> độ nóng chảy </w:t>
      </w:r>
      <w:r w:rsidR="00F22E59" w:rsidRPr="00E7099E">
        <w:rPr>
          <w:color w:val="000000" w:themeColor="text1"/>
          <w:sz w:val="26"/>
          <w:szCs w:val="26"/>
        </w:rPr>
        <w:t xml:space="preserve">xác định. </w:t>
      </w:r>
      <w:r w:rsidR="00F22E59" w:rsidRPr="00E7099E">
        <w:rPr>
          <w:color w:val="000000" w:themeColor="text1"/>
          <w:sz w:val="26"/>
          <w:szCs w:val="26"/>
          <w:lang w:val="vi-VN"/>
        </w:rPr>
        <w:t xml:space="preserve">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sz w:val="24"/>
          <w:szCs w:val="24"/>
        </w:rPr>
        <w:t>S</w:t>
      </w:r>
    </w:p>
    <w:p w14:paraId="7C84BAC4" w14:textId="77777777" w:rsidR="00F22E59" w:rsidRPr="00E7099E" w:rsidRDefault="00F22E59" w:rsidP="00E7099E">
      <w:pPr>
        <w:rPr>
          <w:b/>
          <w:bCs/>
          <w:color w:val="000000" w:themeColor="text1"/>
          <w:sz w:val="24"/>
          <w:szCs w:val="24"/>
        </w:rPr>
      </w:pPr>
    </w:p>
    <w:p w14:paraId="4B4E12AA" w14:textId="43702052" w:rsidR="00F22E59" w:rsidRPr="00E7099E" w:rsidRDefault="00F22E59" w:rsidP="00E7099E">
      <w:pPr>
        <w:rPr>
          <w:b/>
          <w:color w:val="000000" w:themeColor="text1"/>
          <w:sz w:val="26"/>
          <w:szCs w:val="26"/>
        </w:rPr>
      </w:pPr>
      <w:r w:rsidRPr="00E7099E">
        <w:rPr>
          <w:b/>
          <w:color w:val="000000" w:themeColor="text1"/>
          <w:sz w:val="26"/>
          <w:szCs w:val="26"/>
        </w:rPr>
        <w:t>Câu</w:t>
      </w:r>
      <w:r w:rsidRPr="00E7099E">
        <w:rPr>
          <w:b/>
          <w:color w:val="000000" w:themeColor="text1"/>
          <w:sz w:val="26"/>
          <w:szCs w:val="26"/>
          <w:lang w:val="vi-VN"/>
        </w:rPr>
        <w:t xml:space="preserve"> 4.</w:t>
      </w:r>
      <w:r w:rsidRPr="00E7099E">
        <w:rPr>
          <w:b/>
          <w:color w:val="000000" w:themeColor="text1"/>
          <w:sz w:val="26"/>
          <w:szCs w:val="26"/>
        </w:rPr>
        <w:t xml:space="preserve"> </w:t>
      </w:r>
    </w:p>
    <w:p w14:paraId="0F717EA3" w14:textId="1C01F943" w:rsidR="00F22E59" w:rsidRPr="00E7099E" w:rsidRDefault="00941AD9" w:rsidP="00E7099E">
      <w:pPr>
        <w:pStyle w:val="NormalWeb"/>
        <w:spacing w:line="276" w:lineRule="auto"/>
        <w:ind w:right="48" w:firstLine="0"/>
        <w:rPr>
          <w:color w:val="000000" w:themeColor="text1"/>
          <w:sz w:val="26"/>
          <w:szCs w:val="26"/>
        </w:rPr>
      </w:pPr>
      <w:r w:rsidRPr="00E7099E">
        <w:rPr>
          <w:b/>
          <w:color w:val="000000" w:themeColor="text1"/>
          <w:sz w:val="26"/>
          <w:szCs w:val="26"/>
        </w:rPr>
        <w:t xml:space="preserve">A. </w:t>
      </w:r>
      <w:r w:rsidR="00F22E59" w:rsidRPr="00E7099E">
        <w:rPr>
          <w:color w:val="000000" w:themeColor="text1"/>
          <w:sz w:val="26"/>
          <w:szCs w:val="26"/>
        </w:rPr>
        <w:t>Ở nhiệt độ 80</w:t>
      </w:r>
      <w:r w:rsidR="00F22E59" w:rsidRPr="00E7099E">
        <w:rPr>
          <w:color w:val="000000" w:themeColor="text1"/>
          <w:sz w:val="26"/>
          <w:szCs w:val="26"/>
          <w:vertAlign w:val="superscript"/>
        </w:rPr>
        <w:t>o</w:t>
      </w:r>
      <w:r w:rsidR="00F22E59" w:rsidRPr="00E7099E">
        <w:rPr>
          <w:color w:val="000000" w:themeColor="text1"/>
          <w:sz w:val="26"/>
          <w:szCs w:val="26"/>
        </w:rPr>
        <w:t xml:space="preserve">C chất rắn này bắt đầu nóng chảy.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rPr>
        <w:t>Đ</w:t>
      </w:r>
    </w:p>
    <w:p w14:paraId="4AFC13D2" w14:textId="1013F23C" w:rsidR="00F22E59" w:rsidRPr="00E7099E" w:rsidRDefault="00F22E59" w:rsidP="00E7099E">
      <w:pPr>
        <w:rPr>
          <w:color w:val="000000" w:themeColor="text1"/>
          <w:sz w:val="26"/>
          <w:szCs w:val="26"/>
        </w:rPr>
      </w:pPr>
    </w:p>
    <w:p w14:paraId="59A4F751" w14:textId="6ABFF69E" w:rsidR="00F22E59" w:rsidRPr="00E7099E" w:rsidRDefault="00941AD9" w:rsidP="00E7099E">
      <w:pPr>
        <w:rPr>
          <w:b/>
          <w:bCs/>
          <w:color w:val="000000" w:themeColor="text1"/>
          <w:sz w:val="24"/>
          <w:szCs w:val="24"/>
        </w:rPr>
      </w:pPr>
      <w:r w:rsidRPr="00E7099E">
        <w:rPr>
          <w:b/>
          <w:color w:val="000000" w:themeColor="text1"/>
          <w:sz w:val="26"/>
          <w:szCs w:val="26"/>
        </w:rPr>
        <w:t xml:space="preserve">B. </w:t>
      </w:r>
      <w:r w:rsidR="00F22E59" w:rsidRPr="00E7099E">
        <w:rPr>
          <w:color w:val="000000" w:themeColor="text1"/>
          <w:sz w:val="26"/>
          <w:szCs w:val="26"/>
        </w:rPr>
        <w:t xml:space="preserve">Thời gian nóng chảy của chất rắn là 4 phút.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sz w:val="24"/>
          <w:szCs w:val="24"/>
        </w:rPr>
        <w:t>S</w:t>
      </w:r>
    </w:p>
    <w:p w14:paraId="3285C306" w14:textId="28B0BF16" w:rsidR="00F22E59" w:rsidRPr="00E7099E" w:rsidRDefault="00F22E59" w:rsidP="00E7099E">
      <w:pPr>
        <w:rPr>
          <w:color w:val="000000" w:themeColor="text1"/>
          <w:sz w:val="26"/>
          <w:szCs w:val="26"/>
        </w:rPr>
      </w:pPr>
    </w:p>
    <w:p w14:paraId="6840920E" w14:textId="47457105" w:rsidR="00F22E59" w:rsidRPr="00E7099E" w:rsidRDefault="00941AD9" w:rsidP="00E7099E">
      <w:pPr>
        <w:pStyle w:val="NormalWeb"/>
        <w:spacing w:line="276" w:lineRule="auto"/>
        <w:ind w:right="48" w:firstLine="0"/>
        <w:rPr>
          <w:color w:val="000000" w:themeColor="text1"/>
          <w:sz w:val="26"/>
          <w:szCs w:val="26"/>
        </w:rPr>
      </w:pPr>
      <w:r w:rsidRPr="00E7099E">
        <w:rPr>
          <w:b/>
          <w:color w:val="000000" w:themeColor="text1"/>
          <w:sz w:val="26"/>
          <w:szCs w:val="26"/>
        </w:rPr>
        <w:t xml:space="preserve">C. </w:t>
      </w:r>
      <w:r w:rsidR="00F22E59" w:rsidRPr="00E7099E">
        <w:rPr>
          <w:color w:val="000000" w:themeColor="text1"/>
          <w:sz w:val="26"/>
          <w:szCs w:val="26"/>
        </w:rPr>
        <w:t>Sự đông đặc bắt đầu vào phút thứ 13.</w:t>
      </w:r>
      <w:r w:rsidR="00F22E59" w:rsidRPr="00E7099E">
        <w:rPr>
          <w:color w:val="000000" w:themeColor="text1"/>
          <w:sz w:val="26"/>
          <w:szCs w:val="26"/>
          <w:lang w:val="vi-VN"/>
        </w:rPr>
        <w:t xml:space="preserve"> </w:t>
      </w:r>
      <w:r w:rsidR="00F22E59" w:rsidRPr="00E7099E">
        <w:rPr>
          <w:color w:val="000000" w:themeColor="text1"/>
          <w:sz w:val="26"/>
          <w:szCs w:val="26"/>
        </w:rPr>
        <w:t xml:space="preserve">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rPr>
        <w:t>Đ</w:t>
      </w:r>
    </w:p>
    <w:p w14:paraId="29056DA9" w14:textId="10300E03" w:rsidR="00F22E59" w:rsidRPr="00E7099E" w:rsidRDefault="00F22E59" w:rsidP="00E7099E">
      <w:pPr>
        <w:rPr>
          <w:color w:val="000000" w:themeColor="text1"/>
          <w:sz w:val="26"/>
          <w:szCs w:val="26"/>
        </w:rPr>
      </w:pPr>
    </w:p>
    <w:p w14:paraId="1F9F6E9C" w14:textId="132241E2" w:rsidR="00F22E59" w:rsidRPr="00E7099E" w:rsidRDefault="00941AD9" w:rsidP="00E7099E">
      <w:pPr>
        <w:rPr>
          <w:b/>
          <w:bCs/>
          <w:color w:val="000000" w:themeColor="text1"/>
          <w:sz w:val="24"/>
          <w:szCs w:val="24"/>
        </w:rPr>
      </w:pPr>
      <w:r w:rsidRPr="00E7099E">
        <w:rPr>
          <w:b/>
          <w:color w:val="000000" w:themeColor="text1"/>
          <w:sz w:val="26"/>
          <w:szCs w:val="26"/>
        </w:rPr>
        <w:t xml:space="preserve">D. </w:t>
      </w:r>
      <w:r w:rsidR="00F22E59" w:rsidRPr="00E7099E">
        <w:rPr>
          <w:color w:val="000000" w:themeColor="text1"/>
          <w:sz w:val="26"/>
          <w:szCs w:val="26"/>
        </w:rPr>
        <w:t xml:space="preserve">Thời gian đông đặc kéo dài 10 phút. </w:t>
      </w:r>
      <w:r w:rsidR="00F22E59" w:rsidRPr="00E7099E">
        <w:rPr>
          <w:rFonts w:ascii="Cambria Math" w:eastAsia="Cambria Math" w:hAnsi="Cambria Math" w:cs="Cambria Math"/>
          <w:color w:val="000000" w:themeColor="text1"/>
          <w:sz w:val="22"/>
          <w:szCs w:val="22"/>
        </w:rPr>
        <w:t>⟹</w:t>
      </w:r>
      <w:r w:rsidR="00F22E59" w:rsidRPr="00E7099E">
        <w:rPr>
          <w:rFonts w:eastAsia="Cambria Math"/>
          <w:color w:val="000000" w:themeColor="text1"/>
          <w:sz w:val="22"/>
          <w:szCs w:val="22"/>
        </w:rPr>
        <w:t xml:space="preserve"> </w:t>
      </w:r>
      <w:r w:rsidR="00F22E59" w:rsidRPr="00E7099E">
        <w:rPr>
          <w:b/>
          <w:bCs/>
          <w:color w:val="000000" w:themeColor="text1"/>
          <w:sz w:val="24"/>
          <w:szCs w:val="24"/>
        </w:rPr>
        <w:t>S</w:t>
      </w:r>
    </w:p>
    <w:p w14:paraId="0EB904EA" w14:textId="42631251" w:rsidR="00F22E59" w:rsidRPr="00E7099E" w:rsidRDefault="00F22E59" w:rsidP="00E7099E">
      <w:pPr>
        <w:rPr>
          <w:b/>
          <w:bCs/>
          <w:color w:val="000000" w:themeColor="text1"/>
          <w:sz w:val="24"/>
          <w:szCs w:val="24"/>
        </w:rPr>
      </w:pPr>
    </w:p>
    <w:p w14:paraId="62E23CA4" w14:textId="00378F6B" w:rsidR="00F22E59" w:rsidRPr="00E7099E" w:rsidRDefault="00F22E59" w:rsidP="00E7099E">
      <w:pPr>
        <w:pStyle w:val="NormalWeb"/>
        <w:spacing w:line="276" w:lineRule="auto"/>
        <w:ind w:right="48" w:firstLine="0"/>
        <w:rPr>
          <w:color w:val="000000" w:themeColor="text1"/>
          <w:sz w:val="26"/>
          <w:szCs w:val="26"/>
        </w:rPr>
      </w:pPr>
    </w:p>
    <w:p w14:paraId="28090059" w14:textId="77777777" w:rsidR="00F22E59" w:rsidRPr="00E7099E" w:rsidRDefault="00F22E59" w:rsidP="00E7099E">
      <w:pPr>
        <w:rPr>
          <w:color w:val="000000" w:themeColor="text1"/>
          <w:sz w:val="26"/>
          <w:szCs w:val="26"/>
        </w:rPr>
      </w:pPr>
    </w:p>
    <w:p w14:paraId="1B128392" w14:textId="3B5E6214" w:rsidR="00DB61C3" w:rsidRPr="00E7099E" w:rsidRDefault="0037023B" w:rsidP="00E7099E">
      <w:pPr>
        <w:rPr>
          <w:color w:val="000000" w:themeColor="text1"/>
          <w:sz w:val="26"/>
          <w:szCs w:val="26"/>
        </w:rPr>
      </w:pPr>
      <w:r w:rsidRPr="00E7099E">
        <w:rPr>
          <w:color w:val="000000" w:themeColor="text1"/>
          <w:sz w:val="26"/>
          <w:szCs w:val="26"/>
        </w:rPr>
        <w:br w:type="page"/>
      </w:r>
    </w:p>
    <w:p w14:paraId="07AEEA48" w14:textId="77777777" w:rsidR="008D3CED" w:rsidRPr="00E7099E" w:rsidRDefault="008D3CED" w:rsidP="00E7099E">
      <w:pPr>
        <w:spacing w:line="276" w:lineRule="auto"/>
        <w:jc w:val="both"/>
        <w:rPr>
          <w:b/>
          <w:bCs/>
          <w:color w:val="000000" w:themeColor="text1"/>
          <w:sz w:val="26"/>
          <w:szCs w:val="26"/>
        </w:rPr>
      </w:pPr>
      <w:r w:rsidRPr="00E7099E">
        <w:rPr>
          <w:b/>
          <w:bCs/>
          <w:color w:val="000000" w:themeColor="text1"/>
          <w:sz w:val="26"/>
          <w:szCs w:val="26"/>
        </w:rPr>
        <w:lastRenderedPageBreak/>
        <w:t>3. Câu trắc nghiệm trả lời ngắn ( 1,5 điểm )</w:t>
      </w:r>
    </w:p>
    <w:p w14:paraId="5C5E767D" w14:textId="77777777" w:rsidR="008D3CED" w:rsidRPr="00E7099E" w:rsidRDefault="008D3CED" w:rsidP="00E7099E">
      <w:pPr>
        <w:spacing w:line="276" w:lineRule="auto"/>
        <w:jc w:val="both"/>
        <w:rPr>
          <w:color w:val="000000" w:themeColor="text1"/>
          <w:sz w:val="26"/>
          <w:szCs w:val="26"/>
        </w:rPr>
      </w:pPr>
    </w:p>
    <w:p w14:paraId="2EF48B4D" w14:textId="77777777" w:rsidR="008D3CED" w:rsidRPr="00E7099E" w:rsidRDefault="008D3CED" w:rsidP="00E7099E">
      <w:pPr>
        <w:spacing w:line="276" w:lineRule="auto"/>
        <w:jc w:val="center"/>
        <w:rPr>
          <w:rFonts w:eastAsia="Calibri"/>
          <w:i/>
          <w:iCs/>
          <w:color w:val="000000" w:themeColor="text1"/>
          <w:sz w:val="26"/>
          <w:szCs w:val="26"/>
          <w:lang w:val="pt-BR"/>
          <w14:ligatures w14:val="standardContextual"/>
        </w:rPr>
      </w:pPr>
      <w:r w:rsidRPr="00E7099E">
        <w:rPr>
          <w:rFonts w:eastAsia="Calibri"/>
          <w:i/>
          <w:iCs/>
          <w:color w:val="000000" w:themeColor="text1"/>
          <w:sz w:val="26"/>
          <w:szCs w:val="26"/>
          <w:lang w:val="pt-BR"/>
          <w14:ligatures w14:val="standardContextual"/>
        </w:rPr>
        <w:t>Thí sinh trả lời từ câu 1 đến câu 6</w:t>
      </w:r>
    </w:p>
    <w:p w14:paraId="7690E668" w14:textId="77777777" w:rsidR="008D3CED" w:rsidRPr="00E7099E" w:rsidRDefault="008D3CED" w:rsidP="00E7099E">
      <w:pPr>
        <w:spacing w:line="276" w:lineRule="auto"/>
        <w:jc w:val="center"/>
        <w:rPr>
          <w:rFonts w:eastAsia="Calibri"/>
          <w:i/>
          <w:iCs/>
          <w:color w:val="000000" w:themeColor="text1"/>
          <w:sz w:val="26"/>
          <w:szCs w:val="26"/>
          <w:lang w:val="pt-BR"/>
          <w14:ligatures w14:val="standardContextual"/>
        </w:rPr>
      </w:pPr>
      <w:r w:rsidRPr="00E7099E">
        <w:rPr>
          <w:rFonts w:eastAsia="Calibri"/>
          <w:i/>
          <w:iCs/>
          <w:color w:val="000000" w:themeColor="text1"/>
          <w:sz w:val="26"/>
          <w:szCs w:val="26"/>
          <w:lang w:val="pt-BR"/>
          <w14:ligatures w14:val="standardContextual"/>
        </w:rPr>
        <w:t>Mỗi câu trả lời đúng thí sinh được 0,25 điểm</w:t>
      </w:r>
    </w:p>
    <w:p w14:paraId="2FE41107" w14:textId="77777777" w:rsidR="008D3CED" w:rsidRPr="00E7099E" w:rsidRDefault="008D3CED" w:rsidP="00E7099E">
      <w:pPr>
        <w:spacing w:line="276" w:lineRule="auto"/>
        <w:jc w:val="center"/>
        <w:rPr>
          <w:rFonts w:eastAsia="Calibri"/>
          <w:i/>
          <w:iCs/>
          <w:color w:val="000000" w:themeColor="text1"/>
          <w:sz w:val="26"/>
          <w:szCs w:val="26"/>
          <w:lang w:val="pt-BR"/>
          <w14:ligatures w14:val="standardContextual"/>
        </w:rPr>
      </w:pP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firstRow="1" w:lastRow="0" w:firstColumn="1" w:lastColumn="0" w:noHBand="0" w:noVBand="1"/>
      </w:tblPr>
      <w:tblGrid>
        <w:gridCol w:w="803"/>
        <w:gridCol w:w="1142"/>
        <w:gridCol w:w="803"/>
        <w:gridCol w:w="1142"/>
      </w:tblGrid>
      <w:tr w:rsidR="00E7099E" w:rsidRPr="00E7099E" w14:paraId="2F77E4B6" w14:textId="77777777" w:rsidTr="00516D7F">
        <w:trPr>
          <w:cantSplit/>
          <w:tblCellSpacing w:w="0" w:type="dxa"/>
          <w:jc w:val="center"/>
        </w:trPr>
        <w:tc>
          <w:tcPr>
            <w:tcW w:w="0" w:type="auto"/>
            <w:vAlign w:val="center"/>
          </w:tcPr>
          <w:p w14:paraId="5B6E0D16" w14:textId="77777777" w:rsidR="008D3CED" w:rsidRPr="00E7099E" w:rsidRDefault="008D3CED" w:rsidP="00E7099E">
            <w:pPr>
              <w:spacing w:line="276" w:lineRule="auto"/>
              <w:jc w:val="center"/>
              <w:rPr>
                <w:b/>
                <w:bCs/>
                <w:color w:val="000000" w:themeColor="text1"/>
                <w:sz w:val="26"/>
                <w:szCs w:val="26"/>
              </w:rPr>
            </w:pPr>
            <w:r w:rsidRPr="00E7099E">
              <w:rPr>
                <w:b/>
                <w:bCs/>
                <w:color w:val="000000" w:themeColor="text1"/>
                <w:sz w:val="26"/>
                <w:szCs w:val="26"/>
              </w:rPr>
              <w:t>Câu</w:t>
            </w:r>
          </w:p>
        </w:tc>
        <w:tc>
          <w:tcPr>
            <w:tcW w:w="0" w:type="auto"/>
            <w:vAlign w:val="center"/>
          </w:tcPr>
          <w:p w14:paraId="27F8F323" w14:textId="77777777" w:rsidR="008D3CED" w:rsidRPr="00E7099E" w:rsidRDefault="008D3CED" w:rsidP="00E7099E">
            <w:pPr>
              <w:spacing w:line="276" w:lineRule="auto"/>
              <w:jc w:val="center"/>
              <w:rPr>
                <w:b/>
                <w:bCs/>
                <w:color w:val="000000" w:themeColor="text1"/>
                <w:sz w:val="26"/>
                <w:szCs w:val="26"/>
              </w:rPr>
            </w:pPr>
            <w:r w:rsidRPr="00E7099E">
              <w:rPr>
                <w:b/>
                <w:bCs/>
                <w:color w:val="000000" w:themeColor="text1"/>
                <w:sz w:val="26"/>
                <w:szCs w:val="26"/>
              </w:rPr>
              <w:t>Đáp án</w:t>
            </w:r>
          </w:p>
        </w:tc>
        <w:tc>
          <w:tcPr>
            <w:tcW w:w="0" w:type="auto"/>
            <w:vAlign w:val="center"/>
          </w:tcPr>
          <w:p w14:paraId="14946002" w14:textId="77777777" w:rsidR="008D3CED" w:rsidRPr="00E7099E" w:rsidRDefault="008D3CED" w:rsidP="00E7099E">
            <w:pPr>
              <w:spacing w:line="276" w:lineRule="auto"/>
              <w:jc w:val="center"/>
              <w:rPr>
                <w:b/>
                <w:bCs/>
                <w:color w:val="000000" w:themeColor="text1"/>
                <w:sz w:val="26"/>
                <w:szCs w:val="26"/>
              </w:rPr>
            </w:pPr>
            <w:r w:rsidRPr="00E7099E">
              <w:rPr>
                <w:b/>
                <w:bCs/>
                <w:color w:val="000000" w:themeColor="text1"/>
                <w:sz w:val="26"/>
                <w:szCs w:val="26"/>
              </w:rPr>
              <w:t>Câu</w:t>
            </w:r>
          </w:p>
        </w:tc>
        <w:tc>
          <w:tcPr>
            <w:tcW w:w="0" w:type="auto"/>
            <w:vAlign w:val="center"/>
          </w:tcPr>
          <w:p w14:paraId="1B33DB7C" w14:textId="77777777" w:rsidR="008D3CED" w:rsidRPr="00E7099E" w:rsidRDefault="008D3CED" w:rsidP="00E7099E">
            <w:pPr>
              <w:spacing w:line="276" w:lineRule="auto"/>
              <w:jc w:val="center"/>
              <w:rPr>
                <w:b/>
                <w:bCs/>
                <w:color w:val="000000" w:themeColor="text1"/>
                <w:sz w:val="26"/>
                <w:szCs w:val="26"/>
              </w:rPr>
            </w:pPr>
            <w:r w:rsidRPr="00E7099E">
              <w:rPr>
                <w:b/>
                <w:bCs/>
                <w:color w:val="000000" w:themeColor="text1"/>
                <w:sz w:val="26"/>
                <w:szCs w:val="26"/>
              </w:rPr>
              <w:t>Đáp án</w:t>
            </w:r>
          </w:p>
        </w:tc>
      </w:tr>
      <w:tr w:rsidR="00E7099E" w:rsidRPr="00E7099E" w14:paraId="1AF6E398" w14:textId="77777777" w:rsidTr="00516D7F">
        <w:trPr>
          <w:cantSplit/>
          <w:tblCellSpacing w:w="0" w:type="dxa"/>
          <w:jc w:val="center"/>
        </w:trPr>
        <w:tc>
          <w:tcPr>
            <w:tcW w:w="0" w:type="auto"/>
            <w:vAlign w:val="center"/>
          </w:tcPr>
          <w:p w14:paraId="258DEA98" w14:textId="77777777" w:rsidR="008D3CED" w:rsidRPr="00E7099E" w:rsidRDefault="008D3CED" w:rsidP="00E7099E">
            <w:pPr>
              <w:spacing w:line="276" w:lineRule="auto"/>
              <w:jc w:val="center"/>
              <w:rPr>
                <w:b/>
                <w:bCs/>
                <w:color w:val="000000" w:themeColor="text1"/>
                <w:sz w:val="26"/>
                <w:szCs w:val="26"/>
              </w:rPr>
            </w:pPr>
            <w:r w:rsidRPr="00E7099E">
              <w:rPr>
                <w:b/>
                <w:bCs/>
                <w:color w:val="000000" w:themeColor="text1"/>
                <w:sz w:val="26"/>
                <w:szCs w:val="26"/>
              </w:rPr>
              <w:t>1</w:t>
            </w:r>
          </w:p>
        </w:tc>
        <w:tc>
          <w:tcPr>
            <w:tcW w:w="0" w:type="auto"/>
            <w:vAlign w:val="center"/>
          </w:tcPr>
          <w:p w14:paraId="506D7FD7" w14:textId="77777777" w:rsidR="008D3CED" w:rsidRPr="00E7099E" w:rsidRDefault="008D3CED" w:rsidP="00E7099E">
            <w:pPr>
              <w:spacing w:line="276" w:lineRule="auto"/>
              <w:jc w:val="center"/>
              <w:rPr>
                <w:color w:val="000000" w:themeColor="text1"/>
                <w:sz w:val="26"/>
                <w:szCs w:val="26"/>
              </w:rPr>
            </w:pPr>
            <w:r w:rsidRPr="00E7099E">
              <w:rPr>
                <w:color w:val="000000" w:themeColor="text1"/>
                <w:sz w:val="26"/>
                <w:szCs w:val="26"/>
              </w:rPr>
              <w:t>6</w:t>
            </w:r>
          </w:p>
        </w:tc>
        <w:tc>
          <w:tcPr>
            <w:tcW w:w="0" w:type="auto"/>
            <w:vAlign w:val="center"/>
          </w:tcPr>
          <w:p w14:paraId="13CE44E8" w14:textId="77777777" w:rsidR="008D3CED" w:rsidRPr="00E7099E" w:rsidRDefault="008D3CED" w:rsidP="00E7099E">
            <w:pPr>
              <w:spacing w:line="276" w:lineRule="auto"/>
              <w:jc w:val="center"/>
              <w:rPr>
                <w:b/>
                <w:color w:val="000000" w:themeColor="text1"/>
                <w:sz w:val="26"/>
                <w:szCs w:val="26"/>
              </w:rPr>
            </w:pPr>
            <w:r w:rsidRPr="00E7099E">
              <w:rPr>
                <w:b/>
                <w:color w:val="000000" w:themeColor="text1"/>
                <w:sz w:val="26"/>
                <w:szCs w:val="26"/>
              </w:rPr>
              <w:t>4</w:t>
            </w:r>
          </w:p>
        </w:tc>
        <w:tc>
          <w:tcPr>
            <w:tcW w:w="0" w:type="auto"/>
            <w:vAlign w:val="center"/>
          </w:tcPr>
          <w:p w14:paraId="6B363E0A" w14:textId="77777777" w:rsidR="008D3CED" w:rsidRPr="00E7099E" w:rsidRDefault="008D3CED" w:rsidP="00E7099E">
            <w:pPr>
              <w:spacing w:line="276" w:lineRule="auto"/>
              <w:jc w:val="center"/>
              <w:rPr>
                <w:color w:val="000000" w:themeColor="text1"/>
                <w:sz w:val="26"/>
                <w:szCs w:val="26"/>
              </w:rPr>
            </w:pPr>
            <w:r w:rsidRPr="00E7099E">
              <w:rPr>
                <w:color w:val="000000" w:themeColor="text1"/>
                <w:sz w:val="26"/>
                <w:szCs w:val="26"/>
              </w:rPr>
              <w:t>2</w:t>
            </w:r>
          </w:p>
        </w:tc>
      </w:tr>
      <w:tr w:rsidR="00E7099E" w:rsidRPr="00E7099E" w14:paraId="587DC29E" w14:textId="77777777" w:rsidTr="00516D7F">
        <w:trPr>
          <w:cantSplit/>
          <w:tblCellSpacing w:w="0" w:type="dxa"/>
          <w:jc w:val="center"/>
        </w:trPr>
        <w:tc>
          <w:tcPr>
            <w:tcW w:w="0" w:type="auto"/>
            <w:vAlign w:val="center"/>
          </w:tcPr>
          <w:p w14:paraId="0C860FAB" w14:textId="77777777" w:rsidR="008D3CED" w:rsidRPr="00E7099E" w:rsidRDefault="008D3CED" w:rsidP="00E7099E">
            <w:pPr>
              <w:spacing w:line="276" w:lineRule="auto"/>
              <w:jc w:val="center"/>
              <w:rPr>
                <w:b/>
                <w:bCs/>
                <w:color w:val="000000" w:themeColor="text1"/>
                <w:sz w:val="26"/>
                <w:szCs w:val="26"/>
              </w:rPr>
            </w:pPr>
            <w:r w:rsidRPr="00E7099E">
              <w:rPr>
                <w:b/>
                <w:bCs/>
                <w:color w:val="000000" w:themeColor="text1"/>
                <w:sz w:val="26"/>
                <w:szCs w:val="26"/>
              </w:rPr>
              <w:t>2</w:t>
            </w:r>
          </w:p>
        </w:tc>
        <w:tc>
          <w:tcPr>
            <w:tcW w:w="0" w:type="auto"/>
            <w:vAlign w:val="center"/>
          </w:tcPr>
          <w:p w14:paraId="0E13D79C" w14:textId="77777777" w:rsidR="008D3CED" w:rsidRPr="00E7099E" w:rsidRDefault="008D3CED" w:rsidP="00E7099E">
            <w:pPr>
              <w:spacing w:line="276" w:lineRule="auto"/>
              <w:jc w:val="center"/>
              <w:rPr>
                <w:color w:val="000000" w:themeColor="text1"/>
                <w:sz w:val="26"/>
                <w:szCs w:val="26"/>
              </w:rPr>
            </w:pPr>
            <w:r w:rsidRPr="00E7099E">
              <w:rPr>
                <w:color w:val="000000" w:themeColor="text1"/>
                <w:sz w:val="26"/>
                <w:szCs w:val="26"/>
              </w:rPr>
              <w:t>0</w:t>
            </w:r>
            <w:r w:rsidRPr="00E7099E">
              <w:rPr>
                <w:color w:val="000000" w:themeColor="text1"/>
                <w:sz w:val="26"/>
                <w:szCs w:val="26"/>
                <w:vertAlign w:val="superscript"/>
              </w:rPr>
              <w:t>o</w:t>
            </w:r>
            <w:r w:rsidRPr="00E7099E">
              <w:rPr>
                <w:color w:val="000000" w:themeColor="text1"/>
                <w:sz w:val="26"/>
                <w:szCs w:val="26"/>
              </w:rPr>
              <w:t>C</w:t>
            </w:r>
          </w:p>
        </w:tc>
        <w:tc>
          <w:tcPr>
            <w:tcW w:w="0" w:type="auto"/>
            <w:vAlign w:val="center"/>
          </w:tcPr>
          <w:p w14:paraId="2A432FE6" w14:textId="77777777" w:rsidR="008D3CED" w:rsidRPr="00E7099E" w:rsidRDefault="008D3CED" w:rsidP="00E7099E">
            <w:pPr>
              <w:spacing w:line="276" w:lineRule="auto"/>
              <w:jc w:val="center"/>
              <w:rPr>
                <w:b/>
                <w:color w:val="000000" w:themeColor="text1"/>
                <w:sz w:val="26"/>
                <w:szCs w:val="26"/>
              </w:rPr>
            </w:pPr>
            <w:r w:rsidRPr="00E7099E">
              <w:rPr>
                <w:b/>
                <w:color w:val="000000" w:themeColor="text1"/>
                <w:sz w:val="26"/>
                <w:szCs w:val="26"/>
              </w:rPr>
              <w:t>5</w:t>
            </w:r>
          </w:p>
        </w:tc>
        <w:tc>
          <w:tcPr>
            <w:tcW w:w="0" w:type="auto"/>
            <w:vAlign w:val="center"/>
          </w:tcPr>
          <w:p w14:paraId="6E91552E" w14:textId="77777777" w:rsidR="008D3CED" w:rsidRPr="00E7099E" w:rsidRDefault="008D3CED" w:rsidP="00E7099E">
            <w:pPr>
              <w:spacing w:line="276" w:lineRule="auto"/>
              <w:jc w:val="center"/>
              <w:rPr>
                <w:color w:val="000000" w:themeColor="text1"/>
                <w:sz w:val="26"/>
                <w:szCs w:val="26"/>
              </w:rPr>
            </w:pPr>
            <w:r w:rsidRPr="00E7099E">
              <w:rPr>
                <w:color w:val="000000" w:themeColor="text1"/>
                <w:sz w:val="26"/>
                <w:szCs w:val="26"/>
              </w:rPr>
              <w:t>20</w:t>
            </w:r>
          </w:p>
        </w:tc>
      </w:tr>
      <w:tr w:rsidR="00E7099E" w:rsidRPr="00E7099E" w14:paraId="07CD11C7" w14:textId="77777777" w:rsidTr="00516D7F">
        <w:trPr>
          <w:cantSplit/>
          <w:tblCellSpacing w:w="0" w:type="dxa"/>
          <w:jc w:val="center"/>
        </w:trPr>
        <w:tc>
          <w:tcPr>
            <w:tcW w:w="0" w:type="auto"/>
            <w:vAlign w:val="center"/>
          </w:tcPr>
          <w:p w14:paraId="6B9FF971" w14:textId="77777777" w:rsidR="008D3CED" w:rsidRPr="00E7099E" w:rsidRDefault="008D3CED" w:rsidP="00E7099E">
            <w:pPr>
              <w:spacing w:line="276" w:lineRule="auto"/>
              <w:jc w:val="center"/>
              <w:rPr>
                <w:b/>
                <w:bCs/>
                <w:color w:val="000000" w:themeColor="text1"/>
                <w:sz w:val="26"/>
                <w:szCs w:val="26"/>
              </w:rPr>
            </w:pPr>
            <w:r w:rsidRPr="00E7099E">
              <w:rPr>
                <w:b/>
                <w:bCs/>
                <w:color w:val="000000" w:themeColor="text1"/>
                <w:sz w:val="26"/>
                <w:szCs w:val="26"/>
              </w:rPr>
              <w:t>3</w:t>
            </w:r>
          </w:p>
        </w:tc>
        <w:tc>
          <w:tcPr>
            <w:tcW w:w="0" w:type="auto"/>
            <w:vAlign w:val="center"/>
          </w:tcPr>
          <w:p w14:paraId="73316047" w14:textId="77777777" w:rsidR="008D3CED" w:rsidRPr="00E7099E" w:rsidRDefault="008D3CED" w:rsidP="00E7099E">
            <w:pPr>
              <w:spacing w:line="276" w:lineRule="auto"/>
              <w:jc w:val="center"/>
              <w:rPr>
                <w:color w:val="000000" w:themeColor="text1"/>
                <w:sz w:val="26"/>
                <w:szCs w:val="26"/>
              </w:rPr>
            </w:pPr>
            <w:r w:rsidRPr="00E7099E">
              <w:rPr>
                <w:color w:val="000000" w:themeColor="text1"/>
                <w:sz w:val="26"/>
                <w:szCs w:val="26"/>
              </w:rPr>
              <w:t>3</w:t>
            </w:r>
          </w:p>
        </w:tc>
        <w:tc>
          <w:tcPr>
            <w:tcW w:w="0" w:type="auto"/>
            <w:vAlign w:val="center"/>
          </w:tcPr>
          <w:p w14:paraId="48478A4A" w14:textId="77777777" w:rsidR="008D3CED" w:rsidRPr="00E7099E" w:rsidRDefault="008D3CED" w:rsidP="00E7099E">
            <w:pPr>
              <w:spacing w:line="276" w:lineRule="auto"/>
              <w:jc w:val="center"/>
              <w:rPr>
                <w:b/>
                <w:color w:val="000000" w:themeColor="text1"/>
                <w:sz w:val="26"/>
                <w:szCs w:val="26"/>
              </w:rPr>
            </w:pPr>
            <w:r w:rsidRPr="00E7099E">
              <w:rPr>
                <w:b/>
                <w:color w:val="000000" w:themeColor="text1"/>
                <w:sz w:val="26"/>
                <w:szCs w:val="26"/>
              </w:rPr>
              <w:t>6</w:t>
            </w:r>
          </w:p>
        </w:tc>
        <w:tc>
          <w:tcPr>
            <w:tcW w:w="0" w:type="auto"/>
            <w:vAlign w:val="center"/>
          </w:tcPr>
          <w:p w14:paraId="7B911484" w14:textId="77777777" w:rsidR="008D3CED" w:rsidRPr="00E7099E" w:rsidRDefault="008D3CED" w:rsidP="00E7099E">
            <w:pPr>
              <w:spacing w:line="276" w:lineRule="auto"/>
              <w:jc w:val="center"/>
              <w:rPr>
                <w:color w:val="000000" w:themeColor="text1"/>
                <w:sz w:val="26"/>
                <w:szCs w:val="26"/>
              </w:rPr>
            </w:pPr>
            <w:r w:rsidRPr="00E7099E">
              <w:rPr>
                <w:color w:val="000000" w:themeColor="text1"/>
                <w:sz w:val="26"/>
                <w:szCs w:val="26"/>
              </w:rPr>
              <w:t>70</w:t>
            </w:r>
          </w:p>
        </w:tc>
      </w:tr>
    </w:tbl>
    <w:p w14:paraId="37721817" w14:textId="77777777" w:rsidR="00DB61C3" w:rsidRPr="00E7099E" w:rsidRDefault="00DB61C3" w:rsidP="00E7099E">
      <w:pPr>
        <w:spacing w:line="276" w:lineRule="auto"/>
        <w:jc w:val="center"/>
        <w:rPr>
          <w:rFonts w:eastAsia="Calibri"/>
          <w:i/>
          <w:iCs/>
          <w:color w:val="000000" w:themeColor="text1"/>
          <w:sz w:val="26"/>
          <w:szCs w:val="26"/>
          <w:lang w:val="pt-BR"/>
          <w14:ligatures w14:val="standardContextual"/>
        </w:rPr>
      </w:pPr>
    </w:p>
    <w:p w14:paraId="4CD18A3C" w14:textId="77777777" w:rsidR="008D3CED" w:rsidRPr="00E7099E" w:rsidRDefault="008D3CED" w:rsidP="00E7099E">
      <w:pPr>
        <w:spacing w:line="276" w:lineRule="auto"/>
        <w:jc w:val="both"/>
        <w:rPr>
          <w:color w:val="000000" w:themeColor="text1"/>
          <w:sz w:val="24"/>
          <w:szCs w:val="24"/>
        </w:rPr>
      </w:pPr>
      <w:r w:rsidRPr="00E7099E">
        <w:rPr>
          <w:b/>
          <w:color w:val="000000" w:themeColor="text1"/>
          <w:sz w:val="24"/>
          <w:szCs w:val="24"/>
        </w:rPr>
        <w:t>Câu 1.</w:t>
      </w:r>
      <w:r w:rsidRPr="00E7099E">
        <w:rPr>
          <w:color w:val="000000" w:themeColor="text1"/>
          <w:sz w:val="24"/>
          <w:szCs w:val="24"/>
        </w:rPr>
        <w:t xml:space="preserve"> </w:t>
      </w:r>
    </w:p>
    <w:p w14:paraId="1DB0EED9" w14:textId="77777777" w:rsidR="008D3CED" w:rsidRPr="00E7099E" w:rsidRDefault="008D3CED" w:rsidP="00E7099E">
      <w:pPr>
        <w:spacing w:line="276" w:lineRule="auto"/>
        <w:jc w:val="both"/>
        <w:rPr>
          <w:i/>
          <w:iCs/>
          <w:color w:val="000000" w:themeColor="text1"/>
          <w:sz w:val="24"/>
          <w:szCs w:val="24"/>
        </w:rPr>
      </w:pPr>
      <w:r w:rsidRPr="00E7099E">
        <w:rPr>
          <w:i/>
          <w:iCs/>
          <w:color w:val="000000" w:themeColor="text1"/>
          <w:sz w:val="24"/>
          <w:szCs w:val="24"/>
          <w:shd w:val="clear" w:color="auto" w:fill="FFFFFF"/>
        </w:rPr>
        <w:t>Từ phút thứ 6 nước đá bắt đầu nóng chảy.</w:t>
      </w:r>
    </w:p>
    <w:p w14:paraId="27C7C683" w14:textId="77777777" w:rsidR="008D3CED" w:rsidRPr="00E7099E" w:rsidRDefault="008D3CED" w:rsidP="00E7099E">
      <w:pPr>
        <w:tabs>
          <w:tab w:val="left" w:pos="360"/>
        </w:tabs>
        <w:spacing w:line="276" w:lineRule="auto"/>
        <w:jc w:val="both"/>
        <w:rPr>
          <w:color w:val="000000" w:themeColor="text1"/>
          <w:sz w:val="24"/>
          <w:szCs w:val="24"/>
        </w:rPr>
      </w:pPr>
      <w:r w:rsidRPr="00E7099E">
        <w:rPr>
          <w:b/>
          <w:color w:val="000000" w:themeColor="text1"/>
          <w:sz w:val="24"/>
          <w:szCs w:val="24"/>
        </w:rPr>
        <w:t>Câu 2.</w:t>
      </w:r>
      <w:r w:rsidRPr="00E7099E">
        <w:rPr>
          <w:color w:val="000000" w:themeColor="text1"/>
          <w:sz w:val="24"/>
          <w:szCs w:val="24"/>
        </w:rPr>
        <w:t xml:space="preserve"> </w:t>
      </w:r>
    </w:p>
    <w:p w14:paraId="3617549A" w14:textId="77777777" w:rsidR="008D3CED" w:rsidRPr="00E7099E" w:rsidRDefault="008D3CED" w:rsidP="00E7099E">
      <w:pPr>
        <w:tabs>
          <w:tab w:val="left" w:pos="360"/>
        </w:tabs>
        <w:spacing w:line="276" w:lineRule="auto"/>
        <w:jc w:val="both"/>
        <w:rPr>
          <w:i/>
          <w:iCs/>
          <w:color w:val="000000" w:themeColor="text1"/>
          <w:sz w:val="24"/>
          <w:szCs w:val="24"/>
        </w:rPr>
      </w:pPr>
      <w:r w:rsidRPr="00E7099E">
        <w:rPr>
          <w:i/>
          <w:iCs/>
          <w:color w:val="000000" w:themeColor="text1"/>
          <w:sz w:val="24"/>
          <w:szCs w:val="24"/>
        </w:rPr>
        <w:t>0</w:t>
      </w:r>
      <w:r w:rsidRPr="00E7099E">
        <w:rPr>
          <w:i/>
          <w:iCs/>
          <w:color w:val="000000" w:themeColor="text1"/>
          <w:sz w:val="24"/>
          <w:szCs w:val="24"/>
          <w:vertAlign w:val="superscript"/>
        </w:rPr>
        <w:t>o</w:t>
      </w:r>
      <w:r w:rsidRPr="00E7099E">
        <w:rPr>
          <w:i/>
          <w:iCs/>
          <w:color w:val="000000" w:themeColor="text1"/>
          <w:sz w:val="24"/>
          <w:szCs w:val="24"/>
        </w:rPr>
        <w:t>C</w:t>
      </w:r>
    </w:p>
    <w:p w14:paraId="38155696" w14:textId="77777777" w:rsidR="008D3CED" w:rsidRPr="00E7099E" w:rsidRDefault="008D3CED" w:rsidP="00E7099E">
      <w:pPr>
        <w:tabs>
          <w:tab w:val="left" w:pos="360"/>
        </w:tabs>
        <w:spacing w:line="276" w:lineRule="auto"/>
        <w:jc w:val="both"/>
        <w:rPr>
          <w:color w:val="000000" w:themeColor="text1"/>
          <w:sz w:val="24"/>
          <w:szCs w:val="24"/>
        </w:rPr>
      </w:pPr>
      <w:r w:rsidRPr="00E7099E">
        <w:rPr>
          <w:b/>
          <w:color w:val="000000" w:themeColor="text1"/>
          <w:sz w:val="24"/>
          <w:szCs w:val="24"/>
        </w:rPr>
        <w:t>Câu 3.</w:t>
      </w:r>
      <w:r w:rsidRPr="00E7099E">
        <w:rPr>
          <w:color w:val="000000" w:themeColor="text1"/>
          <w:sz w:val="24"/>
          <w:szCs w:val="24"/>
        </w:rPr>
        <w:t xml:space="preserve"> </w:t>
      </w:r>
    </w:p>
    <w:p w14:paraId="25A78CA3" w14:textId="77777777" w:rsidR="008D3CED" w:rsidRPr="00E7099E" w:rsidRDefault="008D3CED" w:rsidP="00E7099E">
      <w:pPr>
        <w:tabs>
          <w:tab w:val="left" w:pos="360"/>
        </w:tabs>
        <w:spacing w:line="276" w:lineRule="auto"/>
        <w:jc w:val="both"/>
        <w:rPr>
          <w:rFonts w:eastAsia="Calibri"/>
          <w:b/>
          <w:i/>
          <w:iCs/>
          <w:color w:val="000000" w:themeColor="text1"/>
          <w:sz w:val="24"/>
          <w:szCs w:val="24"/>
        </w:rPr>
      </w:pPr>
      <w:r w:rsidRPr="00E7099E">
        <w:rPr>
          <w:i/>
          <w:iCs/>
          <w:color w:val="000000" w:themeColor="text1"/>
          <w:sz w:val="24"/>
          <w:szCs w:val="24"/>
        </w:rPr>
        <w:t>3 phút</w:t>
      </w:r>
    </w:p>
    <w:p w14:paraId="27CB2262" w14:textId="77777777" w:rsidR="008D3CED" w:rsidRPr="00E7099E" w:rsidRDefault="008D3CED" w:rsidP="00E7099E">
      <w:pPr>
        <w:rPr>
          <w:b/>
          <w:bCs/>
          <w:color w:val="000000" w:themeColor="text1"/>
          <w:sz w:val="24"/>
          <w:szCs w:val="24"/>
        </w:rPr>
      </w:pPr>
      <w:r w:rsidRPr="00E7099E">
        <w:rPr>
          <w:b/>
          <w:bCs/>
          <w:color w:val="000000" w:themeColor="text1"/>
          <w:sz w:val="24"/>
          <w:szCs w:val="24"/>
        </w:rPr>
        <w:t xml:space="preserve">Câu 4. </w:t>
      </w:r>
    </w:p>
    <w:p w14:paraId="36F2C2EC" w14:textId="77777777" w:rsidR="008D3CED" w:rsidRPr="00E7099E" w:rsidRDefault="008D3CED" w:rsidP="00E7099E">
      <w:pPr>
        <w:rPr>
          <w:color w:val="000000" w:themeColor="text1"/>
          <w:sz w:val="24"/>
          <w:szCs w:val="24"/>
        </w:rPr>
      </w:pPr>
      <w:r w:rsidRPr="00E7099E">
        <w:rPr>
          <w:color w:val="000000" w:themeColor="text1"/>
          <w:sz w:val="24"/>
          <w:szCs w:val="24"/>
        </w:rPr>
        <w:t xml:space="preserve">2 </w:t>
      </w:r>
    </w:p>
    <w:p w14:paraId="3F63090D" w14:textId="77777777" w:rsidR="008D3CED" w:rsidRPr="00E7099E" w:rsidRDefault="008D3CED" w:rsidP="00E7099E">
      <w:pPr>
        <w:spacing w:before="100" w:beforeAutospacing="1" w:after="100" w:afterAutospacing="1"/>
        <w:jc w:val="both"/>
        <w:rPr>
          <w:i/>
          <w:iCs/>
          <w:color w:val="000000" w:themeColor="text1"/>
          <w:sz w:val="24"/>
          <w:szCs w:val="24"/>
          <w:lang w:eastAsia="vi-VN"/>
        </w:rPr>
      </w:pPr>
      <w:r w:rsidRPr="00E7099E">
        <w:rPr>
          <w:b/>
          <w:bCs/>
          <w:i/>
          <w:iCs/>
          <w:color w:val="000000" w:themeColor="text1"/>
          <w:sz w:val="24"/>
          <w:szCs w:val="24"/>
          <w:lang w:eastAsia="vi-VN"/>
        </w:rPr>
        <w:t>Rắn sang lỏng:</w:t>
      </w:r>
      <w:r w:rsidRPr="00E7099E">
        <w:rPr>
          <w:i/>
          <w:iCs/>
          <w:color w:val="000000" w:themeColor="text1"/>
          <w:sz w:val="24"/>
          <w:szCs w:val="24"/>
          <w:lang w:eastAsia="vi-VN"/>
        </w:rPr>
        <w:t xml:space="preserve"> Quá trình nóng chảy hoặc tan chảy.</w:t>
      </w:r>
    </w:p>
    <w:p w14:paraId="555EFCCE" w14:textId="77777777" w:rsidR="008D3CED" w:rsidRPr="00E7099E" w:rsidRDefault="008D3CED" w:rsidP="00E7099E">
      <w:pPr>
        <w:spacing w:before="100" w:beforeAutospacing="1" w:after="100" w:afterAutospacing="1"/>
        <w:jc w:val="both"/>
        <w:rPr>
          <w:i/>
          <w:iCs/>
          <w:color w:val="000000" w:themeColor="text1"/>
          <w:sz w:val="24"/>
          <w:szCs w:val="24"/>
          <w:lang w:eastAsia="vi-VN"/>
        </w:rPr>
      </w:pPr>
      <w:r w:rsidRPr="00E7099E">
        <w:rPr>
          <w:b/>
          <w:bCs/>
          <w:i/>
          <w:iCs/>
          <w:color w:val="000000" w:themeColor="text1"/>
          <w:sz w:val="24"/>
          <w:szCs w:val="24"/>
          <w:lang w:eastAsia="vi-VN"/>
        </w:rPr>
        <w:t>Lỏng sang khí:</w:t>
      </w:r>
      <w:r w:rsidRPr="00E7099E">
        <w:rPr>
          <w:i/>
          <w:iCs/>
          <w:color w:val="000000" w:themeColor="text1"/>
          <w:sz w:val="24"/>
          <w:szCs w:val="24"/>
          <w:lang w:eastAsia="vi-VN"/>
        </w:rPr>
        <w:t xml:space="preserve"> Quá trình sôi hoặc bay hơi.</w:t>
      </w:r>
    </w:p>
    <w:p w14:paraId="381556CF" w14:textId="77777777" w:rsidR="008D3CED" w:rsidRPr="00E7099E" w:rsidRDefault="008D3CED" w:rsidP="00E7099E">
      <w:pPr>
        <w:spacing w:before="100" w:beforeAutospacing="1" w:after="100" w:afterAutospacing="1"/>
        <w:jc w:val="both"/>
        <w:rPr>
          <w:i/>
          <w:iCs/>
          <w:color w:val="000000" w:themeColor="text1"/>
          <w:sz w:val="24"/>
          <w:szCs w:val="24"/>
          <w:lang w:eastAsia="vi-VN"/>
        </w:rPr>
      </w:pPr>
      <w:r w:rsidRPr="00E7099E">
        <w:rPr>
          <w:b/>
          <w:bCs/>
          <w:i/>
          <w:iCs/>
          <w:color w:val="000000" w:themeColor="text1"/>
          <w:sz w:val="24"/>
          <w:szCs w:val="24"/>
          <w:lang w:eastAsia="vi-VN"/>
        </w:rPr>
        <w:t>Khí sang lỏng:</w:t>
      </w:r>
      <w:r w:rsidRPr="00E7099E">
        <w:rPr>
          <w:i/>
          <w:iCs/>
          <w:color w:val="000000" w:themeColor="text1"/>
          <w:sz w:val="24"/>
          <w:szCs w:val="24"/>
          <w:lang w:eastAsia="vi-VN"/>
        </w:rPr>
        <w:t xml:space="preserve"> Quá trình ngưng tụ.</w:t>
      </w:r>
    </w:p>
    <w:p w14:paraId="25B01339" w14:textId="77777777" w:rsidR="008D3CED" w:rsidRPr="00E7099E" w:rsidRDefault="008D3CED" w:rsidP="00E7099E">
      <w:pPr>
        <w:spacing w:before="100" w:beforeAutospacing="1" w:after="100" w:afterAutospacing="1"/>
        <w:jc w:val="both"/>
        <w:rPr>
          <w:i/>
          <w:iCs/>
          <w:color w:val="000000" w:themeColor="text1"/>
          <w:sz w:val="24"/>
          <w:szCs w:val="24"/>
          <w:lang w:eastAsia="vi-VN"/>
        </w:rPr>
      </w:pPr>
      <w:r w:rsidRPr="00E7099E">
        <w:rPr>
          <w:b/>
          <w:bCs/>
          <w:i/>
          <w:iCs/>
          <w:color w:val="000000" w:themeColor="text1"/>
          <w:sz w:val="24"/>
          <w:szCs w:val="24"/>
          <w:lang w:eastAsia="vi-VN"/>
        </w:rPr>
        <w:t>Lỏng sang rắn:</w:t>
      </w:r>
      <w:r w:rsidRPr="00E7099E">
        <w:rPr>
          <w:i/>
          <w:iCs/>
          <w:color w:val="000000" w:themeColor="text1"/>
          <w:sz w:val="24"/>
          <w:szCs w:val="24"/>
          <w:lang w:eastAsia="vi-VN"/>
        </w:rPr>
        <w:t xml:space="preserve"> Quá trình đông lạnh hoặc kết tinh.</w:t>
      </w:r>
    </w:p>
    <w:p w14:paraId="6EDE4B3E" w14:textId="77777777" w:rsidR="008D3CED" w:rsidRPr="00E7099E" w:rsidRDefault="008D3CED" w:rsidP="00E7099E">
      <w:pPr>
        <w:spacing w:before="100" w:beforeAutospacing="1" w:after="100" w:afterAutospacing="1"/>
        <w:jc w:val="both"/>
        <w:rPr>
          <w:i/>
          <w:iCs/>
          <w:color w:val="000000" w:themeColor="text1"/>
          <w:sz w:val="24"/>
          <w:szCs w:val="24"/>
          <w:lang w:eastAsia="vi-VN"/>
        </w:rPr>
      </w:pPr>
      <w:r w:rsidRPr="00E7099E">
        <w:rPr>
          <w:b/>
          <w:bCs/>
          <w:i/>
          <w:iCs/>
          <w:color w:val="000000" w:themeColor="text1"/>
          <w:sz w:val="24"/>
          <w:szCs w:val="24"/>
          <w:lang w:eastAsia="vi-VN"/>
        </w:rPr>
        <w:t>Rắn sang khí:</w:t>
      </w:r>
      <w:r w:rsidRPr="00E7099E">
        <w:rPr>
          <w:i/>
          <w:iCs/>
          <w:color w:val="000000" w:themeColor="text1"/>
          <w:sz w:val="24"/>
          <w:szCs w:val="24"/>
          <w:lang w:eastAsia="vi-VN"/>
        </w:rPr>
        <w:t xml:space="preserve"> Quá trình sublimation (chuyển từ trạng thái rắn sang trạng thái khí mà không thông qua trạng thái lỏng) hoặc chuyển pha từ rắn sang khí (trong một số trường hợp đặc biệt như hiện tượng sấy đá bằng lạnh).</w:t>
      </w:r>
    </w:p>
    <w:p w14:paraId="60F98C0C" w14:textId="77777777" w:rsidR="008D3CED" w:rsidRPr="00E7099E" w:rsidRDefault="008D3CED" w:rsidP="00E7099E">
      <w:pPr>
        <w:spacing w:before="100" w:beforeAutospacing="1" w:after="100" w:afterAutospacing="1"/>
        <w:jc w:val="both"/>
        <w:rPr>
          <w:i/>
          <w:iCs/>
          <w:color w:val="000000" w:themeColor="text1"/>
          <w:sz w:val="24"/>
          <w:szCs w:val="24"/>
          <w:lang w:eastAsia="vi-VN"/>
        </w:rPr>
      </w:pPr>
      <w:r w:rsidRPr="00E7099E">
        <w:rPr>
          <w:b/>
          <w:bCs/>
          <w:i/>
          <w:iCs/>
          <w:color w:val="000000" w:themeColor="text1"/>
          <w:sz w:val="24"/>
          <w:szCs w:val="24"/>
          <w:lang w:eastAsia="vi-VN"/>
        </w:rPr>
        <w:t>Khí sang rắn:</w:t>
      </w:r>
      <w:r w:rsidRPr="00E7099E">
        <w:rPr>
          <w:i/>
          <w:iCs/>
          <w:color w:val="000000" w:themeColor="text1"/>
          <w:sz w:val="24"/>
          <w:szCs w:val="24"/>
          <w:lang w:eastAsia="vi-VN"/>
        </w:rPr>
        <w:t xml:space="preserve"> Quá trình ngưng tụ trực tiếp từ khí thành rắn, không thông qua trạng thái lỏng.</w:t>
      </w:r>
    </w:p>
    <w:p w14:paraId="607E9262" w14:textId="77777777" w:rsidR="008D3CED" w:rsidRPr="00E7099E" w:rsidRDefault="008D3CED" w:rsidP="00E7099E">
      <w:pPr>
        <w:spacing w:before="100" w:beforeAutospacing="1" w:after="100" w:afterAutospacing="1"/>
        <w:jc w:val="both"/>
        <w:rPr>
          <w:i/>
          <w:iCs/>
          <w:color w:val="000000" w:themeColor="text1"/>
          <w:sz w:val="24"/>
          <w:szCs w:val="24"/>
          <w:lang w:eastAsia="vi-VN"/>
        </w:rPr>
      </w:pPr>
      <w:r w:rsidRPr="00E7099E">
        <w:rPr>
          <w:i/>
          <w:iCs/>
          <w:color w:val="000000" w:themeColor="text1"/>
          <w:sz w:val="24"/>
          <w:szCs w:val="24"/>
          <w:lang w:eastAsia="vi-VN"/>
        </w:rPr>
        <w:t>Như vậy, mỗi chất thường chỉ trải qua một hoặc không quá một quá trình chuyển thể giữa các trạng thái rắn, lỏng và khí.</w:t>
      </w:r>
    </w:p>
    <w:p w14:paraId="72C29443" w14:textId="77777777" w:rsidR="008D3CED" w:rsidRPr="00E7099E" w:rsidRDefault="008D3CED" w:rsidP="00E7099E">
      <w:pPr>
        <w:rPr>
          <w:i/>
          <w:iCs/>
          <w:color w:val="000000" w:themeColor="text1"/>
          <w:sz w:val="24"/>
          <w:szCs w:val="24"/>
        </w:rPr>
      </w:pPr>
      <w:r w:rsidRPr="00E7099E">
        <w:rPr>
          <w:b/>
          <w:bCs/>
          <w:color w:val="000000" w:themeColor="text1"/>
          <w:sz w:val="24"/>
          <w:szCs w:val="24"/>
        </w:rPr>
        <w:t>Câu 5:</w:t>
      </w:r>
      <w:r w:rsidRPr="00E7099E">
        <w:rPr>
          <w:color w:val="000000" w:themeColor="text1"/>
          <w:sz w:val="24"/>
          <w:szCs w:val="24"/>
        </w:rPr>
        <w:t xml:space="preserve"> </w:t>
      </w:r>
      <w:r w:rsidRPr="00E7099E">
        <w:rPr>
          <w:i/>
          <w:iCs/>
          <w:color w:val="000000" w:themeColor="text1"/>
          <w:sz w:val="24"/>
          <w:szCs w:val="24"/>
        </w:rPr>
        <w:t>20 giây</w:t>
      </w:r>
    </w:p>
    <w:p w14:paraId="2DBEC64D" w14:textId="77777777" w:rsidR="008D3CED" w:rsidRPr="00E7099E" w:rsidRDefault="008D3CED" w:rsidP="00E7099E">
      <w:pPr>
        <w:rPr>
          <w:i/>
          <w:iCs/>
          <w:color w:val="000000" w:themeColor="text1"/>
          <w:sz w:val="24"/>
          <w:szCs w:val="24"/>
        </w:rPr>
      </w:pPr>
      <w:r w:rsidRPr="00E7099E">
        <w:rPr>
          <w:b/>
          <w:bCs/>
          <w:color w:val="000000" w:themeColor="text1"/>
          <w:sz w:val="24"/>
          <w:szCs w:val="24"/>
        </w:rPr>
        <w:t>Câu 6:</w:t>
      </w:r>
      <w:r w:rsidRPr="00E7099E">
        <w:rPr>
          <w:color w:val="000000" w:themeColor="text1"/>
          <w:sz w:val="24"/>
          <w:szCs w:val="24"/>
        </w:rPr>
        <w:t xml:space="preserve"> </w:t>
      </w:r>
      <w:r w:rsidRPr="00E7099E">
        <w:rPr>
          <w:i/>
          <w:iCs/>
          <w:color w:val="000000" w:themeColor="text1"/>
          <w:sz w:val="24"/>
          <w:szCs w:val="24"/>
        </w:rPr>
        <w:t>70 giây</w:t>
      </w:r>
    </w:p>
    <w:p w14:paraId="0ACA4A79" w14:textId="77777777" w:rsidR="008D3CED" w:rsidRPr="00E7099E" w:rsidRDefault="008D3CED" w:rsidP="00E7099E">
      <w:pPr>
        <w:rPr>
          <w:color w:val="000000" w:themeColor="text1"/>
          <w:sz w:val="24"/>
          <w:szCs w:val="24"/>
        </w:rPr>
      </w:pPr>
    </w:p>
    <w:p w14:paraId="26B01427" w14:textId="77777777" w:rsidR="00DB61C3" w:rsidRPr="00E7099E" w:rsidRDefault="00DB61C3" w:rsidP="00E7099E">
      <w:pPr>
        <w:tabs>
          <w:tab w:val="left" w:pos="360"/>
        </w:tabs>
        <w:spacing w:line="276" w:lineRule="auto"/>
        <w:jc w:val="both"/>
        <w:rPr>
          <w:color w:val="000000" w:themeColor="text1"/>
          <w:sz w:val="24"/>
          <w:szCs w:val="24"/>
        </w:rPr>
      </w:pPr>
    </w:p>
    <w:p w14:paraId="01224998" w14:textId="77777777" w:rsidR="00DB61C3" w:rsidRPr="00E7099E" w:rsidRDefault="00DB61C3" w:rsidP="00E7099E">
      <w:pPr>
        <w:tabs>
          <w:tab w:val="left" w:pos="360"/>
        </w:tabs>
        <w:spacing w:line="276" w:lineRule="auto"/>
        <w:jc w:val="both"/>
        <w:rPr>
          <w:color w:val="000000" w:themeColor="text1"/>
          <w:sz w:val="26"/>
          <w:szCs w:val="26"/>
        </w:rPr>
      </w:pPr>
    </w:p>
    <w:p w14:paraId="4E34BEB1" w14:textId="41963CD0" w:rsidR="00DB61C3" w:rsidRPr="00E7099E" w:rsidRDefault="009A7DA3" w:rsidP="00E7099E">
      <w:pPr>
        <w:rPr>
          <w:color w:val="000000" w:themeColor="text1"/>
          <w:sz w:val="26"/>
          <w:szCs w:val="26"/>
        </w:rPr>
      </w:pPr>
      <w:r w:rsidRPr="00E7099E">
        <w:rPr>
          <w:color w:val="000000" w:themeColor="text1"/>
          <w:sz w:val="26"/>
          <w:szCs w:val="26"/>
        </w:rPr>
        <w:br w:type="page"/>
      </w:r>
    </w:p>
    <w:p w14:paraId="124295AA" w14:textId="430E3564" w:rsidR="00762BB7" w:rsidRPr="00E7099E" w:rsidRDefault="00762BB7" w:rsidP="00E7099E">
      <w:pPr>
        <w:tabs>
          <w:tab w:val="left" w:pos="360"/>
        </w:tabs>
        <w:spacing w:line="276" w:lineRule="auto"/>
        <w:jc w:val="both"/>
        <w:rPr>
          <w:b/>
          <w:bCs/>
          <w:color w:val="000000" w:themeColor="text1"/>
          <w:sz w:val="26"/>
          <w:szCs w:val="26"/>
        </w:rPr>
      </w:pPr>
      <w:r w:rsidRPr="00E7099E">
        <w:rPr>
          <w:b/>
          <w:bCs/>
          <w:color w:val="000000" w:themeColor="text1"/>
          <w:sz w:val="26"/>
          <w:szCs w:val="26"/>
        </w:rPr>
        <w:lastRenderedPageBreak/>
        <w:t>III – BÀI TẬP TỰ LUYỆN</w:t>
      </w:r>
    </w:p>
    <w:p w14:paraId="4158A1E9" w14:textId="57555E04" w:rsidR="00762BB7" w:rsidRPr="00E7099E" w:rsidRDefault="00762BB7" w:rsidP="00E7099E">
      <w:pPr>
        <w:spacing w:line="276" w:lineRule="auto"/>
        <w:rPr>
          <w:b/>
          <w:bCs/>
          <w:color w:val="000000" w:themeColor="text1"/>
          <w:sz w:val="26"/>
          <w:szCs w:val="26"/>
        </w:rPr>
      </w:pPr>
      <w:r w:rsidRPr="00E7099E">
        <w:rPr>
          <w:b/>
          <w:bCs/>
          <w:color w:val="000000" w:themeColor="text1"/>
          <w:sz w:val="26"/>
          <w:szCs w:val="26"/>
        </w:rPr>
        <w:t>1. Câu trắc nhiệm nhiều phương án lựa chọn ( 4,5 điểm )</w:t>
      </w:r>
    </w:p>
    <w:p w14:paraId="58846730" w14:textId="77777777" w:rsidR="00DB61C3" w:rsidRPr="00E7099E" w:rsidRDefault="00DB61C3" w:rsidP="00E7099E">
      <w:pPr>
        <w:tabs>
          <w:tab w:val="left" w:pos="360"/>
        </w:tabs>
        <w:spacing w:line="276" w:lineRule="auto"/>
        <w:rPr>
          <w:i/>
          <w:iCs/>
          <w:color w:val="000000" w:themeColor="text1"/>
          <w:sz w:val="26"/>
          <w:szCs w:val="26"/>
        </w:rPr>
      </w:pPr>
      <w:r w:rsidRPr="00E7099E">
        <w:rPr>
          <w:i/>
          <w:iCs/>
          <w:color w:val="000000" w:themeColor="text1"/>
          <w:sz w:val="26"/>
          <w:szCs w:val="26"/>
        </w:rPr>
        <w:t>Thí sinh trả lời từ câu 1 đến câu 18. Mỗi câu  hỏi thí sinh chỉ chọn một phương án.</w:t>
      </w:r>
    </w:p>
    <w:p w14:paraId="6A7782F0" w14:textId="77777777" w:rsidR="00DB61C3" w:rsidRPr="00E7099E" w:rsidRDefault="00DB61C3" w:rsidP="00E7099E">
      <w:pPr>
        <w:tabs>
          <w:tab w:val="left" w:pos="360"/>
        </w:tabs>
        <w:spacing w:line="276" w:lineRule="auto"/>
        <w:rPr>
          <w:i/>
          <w:iCs/>
          <w:color w:val="000000" w:themeColor="text1"/>
          <w:sz w:val="26"/>
          <w:szCs w:val="26"/>
        </w:rPr>
      </w:pPr>
      <w:r w:rsidRPr="00E7099E">
        <w:rPr>
          <w:i/>
          <w:iCs/>
          <w:color w:val="000000" w:themeColor="text1"/>
          <w:sz w:val="26"/>
          <w:szCs w:val="26"/>
        </w:rPr>
        <w:t>(Mỗi câu trả lời đúng thí sinh được 0,25 điểm)</w:t>
      </w:r>
    </w:p>
    <w:p w14:paraId="05E71D9D" w14:textId="77777777" w:rsidR="00DB61C3" w:rsidRPr="00E7099E" w:rsidRDefault="00DB61C3" w:rsidP="00E7099E">
      <w:pPr>
        <w:pStyle w:val="NormalWeb"/>
        <w:spacing w:line="276" w:lineRule="auto"/>
        <w:ind w:left="48" w:right="48" w:firstLine="0"/>
        <w:rPr>
          <w:color w:val="000000" w:themeColor="text1"/>
          <w:sz w:val="26"/>
          <w:szCs w:val="26"/>
        </w:rPr>
      </w:pPr>
      <w:r w:rsidRPr="00E7099E">
        <w:rPr>
          <w:b/>
          <w:color w:val="000000" w:themeColor="text1"/>
          <w:sz w:val="26"/>
          <w:szCs w:val="26"/>
        </w:rPr>
        <w:t>Câu 1</w:t>
      </w:r>
      <w:r w:rsidRPr="00E7099E">
        <w:rPr>
          <w:b/>
          <w:color w:val="000000" w:themeColor="text1"/>
          <w:sz w:val="26"/>
          <w:szCs w:val="26"/>
          <w:lang w:val="vi-VN"/>
        </w:rPr>
        <w:t>.</w:t>
      </w:r>
      <w:r w:rsidRPr="00E7099E">
        <w:rPr>
          <w:color w:val="000000" w:themeColor="text1"/>
          <w:sz w:val="26"/>
          <w:szCs w:val="26"/>
        </w:rPr>
        <w:t xml:space="preserve"> Tìm câu </w:t>
      </w:r>
      <w:r w:rsidRPr="00E7099E">
        <w:rPr>
          <w:b/>
          <w:bCs/>
          <w:color w:val="000000" w:themeColor="text1"/>
          <w:sz w:val="26"/>
          <w:szCs w:val="26"/>
        </w:rPr>
        <w:t>sai</w:t>
      </w:r>
      <w:r w:rsidRPr="00E7099E">
        <w:rPr>
          <w:color w:val="000000" w:themeColor="text1"/>
          <w:sz w:val="26"/>
          <w:szCs w:val="26"/>
        </w:rPr>
        <w:t xml:space="preserve">. </w:t>
      </w:r>
    </w:p>
    <w:p w14:paraId="0E67BD25" w14:textId="0CD5827B" w:rsidR="00DB61C3" w:rsidRPr="00E7099E" w:rsidRDefault="00941AD9" w:rsidP="00E7099E">
      <w:pPr>
        <w:pStyle w:val="NormalWeb"/>
        <w:spacing w:line="276" w:lineRule="auto"/>
        <w:ind w:left="48" w:right="48" w:firstLine="312"/>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 xml:space="preserve">Các chất được cấu tạo từ các hạt riêng gọi là nguyên tử, phân tử. </w:t>
      </w:r>
    </w:p>
    <w:p w14:paraId="3CCFF541" w14:textId="78535477" w:rsidR="00DB61C3" w:rsidRPr="00E7099E" w:rsidRDefault="00941AD9" w:rsidP="00E7099E">
      <w:pPr>
        <w:pStyle w:val="NormalWeb"/>
        <w:spacing w:line="276" w:lineRule="auto"/>
        <w:ind w:left="48" w:right="48" w:firstLine="312"/>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 xml:space="preserve">Các nguyên tử, phân tử đứng sát nhau và giữa chúng không có khoảng cách. </w:t>
      </w:r>
    </w:p>
    <w:p w14:paraId="11009D07" w14:textId="7D7A244B" w:rsidR="00DB61C3" w:rsidRPr="00E7099E" w:rsidRDefault="00941AD9" w:rsidP="00E7099E">
      <w:pPr>
        <w:pStyle w:val="NormalWeb"/>
        <w:spacing w:line="276" w:lineRule="auto"/>
        <w:ind w:left="48" w:right="48" w:firstLine="312"/>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 xml:space="preserve">Lực tương tác giữa các phân tử ở thể rắn lớn hơn lực tương tác giữa các phân tử ở thể lỏng và thể khí. </w:t>
      </w:r>
    </w:p>
    <w:p w14:paraId="5F94C3EC" w14:textId="32BDBDB7" w:rsidR="00DB61C3" w:rsidRPr="00E7099E" w:rsidRDefault="00941AD9" w:rsidP="00E7099E">
      <w:pPr>
        <w:pStyle w:val="NormalWeb"/>
        <w:spacing w:line="276" w:lineRule="auto"/>
        <w:ind w:left="48" w:right="48" w:firstLine="312"/>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 xml:space="preserve">Các nguyên tử, phân tử chất lỏng dao động xung quanh các vị trí cân bằng không cố định. </w:t>
      </w:r>
    </w:p>
    <w:p w14:paraId="692D1F48" w14:textId="77777777" w:rsidR="00DB61C3" w:rsidRPr="00E7099E" w:rsidRDefault="00DB61C3" w:rsidP="00E7099E">
      <w:pPr>
        <w:pStyle w:val="NormalWeb"/>
        <w:spacing w:line="276" w:lineRule="auto"/>
        <w:ind w:right="48" w:firstLine="0"/>
        <w:rPr>
          <w:color w:val="000000" w:themeColor="text1"/>
          <w:sz w:val="26"/>
          <w:szCs w:val="26"/>
        </w:rPr>
      </w:pPr>
      <w:r w:rsidRPr="00E7099E">
        <w:rPr>
          <w:b/>
          <w:color w:val="000000" w:themeColor="text1"/>
          <w:sz w:val="26"/>
          <w:szCs w:val="26"/>
        </w:rPr>
        <w:t>Câu 2.</w:t>
      </w:r>
      <w:r w:rsidRPr="00E7099E">
        <w:rPr>
          <w:color w:val="000000" w:themeColor="text1"/>
          <w:sz w:val="26"/>
          <w:szCs w:val="26"/>
        </w:rPr>
        <w:t xml:space="preserve"> Các tính chất nào sau đây </w:t>
      </w:r>
      <w:r w:rsidRPr="00E7099E">
        <w:rPr>
          <w:b/>
          <w:bCs/>
          <w:color w:val="000000" w:themeColor="text1"/>
          <w:sz w:val="26"/>
          <w:szCs w:val="26"/>
        </w:rPr>
        <w:t>không</w:t>
      </w:r>
      <w:r w:rsidRPr="00E7099E">
        <w:rPr>
          <w:color w:val="000000" w:themeColor="text1"/>
          <w:sz w:val="26"/>
          <w:szCs w:val="26"/>
        </w:rPr>
        <w:t xml:space="preserve"> là tính chất của các phân tử chất lỏng?</w:t>
      </w:r>
    </w:p>
    <w:p w14:paraId="0315F23D" w14:textId="459B731F" w:rsidR="00DB61C3" w:rsidRPr="00E7099E" w:rsidRDefault="00941AD9" w:rsidP="00E7099E">
      <w:pPr>
        <w:pStyle w:val="NormalWeb"/>
        <w:spacing w:line="276" w:lineRule="auto"/>
        <w:ind w:right="48"/>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Chuyển động không ngừng theo mọi phương.</w:t>
      </w:r>
      <w:r w:rsidR="00DB61C3" w:rsidRPr="00E7099E">
        <w:rPr>
          <w:color w:val="000000" w:themeColor="text1"/>
          <w:sz w:val="26"/>
          <w:szCs w:val="26"/>
        </w:rPr>
        <w:tab/>
      </w:r>
    </w:p>
    <w:p w14:paraId="7BFAC2E8" w14:textId="31D8DAA9" w:rsidR="00DB61C3" w:rsidRPr="00E7099E" w:rsidRDefault="00941AD9" w:rsidP="00E7099E">
      <w:pPr>
        <w:pStyle w:val="NormalWeb"/>
        <w:spacing w:line="276" w:lineRule="auto"/>
        <w:ind w:right="48"/>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Hình dạng phụ thuộc bình chứa</w:t>
      </w:r>
    </w:p>
    <w:p w14:paraId="5E1439B0" w14:textId="197D1A37" w:rsidR="00DB61C3" w:rsidRPr="00E7099E" w:rsidRDefault="00941AD9" w:rsidP="00E7099E">
      <w:pPr>
        <w:pStyle w:val="NormalWeb"/>
        <w:spacing w:line="276" w:lineRule="auto"/>
        <w:ind w:right="48"/>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Lực tương tác phân tử lớn hơn chất khí.</w:t>
      </w:r>
      <w:r w:rsidR="00DB61C3" w:rsidRPr="00E7099E">
        <w:rPr>
          <w:color w:val="000000" w:themeColor="text1"/>
          <w:sz w:val="26"/>
          <w:szCs w:val="26"/>
        </w:rPr>
        <w:tab/>
      </w:r>
    </w:p>
    <w:p w14:paraId="48F60C00" w14:textId="60D7B783" w:rsidR="00DB61C3" w:rsidRPr="00E7099E" w:rsidRDefault="00941AD9" w:rsidP="00E7099E">
      <w:pPr>
        <w:pStyle w:val="NormalWeb"/>
        <w:spacing w:line="276" w:lineRule="auto"/>
        <w:ind w:right="48"/>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Lực tương tác phân tử nhỏ hơn chất rắn</w:t>
      </w:r>
    </w:p>
    <w:p w14:paraId="4AE9A6C7" w14:textId="77777777" w:rsidR="00D40488" w:rsidRPr="00E7099E" w:rsidRDefault="00D40488" w:rsidP="00E7099E">
      <w:pPr>
        <w:widowControl w:val="0"/>
        <w:tabs>
          <w:tab w:val="left" w:pos="567"/>
          <w:tab w:val="left" w:pos="753"/>
          <w:tab w:val="left" w:pos="900"/>
        </w:tabs>
        <w:spacing w:line="300" w:lineRule="auto"/>
        <w:rPr>
          <w:color w:val="000000" w:themeColor="text1"/>
          <w:sz w:val="26"/>
          <w:szCs w:val="26"/>
        </w:rPr>
      </w:pPr>
      <w:r w:rsidRPr="00E7099E">
        <w:rPr>
          <w:b/>
          <w:color w:val="000000" w:themeColor="text1"/>
          <w:sz w:val="26"/>
          <w:szCs w:val="26"/>
        </w:rPr>
        <w:t>Câu</w:t>
      </w:r>
      <w:r w:rsidRPr="00E7099E">
        <w:rPr>
          <w:b/>
          <w:color w:val="000000" w:themeColor="text1"/>
          <w:sz w:val="26"/>
          <w:szCs w:val="26"/>
          <w:lang w:val="vi-VN"/>
        </w:rPr>
        <w:t xml:space="preserve"> 3</w:t>
      </w:r>
      <w:r w:rsidRPr="00E7099E">
        <w:rPr>
          <w:b/>
          <w:color w:val="000000" w:themeColor="text1"/>
          <w:sz w:val="26"/>
          <w:szCs w:val="26"/>
        </w:rPr>
        <w:t>.</w:t>
      </w:r>
      <w:r w:rsidRPr="00E7099E">
        <w:rPr>
          <w:color w:val="000000" w:themeColor="text1"/>
          <w:sz w:val="26"/>
          <w:szCs w:val="26"/>
        </w:rPr>
        <w:t xml:space="preserve"> Cho các phát biểu sau:</w:t>
      </w:r>
    </w:p>
    <w:p w14:paraId="00AFECE0" w14:textId="77777777" w:rsidR="00D40488" w:rsidRPr="00E7099E" w:rsidRDefault="00D40488" w:rsidP="00E7099E">
      <w:pPr>
        <w:widowControl w:val="0"/>
        <w:tabs>
          <w:tab w:val="left" w:pos="567"/>
          <w:tab w:val="left" w:pos="948"/>
        </w:tabs>
        <w:spacing w:line="322" w:lineRule="auto"/>
        <w:jc w:val="both"/>
        <w:rPr>
          <w:color w:val="000000" w:themeColor="text1"/>
          <w:sz w:val="26"/>
          <w:szCs w:val="26"/>
        </w:rPr>
      </w:pPr>
      <w:bookmarkStart w:id="3" w:name="bookmark93"/>
      <w:bookmarkEnd w:id="3"/>
      <w:r w:rsidRPr="00E7099E">
        <w:rPr>
          <w:color w:val="000000" w:themeColor="text1"/>
          <w:sz w:val="26"/>
          <w:szCs w:val="26"/>
        </w:rPr>
        <w:t>a) Một chất lỏng ở bất cứ nhiệt độ nào cũng chứa những phân tử có động năng đủ lớn để thắng lực hút của các phân tử xung quanh, thoát ra khỏi mặt thoáng chất lỏng.</w:t>
      </w:r>
    </w:p>
    <w:p w14:paraId="781F09EA" w14:textId="77777777" w:rsidR="00D40488" w:rsidRPr="00E7099E" w:rsidRDefault="00D40488" w:rsidP="00E7099E">
      <w:pPr>
        <w:widowControl w:val="0"/>
        <w:tabs>
          <w:tab w:val="left" w:pos="972"/>
        </w:tabs>
        <w:spacing w:line="319" w:lineRule="auto"/>
        <w:jc w:val="both"/>
        <w:rPr>
          <w:color w:val="000000" w:themeColor="text1"/>
          <w:sz w:val="26"/>
          <w:szCs w:val="26"/>
        </w:rPr>
      </w:pPr>
      <w:bookmarkStart w:id="4" w:name="bookmark94"/>
      <w:bookmarkEnd w:id="4"/>
      <w:r w:rsidRPr="00E7099E">
        <w:rPr>
          <w:color w:val="000000" w:themeColor="text1"/>
          <w:sz w:val="26"/>
          <w:szCs w:val="26"/>
        </w:rPr>
        <w:t>b)Muốn thành hơi, các phân tử phải sinh công để thắng lực hút giữa các phân tử còn lại có xu hướng kéo chúng trở lại chất lỏng.</w:t>
      </w:r>
    </w:p>
    <w:p w14:paraId="59CC4D38" w14:textId="77777777" w:rsidR="00D40488" w:rsidRPr="00E7099E" w:rsidRDefault="00D40488" w:rsidP="00E7099E">
      <w:pPr>
        <w:widowControl w:val="0"/>
        <w:tabs>
          <w:tab w:val="left" w:pos="972"/>
        </w:tabs>
        <w:spacing w:line="322" w:lineRule="auto"/>
        <w:jc w:val="both"/>
        <w:rPr>
          <w:color w:val="000000" w:themeColor="text1"/>
          <w:sz w:val="26"/>
          <w:szCs w:val="26"/>
        </w:rPr>
      </w:pPr>
      <w:bookmarkStart w:id="5" w:name="bookmark95"/>
      <w:bookmarkEnd w:id="5"/>
      <w:r w:rsidRPr="00E7099E">
        <w:rPr>
          <w:color w:val="000000" w:themeColor="text1"/>
          <w:sz w:val="26"/>
          <w:szCs w:val="26"/>
        </w:rPr>
        <w:t>c)Hiện tượng các phân tử chất lỏng thoát ra khỏi chất lỏng, tạo thành hơi được gọi là sự ngưng tụ.</w:t>
      </w:r>
    </w:p>
    <w:p w14:paraId="0DBB426D" w14:textId="77777777" w:rsidR="00D40488" w:rsidRPr="00E7099E" w:rsidRDefault="00D40488" w:rsidP="00E7099E">
      <w:pPr>
        <w:widowControl w:val="0"/>
        <w:tabs>
          <w:tab w:val="left" w:pos="972"/>
        </w:tabs>
        <w:spacing w:line="314" w:lineRule="auto"/>
        <w:jc w:val="both"/>
        <w:rPr>
          <w:color w:val="000000" w:themeColor="text1"/>
          <w:sz w:val="26"/>
          <w:szCs w:val="26"/>
        </w:rPr>
      </w:pPr>
      <w:bookmarkStart w:id="6" w:name="bookmark96"/>
      <w:bookmarkEnd w:id="6"/>
      <w:r w:rsidRPr="00E7099E">
        <w:rPr>
          <w:color w:val="000000" w:themeColor="text1"/>
          <w:sz w:val="26"/>
          <w:szCs w:val="26"/>
        </w:rPr>
        <w:t>d)Đồng thời với sự bay hơi còn xảy ra hiện tượng ngưng tụ, một số phân tử hơi ở gần mặt thoáng đi ngược trở lại vào trong lòng chất lỏng.</w:t>
      </w:r>
    </w:p>
    <w:p w14:paraId="63F00458" w14:textId="77777777" w:rsidR="00D40488" w:rsidRPr="00E7099E" w:rsidRDefault="00D40488" w:rsidP="00E7099E">
      <w:pPr>
        <w:widowControl w:val="0"/>
        <w:tabs>
          <w:tab w:val="left" w:pos="567"/>
          <w:tab w:val="left" w:pos="933"/>
        </w:tabs>
        <w:spacing w:line="360" w:lineRule="auto"/>
        <w:rPr>
          <w:color w:val="000000" w:themeColor="text1"/>
          <w:kern w:val="2"/>
          <w:sz w:val="26"/>
          <w:szCs w:val="26"/>
          <w14:ligatures w14:val="standardContextual"/>
        </w:rPr>
      </w:pPr>
      <w:r w:rsidRPr="00E7099E">
        <w:rPr>
          <w:color w:val="000000" w:themeColor="text1"/>
          <w:kern w:val="2"/>
          <w:sz w:val="26"/>
          <w:szCs w:val="26"/>
          <w14:ligatures w14:val="standardContextual"/>
        </w:rPr>
        <w:t>e) Khác với sự bay hơi, sự sôi là sự chuyển từ thể lỏng sang thể hơi chỉ trong lòng chất lỏng.</w:t>
      </w:r>
    </w:p>
    <w:p w14:paraId="09E39F61" w14:textId="77777777" w:rsidR="00D40488" w:rsidRPr="00E7099E" w:rsidRDefault="00D40488" w:rsidP="00E7099E">
      <w:pPr>
        <w:widowControl w:val="0"/>
        <w:tabs>
          <w:tab w:val="left" w:pos="567"/>
        </w:tabs>
        <w:spacing w:line="360" w:lineRule="auto"/>
        <w:rPr>
          <w:color w:val="000000" w:themeColor="text1"/>
          <w:kern w:val="2"/>
          <w:sz w:val="26"/>
          <w:szCs w:val="26"/>
          <w14:ligatures w14:val="standardContextual"/>
        </w:rPr>
      </w:pPr>
      <w:r w:rsidRPr="00E7099E">
        <w:rPr>
          <w:color w:val="000000" w:themeColor="text1"/>
          <w:kern w:val="2"/>
          <w:sz w:val="26"/>
          <w:szCs w:val="26"/>
          <w14:ligatures w14:val="standardContextual"/>
        </w:rPr>
        <w:t>Các phát biểu đúng là:</w:t>
      </w:r>
    </w:p>
    <w:p w14:paraId="7C6605EE" w14:textId="77777777" w:rsidR="00D40488" w:rsidRPr="00E7099E" w:rsidRDefault="00D40488" w:rsidP="00E7099E">
      <w:pPr>
        <w:widowControl w:val="0"/>
        <w:tabs>
          <w:tab w:val="left" w:pos="567"/>
          <w:tab w:val="left" w:pos="2835"/>
          <w:tab w:val="left" w:pos="5396"/>
          <w:tab w:val="left" w:pos="8005"/>
        </w:tabs>
        <w:spacing w:line="360" w:lineRule="auto"/>
        <w:rPr>
          <w:color w:val="000000" w:themeColor="text1"/>
          <w:kern w:val="2"/>
          <w:sz w:val="26"/>
          <w:szCs w:val="26"/>
          <w14:ligatures w14:val="standardContextual"/>
        </w:rPr>
      </w:pPr>
      <w:r w:rsidRPr="00E7099E">
        <w:rPr>
          <w:b/>
          <w:bCs/>
          <w:color w:val="000000" w:themeColor="text1"/>
          <w:kern w:val="2"/>
          <w:sz w:val="26"/>
          <w:szCs w:val="26"/>
          <w14:ligatures w14:val="standardContextual"/>
        </w:rPr>
        <w:t>A</w:t>
      </w:r>
      <w:r w:rsidRPr="00E7099E">
        <w:rPr>
          <w:color w:val="000000" w:themeColor="text1"/>
          <w:kern w:val="2"/>
          <w:sz w:val="26"/>
          <w:szCs w:val="26"/>
          <w14:ligatures w14:val="standardContextual"/>
        </w:rPr>
        <w:t xml:space="preserve">. a, b, d. </w:t>
      </w:r>
      <w:r w:rsidRPr="00E7099E">
        <w:rPr>
          <w:color w:val="000000" w:themeColor="text1"/>
          <w:kern w:val="2"/>
          <w:sz w:val="26"/>
          <w:szCs w:val="26"/>
          <w14:ligatures w14:val="standardContextual"/>
        </w:rPr>
        <w:tab/>
      </w:r>
      <w:r w:rsidRPr="00E7099E">
        <w:rPr>
          <w:b/>
          <w:bCs/>
          <w:color w:val="000000" w:themeColor="text1"/>
          <w:kern w:val="2"/>
          <w:sz w:val="26"/>
          <w:szCs w:val="26"/>
          <w14:ligatures w14:val="standardContextual"/>
        </w:rPr>
        <w:t>B</w:t>
      </w:r>
      <w:r w:rsidRPr="00E7099E">
        <w:rPr>
          <w:color w:val="000000" w:themeColor="text1"/>
          <w:kern w:val="2"/>
          <w:sz w:val="26"/>
          <w:szCs w:val="26"/>
          <w14:ligatures w14:val="standardContextual"/>
        </w:rPr>
        <w:t>. c, d, e.</w:t>
      </w:r>
      <w:r w:rsidRPr="00E7099E">
        <w:rPr>
          <w:color w:val="000000" w:themeColor="text1"/>
          <w:kern w:val="2"/>
          <w:sz w:val="26"/>
          <w:szCs w:val="26"/>
          <w14:ligatures w14:val="standardContextual"/>
        </w:rPr>
        <w:tab/>
      </w:r>
      <w:r w:rsidRPr="00E7099E">
        <w:rPr>
          <w:b/>
          <w:color w:val="000000" w:themeColor="text1"/>
          <w:kern w:val="2"/>
          <w:sz w:val="26"/>
          <w:szCs w:val="26"/>
          <w14:ligatures w14:val="standardContextual"/>
        </w:rPr>
        <w:t>C</w:t>
      </w:r>
      <w:r w:rsidRPr="00E7099E">
        <w:rPr>
          <w:bCs/>
          <w:color w:val="000000" w:themeColor="text1"/>
          <w:kern w:val="2"/>
          <w:sz w:val="26"/>
          <w:szCs w:val="26"/>
          <w14:ligatures w14:val="standardContextual"/>
        </w:rPr>
        <w:t>.</w:t>
      </w:r>
      <w:r w:rsidRPr="00E7099E">
        <w:rPr>
          <w:b/>
          <w:bCs/>
          <w:color w:val="000000" w:themeColor="text1"/>
          <w:kern w:val="2"/>
          <w:sz w:val="26"/>
          <w:szCs w:val="26"/>
          <w14:ligatures w14:val="standardContextual"/>
        </w:rPr>
        <w:t xml:space="preserve"> </w:t>
      </w:r>
      <w:r w:rsidRPr="00E7099E">
        <w:rPr>
          <w:color w:val="000000" w:themeColor="text1"/>
          <w:kern w:val="2"/>
          <w:sz w:val="26"/>
          <w:szCs w:val="26"/>
          <w14:ligatures w14:val="standardContextual"/>
        </w:rPr>
        <w:t>a, b, c.</w:t>
      </w:r>
      <w:r w:rsidRPr="00E7099E">
        <w:rPr>
          <w:color w:val="000000" w:themeColor="text1"/>
          <w:kern w:val="2"/>
          <w:sz w:val="26"/>
          <w:szCs w:val="26"/>
          <w14:ligatures w14:val="standardContextual"/>
        </w:rPr>
        <w:tab/>
      </w:r>
      <w:r w:rsidRPr="00E7099E">
        <w:rPr>
          <w:b/>
          <w:bCs/>
          <w:color w:val="000000" w:themeColor="text1"/>
          <w:kern w:val="2"/>
          <w:sz w:val="26"/>
          <w:szCs w:val="26"/>
          <w14:ligatures w14:val="standardContextual"/>
        </w:rPr>
        <w:t>D</w:t>
      </w:r>
      <w:r w:rsidRPr="00E7099E">
        <w:rPr>
          <w:color w:val="000000" w:themeColor="text1"/>
          <w:kern w:val="2"/>
          <w:sz w:val="26"/>
          <w:szCs w:val="26"/>
          <w14:ligatures w14:val="standardContextual"/>
        </w:rPr>
        <w:t>. b, d, e.</w:t>
      </w:r>
    </w:p>
    <w:p w14:paraId="4CF575ED" w14:textId="77777777" w:rsidR="001C0F69" w:rsidRPr="00E7099E" w:rsidRDefault="001C0F69" w:rsidP="00E7099E">
      <w:pPr>
        <w:spacing w:before="120" w:line="276" w:lineRule="auto"/>
        <w:mirrorIndents/>
        <w:jc w:val="both"/>
        <w:rPr>
          <w:rFonts w:eastAsia="MS Gothic"/>
          <w:color w:val="000000" w:themeColor="text1"/>
          <w:spacing w:val="3"/>
          <w:sz w:val="24"/>
          <w:szCs w:val="24"/>
          <w:shd w:val="clear" w:color="auto" w:fill="FFFFFF"/>
        </w:rPr>
      </w:pPr>
      <w:r w:rsidRPr="00E7099E">
        <w:rPr>
          <w:rFonts w:eastAsia="MS Gothic"/>
          <w:b/>
          <w:color w:val="000000" w:themeColor="text1"/>
          <w:spacing w:val="3"/>
          <w:sz w:val="24"/>
          <w:szCs w:val="24"/>
        </w:rPr>
        <w:t xml:space="preserve">Câu 4: </w:t>
      </w:r>
      <w:r w:rsidRPr="00E7099E">
        <w:rPr>
          <w:rFonts w:eastAsia="MS Gothic"/>
          <w:color w:val="000000" w:themeColor="text1"/>
          <w:spacing w:val="3"/>
          <w:sz w:val="24"/>
          <w:szCs w:val="24"/>
          <w:shd w:val="clear" w:color="auto" w:fill="FFFFFF"/>
        </w:rPr>
        <w:t>Hình bên là đồ thị sự thay đổi nhiệt độ của vật rắn kết tinh khi được làm nóng chảy. Trong khoảng thời gian từ t</w:t>
      </w:r>
      <w:r w:rsidRPr="00E7099E">
        <w:rPr>
          <w:rFonts w:eastAsia="MS Gothic"/>
          <w:color w:val="000000" w:themeColor="text1"/>
          <w:spacing w:val="3"/>
          <w:sz w:val="24"/>
          <w:szCs w:val="24"/>
          <w:shd w:val="clear" w:color="auto" w:fill="FFFFFF"/>
          <w:vertAlign w:val="subscript"/>
        </w:rPr>
        <w:t>a</w:t>
      </w:r>
      <w:r w:rsidRPr="00E7099E">
        <w:rPr>
          <w:rFonts w:eastAsia="MS Gothic"/>
          <w:color w:val="000000" w:themeColor="text1"/>
          <w:spacing w:val="3"/>
          <w:sz w:val="24"/>
          <w:szCs w:val="24"/>
          <w:shd w:val="clear" w:color="auto" w:fill="FFFFFF"/>
        </w:rPr>
        <w:t xml:space="preserve"> đến t</w:t>
      </w:r>
      <w:r w:rsidRPr="00E7099E">
        <w:rPr>
          <w:rFonts w:eastAsia="MS Gothic"/>
          <w:color w:val="000000" w:themeColor="text1"/>
          <w:spacing w:val="3"/>
          <w:sz w:val="24"/>
          <w:szCs w:val="24"/>
          <w:shd w:val="clear" w:color="auto" w:fill="FFFFFF"/>
          <w:vertAlign w:val="subscript"/>
        </w:rPr>
        <w:t>b</w:t>
      </w:r>
      <w:r w:rsidRPr="00E7099E">
        <w:rPr>
          <w:rFonts w:eastAsia="MS Gothic"/>
          <w:color w:val="000000" w:themeColor="text1"/>
          <w:spacing w:val="3"/>
          <w:sz w:val="24"/>
          <w:szCs w:val="24"/>
          <w:shd w:val="clear" w:color="auto" w:fill="FFFFFF"/>
        </w:rPr>
        <w:t>, thì</w:t>
      </w:r>
    </w:p>
    <w:p w14:paraId="7FB9F5B6" w14:textId="77777777" w:rsidR="001C0F69" w:rsidRPr="00E7099E" w:rsidRDefault="001C0F69" w:rsidP="00E7099E">
      <w:pPr>
        <w:tabs>
          <w:tab w:val="left" w:pos="283"/>
          <w:tab w:val="left" w:pos="2835"/>
          <w:tab w:val="left" w:pos="5386"/>
          <w:tab w:val="left" w:pos="7937"/>
        </w:tabs>
        <w:spacing w:before="60" w:after="60"/>
        <w:ind w:firstLine="283"/>
        <w:mirrorIndents/>
        <w:jc w:val="center"/>
        <w:rPr>
          <w:rFonts w:eastAsia="MS Gothic"/>
          <w:b/>
          <w:color w:val="000000" w:themeColor="text1"/>
          <w:spacing w:val="3"/>
          <w:sz w:val="24"/>
          <w:szCs w:val="24"/>
          <w:shd w:val="clear" w:color="auto" w:fill="FFFFFF"/>
        </w:rPr>
      </w:pPr>
      <w:r w:rsidRPr="00E7099E">
        <w:rPr>
          <w:rFonts w:eastAsia="Calibri"/>
          <w:color w:val="000000" w:themeColor="text1"/>
          <w:sz w:val="24"/>
          <w:szCs w:val="24"/>
        </w:rPr>
        <w:object w:dxaOrig="4680" w:dyaOrig="3105" w14:anchorId="7B321FA8">
          <v:shape id="_x0000_i1033" type="#_x0000_t75" style="width:215.3pt;height:143.3pt" o:ole="">
            <v:imagedata r:id="rId69" o:title=""/>
          </v:shape>
          <o:OLEObject Type="Embed" ProgID="Visio.Drawing.15" ShapeID="_x0000_i1033" DrawAspect="Content" ObjectID="_1820057404" r:id="rId70"/>
        </w:object>
      </w:r>
      <w:bookmarkStart w:id="7" w:name="c22a"/>
    </w:p>
    <w:bookmarkEnd w:id="7"/>
    <w:p w14:paraId="1C14478C" w14:textId="77777777" w:rsidR="001C0F69" w:rsidRPr="00E7099E" w:rsidRDefault="001C0F69" w:rsidP="00E7099E">
      <w:pPr>
        <w:tabs>
          <w:tab w:val="left" w:pos="283"/>
          <w:tab w:val="left" w:pos="2835"/>
          <w:tab w:val="left" w:pos="5386"/>
          <w:tab w:val="left" w:pos="7937"/>
        </w:tabs>
        <w:spacing w:before="60" w:after="60"/>
        <w:ind w:firstLine="283"/>
        <w:mirrorIndents/>
        <w:jc w:val="both"/>
        <w:rPr>
          <w:rFonts w:eastAsia="MS Gothic"/>
          <w:b/>
          <w:color w:val="000000" w:themeColor="text1"/>
          <w:spacing w:val="3"/>
          <w:sz w:val="24"/>
          <w:szCs w:val="24"/>
          <w:shd w:val="clear" w:color="auto" w:fill="FFFFFF"/>
        </w:rPr>
      </w:pPr>
      <w:r w:rsidRPr="00E7099E">
        <w:rPr>
          <w:rFonts w:eastAsia="MS Gothic"/>
          <w:b/>
          <w:color w:val="000000" w:themeColor="text1"/>
          <w:spacing w:val="3"/>
          <w:sz w:val="24"/>
          <w:szCs w:val="24"/>
          <w:shd w:val="clear" w:color="auto" w:fill="FFFFFF"/>
        </w:rPr>
        <w:t xml:space="preserve">A. </w:t>
      </w:r>
      <w:r w:rsidRPr="00E7099E">
        <w:rPr>
          <w:rFonts w:eastAsia="MS Gothic"/>
          <w:color w:val="000000" w:themeColor="text1"/>
          <w:spacing w:val="3"/>
          <w:sz w:val="24"/>
          <w:szCs w:val="24"/>
          <w:shd w:val="clear" w:color="auto" w:fill="FFFFFF"/>
        </w:rPr>
        <w:t>vật rắn không nhận năng lượng.</w:t>
      </w:r>
      <w:bookmarkStart w:id="8" w:name="c22b"/>
      <w:r w:rsidRPr="00E7099E">
        <w:rPr>
          <w:rFonts w:eastAsia="MS Gothic"/>
          <w:b/>
          <w:color w:val="000000" w:themeColor="text1"/>
          <w:spacing w:val="3"/>
          <w:sz w:val="24"/>
          <w:szCs w:val="24"/>
          <w:shd w:val="clear" w:color="auto" w:fill="FFFFFF"/>
        </w:rPr>
        <w:tab/>
      </w:r>
      <w:bookmarkEnd w:id="8"/>
      <w:r w:rsidRPr="00E7099E">
        <w:rPr>
          <w:rFonts w:eastAsia="MS Gothic"/>
          <w:b/>
          <w:color w:val="000000" w:themeColor="text1"/>
          <w:spacing w:val="3"/>
          <w:sz w:val="24"/>
          <w:szCs w:val="24"/>
          <w:shd w:val="clear" w:color="auto" w:fill="FFFFFF"/>
        </w:rPr>
        <w:t xml:space="preserve">B. </w:t>
      </w:r>
      <w:r w:rsidRPr="00E7099E">
        <w:rPr>
          <w:rFonts w:eastAsia="MS Gothic"/>
          <w:color w:val="000000" w:themeColor="text1"/>
          <w:spacing w:val="3"/>
          <w:sz w:val="24"/>
          <w:szCs w:val="24"/>
          <w:shd w:val="clear" w:color="auto" w:fill="FFFFFF"/>
        </w:rPr>
        <w:t>nhiệt độ của vật rắn tăng.</w:t>
      </w:r>
      <w:bookmarkStart w:id="9" w:name="c22c"/>
    </w:p>
    <w:bookmarkEnd w:id="9"/>
    <w:p w14:paraId="51098639" w14:textId="77777777" w:rsidR="001C0F69" w:rsidRPr="00E7099E" w:rsidRDefault="001C0F69" w:rsidP="00E7099E">
      <w:pPr>
        <w:tabs>
          <w:tab w:val="left" w:pos="283"/>
          <w:tab w:val="left" w:pos="2835"/>
          <w:tab w:val="left" w:pos="5386"/>
          <w:tab w:val="left" w:pos="7937"/>
        </w:tabs>
        <w:spacing w:before="60" w:after="60"/>
        <w:ind w:firstLine="283"/>
        <w:mirrorIndents/>
        <w:jc w:val="both"/>
        <w:rPr>
          <w:rFonts w:eastAsia="MS Gothic"/>
          <w:b/>
          <w:color w:val="000000" w:themeColor="text1"/>
          <w:spacing w:val="3"/>
          <w:sz w:val="24"/>
          <w:szCs w:val="24"/>
          <w:shd w:val="clear" w:color="auto" w:fill="FFFFFF"/>
        </w:rPr>
      </w:pPr>
      <w:r w:rsidRPr="00E7099E">
        <w:rPr>
          <w:rFonts w:eastAsia="MS Gothic"/>
          <w:b/>
          <w:color w:val="000000" w:themeColor="text1"/>
          <w:spacing w:val="3"/>
          <w:sz w:val="24"/>
          <w:szCs w:val="24"/>
          <w:shd w:val="clear" w:color="auto" w:fill="FFFFFF"/>
        </w:rPr>
        <w:t xml:space="preserve">C. </w:t>
      </w:r>
      <w:r w:rsidRPr="00E7099E">
        <w:rPr>
          <w:rFonts w:eastAsia="MS Gothic"/>
          <w:color w:val="000000" w:themeColor="text1"/>
          <w:spacing w:val="3"/>
          <w:sz w:val="24"/>
          <w:szCs w:val="24"/>
          <w:shd w:val="clear" w:color="auto" w:fill="FFFFFF"/>
        </w:rPr>
        <w:t>nhiệt độ của vật rắn giảm.</w:t>
      </w:r>
      <w:bookmarkStart w:id="10" w:name="c22d"/>
      <w:r w:rsidRPr="00E7099E">
        <w:rPr>
          <w:rFonts w:eastAsia="MS Gothic"/>
          <w:b/>
          <w:color w:val="000000" w:themeColor="text1"/>
          <w:spacing w:val="3"/>
          <w:sz w:val="24"/>
          <w:szCs w:val="24"/>
          <w:shd w:val="clear" w:color="auto" w:fill="FFFFFF"/>
        </w:rPr>
        <w:tab/>
        <w:t xml:space="preserve">D. </w:t>
      </w:r>
      <w:r w:rsidRPr="00E7099E">
        <w:rPr>
          <w:rFonts w:eastAsia="MS Gothic"/>
          <w:color w:val="000000" w:themeColor="text1"/>
          <w:spacing w:val="3"/>
          <w:sz w:val="24"/>
          <w:szCs w:val="24"/>
          <w:shd w:val="clear" w:color="auto" w:fill="FFFFFF"/>
        </w:rPr>
        <w:t>vật rắn đang nóng chảy.</w:t>
      </w:r>
      <w:bookmarkEnd w:id="10"/>
    </w:p>
    <w:p w14:paraId="756F13AB" w14:textId="77777777" w:rsidR="001C0F69" w:rsidRPr="00E7099E" w:rsidRDefault="001C0F69" w:rsidP="00E7099E">
      <w:pPr>
        <w:widowControl w:val="0"/>
        <w:tabs>
          <w:tab w:val="left" w:pos="972"/>
        </w:tabs>
        <w:spacing w:line="314" w:lineRule="auto"/>
        <w:jc w:val="both"/>
        <w:rPr>
          <w:color w:val="000000" w:themeColor="text1"/>
          <w:sz w:val="26"/>
          <w:szCs w:val="26"/>
        </w:rPr>
      </w:pPr>
    </w:p>
    <w:p w14:paraId="41527497" w14:textId="77777777" w:rsidR="001C0F69" w:rsidRPr="00E7099E" w:rsidRDefault="001C0F69" w:rsidP="00E7099E">
      <w:pPr>
        <w:spacing w:before="120" w:line="276" w:lineRule="auto"/>
        <w:jc w:val="both"/>
        <w:rPr>
          <w:rFonts w:eastAsia="MS Gothic"/>
          <w:b/>
          <w:color w:val="000000" w:themeColor="text1"/>
          <w:spacing w:val="3"/>
          <w:sz w:val="24"/>
          <w:szCs w:val="24"/>
          <w:shd w:val="clear" w:color="auto" w:fill="FFFFFF"/>
        </w:rPr>
      </w:pPr>
      <w:r w:rsidRPr="00E7099E">
        <w:rPr>
          <w:b/>
          <w:color w:val="000000" w:themeColor="text1"/>
          <w:sz w:val="26"/>
          <w:szCs w:val="26"/>
          <w:lang w:val="vi-VN"/>
        </w:rPr>
        <w:lastRenderedPageBreak/>
        <w:t>Câu 5.</w:t>
      </w:r>
      <w:r w:rsidRPr="00E7099E">
        <w:rPr>
          <w:color w:val="000000" w:themeColor="text1"/>
          <w:sz w:val="26"/>
          <w:szCs w:val="26"/>
          <w:lang w:val="vi-VN"/>
        </w:rPr>
        <w:t xml:space="preserve"> </w:t>
      </w:r>
      <w:r w:rsidRPr="00E7099E">
        <w:rPr>
          <w:rFonts w:eastAsia="MS Gothic"/>
          <w:b/>
          <w:color w:val="000000" w:themeColor="text1"/>
          <w:spacing w:val="3"/>
          <w:sz w:val="24"/>
          <w:szCs w:val="24"/>
          <w:shd w:val="clear" w:color="auto" w:fill="FFFFFF"/>
        </w:rPr>
        <w:t xml:space="preserve"> </w:t>
      </w:r>
      <w:r w:rsidRPr="00E7099E">
        <w:rPr>
          <w:rFonts w:eastAsia="MS Gothic"/>
          <w:color w:val="000000" w:themeColor="text1"/>
          <w:spacing w:val="3"/>
          <w:sz w:val="24"/>
          <w:szCs w:val="24"/>
          <w:shd w:val="clear" w:color="auto" w:fill="FFFFFF"/>
        </w:rPr>
        <w:t>Khi làm nóng liên tục vật rắn vô định hình, vật rắn mềm đi và chuyền dần sang thể lỏng một cách liên tục. Trong quá trình này nhiệt độ của vật…(1). Do đó, vật rắn vô định hình.. (2). Điền vào chỗ trống các cụm từ thích hợp.</w:t>
      </w:r>
    </w:p>
    <w:p w14:paraId="134FAD3C" w14:textId="77777777" w:rsidR="001C0F69" w:rsidRPr="00E7099E" w:rsidRDefault="001C0F69" w:rsidP="00E7099E">
      <w:pPr>
        <w:tabs>
          <w:tab w:val="left" w:pos="283"/>
          <w:tab w:val="left" w:pos="2835"/>
          <w:tab w:val="left" w:pos="5386"/>
          <w:tab w:val="left" w:pos="7937"/>
        </w:tabs>
        <w:spacing w:before="60" w:after="60"/>
        <w:ind w:firstLine="283"/>
        <w:jc w:val="both"/>
        <w:rPr>
          <w:rFonts w:eastAsia="MS Gothic"/>
          <w:b/>
          <w:color w:val="000000" w:themeColor="text1"/>
          <w:spacing w:val="3"/>
          <w:sz w:val="24"/>
          <w:szCs w:val="24"/>
          <w:shd w:val="clear" w:color="auto" w:fill="FFFFFF"/>
        </w:rPr>
      </w:pPr>
      <w:r w:rsidRPr="00E7099E">
        <w:rPr>
          <w:rFonts w:eastAsia="MS Gothic"/>
          <w:b/>
          <w:color w:val="000000" w:themeColor="text1"/>
          <w:spacing w:val="3"/>
          <w:sz w:val="24"/>
          <w:szCs w:val="24"/>
          <w:shd w:val="clear" w:color="auto" w:fill="FFFFFF"/>
        </w:rPr>
        <w:t xml:space="preserve">A. </w:t>
      </w:r>
      <w:r w:rsidRPr="00E7099E">
        <w:rPr>
          <w:rFonts w:eastAsia="MS Gothic"/>
          <w:color w:val="000000" w:themeColor="text1"/>
          <w:spacing w:val="3"/>
          <w:sz w:val="24"/>
          <w:szCs w:val="24"/>
          <w:shd w:val="clear" w:color="auto" w:fill="FFFFFF"/>
        </w:rPr>
        <w:t>(1) tăng lên liên tục; (2) Không có nhiệt độ nóng chảy xác định.</w:t>
      </w:r>
    </w:p>
    <w:p w14:paraId="72B58B3E" w14:textId="77777777" w:rsidR="001C0F69" w:rsidRPr="00E7099E" w:rsidRDefault="001C0F69" w:rsidP="00E7099E">
      <w:pPr>
        <w:tabs>
          <w:tab w:val="left" w:pos="283"/>
          <w:tab w:val="left" w:pos="2835"/>
          <w:tab w:val="left" w:pos="5386"/>
          <w:tab w:val="left" w:pos="7937"/>
        </w:tabs>
        <w:spacing w:before="60" w:after="60"/>
        <w:ind w:firstLine="283"/>
        <w:jc w:val="both"/>
        <w:rPr>
          <w:rFonts w:eastAsia="MS Gothic"/>
          <w:b/>
          <w:color w:val="000000" w:themeColor="text1"/>
          <w:spacing w:val="3"/>
          <w:sz w:val="24"/>
          <w:szCs w:val="24"/>
          <w:shd w:val="clear" w:color="auto" w:fill="FFFFFF"/>
        </w:rPr>
      </w:pPr>
      <w:r w:rsidRPr="00E7099E">
        <w:rPr>
          <w:rFonts w:eastAsia="MS Gothic"/>
          <w:b/>
          <w:color w:val="000000" w:themeColor="text1"/>
          <w:spacing w:val="3"/>
          <w:sz w:val="24"/>
          <w:szCs w:val="24"/>
          <w:shd w:val="clear" w:color="auto" w:fill="FFFFFF"/>
        </w:rPr>
        <w:t xml:space="preserve">B. </w:t>
      </w:r>
      <w:r w:rsidRPr="00E7099E">
        <w:rPr>
          <w:rFonts w:eastAsia="MS Gothic"/>
          <w:color w:val="000000" w:themeColor="text1"/>
          <w:spacing w:val="3"/>
          <w:sz w:val="24"/>
          <w:szCs w:val="24"/>
          <w:shd w:val="clear" w:color="auto" w:fill="FFFFFF"/>
        </w:rPr>
        <w:t>(1) giữ ổn định; (2) không có nhiệt độ nóng chảy xác định.</w:t>
      </w:r>
    </w:p>
    <w:p w14:paraId="39ABCF6C" w14:textId="77777777" w:rsidR="001C0F69" w:rsidRPr="00E7099E" w:rsidRDefault="001C0F69" w:rsidP="00E7099E">
      <w:pPr>
        <w:tabs>
          <w:tab w:val="left" w:pos="283"/>
          <w:tab w:val="left" w:pos="2835"/>
          <w:tab w:val="left" w:pos="5386"/>
          <w:tab w:val="left" w:pos="7937"/>
        </w:tabs>
        <w:spacing w:before="60" w:after="60"/>
        <w:ind w:firstLine="283"/>
        <w:jc w:val="both"/>
        <w:rPr>
          <w:rFonts w:eastAsia="MS Gothic"/>
          <w:b/>
          <w:color w:val="000000" w:themeColor="text1"/>
          <w:spacing w:val="3"/>
          <w:sz w:val="24"/>
          <w:szCs w:val="24"/>
          <w:shd w:val="clear" w:color="auto" w:fill="FFFFFF"/>
        </w:rPr>
      </w:pPr>
      <w:r w:rsidRPr="00E7099E">
        <w:rPr>
          <w:rFonts w:eastAsia="MS Gothic"/>
          <w:b/>
          <w:color w:val="000000" w:themeColor="text1"/>
          <w:spacing w:val="3"/>
          <w:sz w:val="24"/>
          <w:szCs w:val="24"/>
          <w:shd w:val="clear" w:color="auto" w:fill="FFFFFF"/>
        </w:rPr>
        <w:t xml:space="preserve">C. </w:t>
      </w:r>
      <w:r w:rsidRPr="00E7099E">
        <w:rPr>
          <w:rFonts w:eastAsia="MS Gothic"/>
          <w:color w:val="000000" w:themeColor="text1"/>
          <w:spacing w:val="3"/>
          <w:sz w:val="24"/>
          <w:szCs w:val="24"/>
          <w:shd w:val="clear" w:color="auto" w:fill="FFFFFF"/>
        </w:rPr>
        <w:t>(1) giữ ổn định; (2) có nhiệt độ nóng chảy xác định được.</w:t>
      </w:r>
    </w:p>
    <w:p w14:paraId="0F412C7E" w14:textId="77777777" w:rsidR="001C0F69" w:rsidRPr="00E7099E" w:rsidRDefault="001C0F69" w:rsidP="00E7099E">
      <w:pPr>
        <w:tabs>
          <w:tab w:val="left" w:pos="283"/>
          <w:tab w:val="left" w:pos="2835"/>
          <w:tab w:val="left" w:pos="5386"/>
          <w:tab w:val="left" w:pos="7937"/>
        </w:tabs>
        <w:spacing w:before="60" w:after="60"/>
        <w:ind w:firstLine="283"/>
        <w:jc w:val="both"/>
        <w:rPr>
          <w:rFonts w:eastAsia="MS Gothic"/>
          <w:color w:val="000000" w:themeColor="text1"/>
          <w:spacing w:val="3"/>
          <w:sz w:val="24"/>
          <w:szCs w:val="24"/>
          <w:shd w:val="clear" w:color="auto" w:fill="FFFFFF"/>
        </w:rPr>
      </w:pPr>
      <w:r w:rsidRPr="00E7099E">
        <w:rPr>
          <w:rFonts w:eastAsia="MS Gothic"/>
          <w:b/>
          <w:color w:val="000000" w:themeColor="text1"/>
          <w:spacing w:val="3"/>
          <w:sz w:val="24"/>
          <w:szCs w:val="24"/>
          <w:shd w:val="clear" w:color="auto" w:fill="FFFFFF"/>
        </w:rPr>
        <w:t xml:space="preserve">D. </w:t>
      </w:r>
      <w:r w:rsidRPr="00E7099E">
        <w:rPr>
          <w:rFonts w:eastAsia="MS Gothic"/>
          <w:color w:val="000000" w:themeColor="text1"/>
          <w:spacing w:val="3"/>
          <w:sz w:val="24"/>
          <w:szCs w:val="24"/>
          <w:shd w:val="clear" w:color="auto" w:fill="FFFFFF"/>
        </w:rPr>
        <w:t>(1) tăng lên liên tục; (2) có nhiệt độ nóng chảy xác định được.</w:t>
      </w:r>
    </w:p>
    <w:p w14:paraId="4BD1AA3B" w14:textId="77777777" w:rsidR="00DB61C3" w:rsidRPr="00E7099E" w:rsidRDefault="00DB61C3" w:rsidP="00E7099E">
      <w:pPr>
        <w:pStyle w:val="NormalWeb"/>
        <w:spacing w:line="276" w:lineRule="auto"/>
        <w:ind w:right="48" w:firstLine="0"/>
        <w:rPr>
          <w:color w:val="000000" w:themeColor="text1"/>
          <w:sz w:val="26"/>
          <w:szCs w:val="26"/>
        </w:rPr>
      </w:pPr>
      <w:r w:rsidRPr="00E7099E">
        <w:rPr>
          <w:b/>
          <w:bCs/>
          <w:color w:val="000000" w:themeColor="text1"/>
          <w:sz w:val="26"/>
          <w:szCs w:val="26"/>
        </w:rPr>
        <w:t xml:space="preserve"> Câu 6</w:t>
      </w:r>
      <w:r w:rsidRPr="00E7099E">
        <w:rPr>
          <w:b/>
          <w:bCs/>
          <w:color w:val="000000" w:themeColor="text1"/>
          <w:sz w:val="26"/>
          <w:szCs w:val="26"/>
          <w:lang w:val="vi-VN"/>
        </w:rPr>
        <w:t>.</w:t>
      </w:r>
      <w:r w:rsidRPr="00E7099E">
        <w:rPr>
          <w:color w:val="000000" w:themeColor="text1"/>
          <w:sz w:val="26"/>
          <w:szCs w:val="26"/>
        </w:rPr>
        <w:t> Chất rắn vô định hình có đặc điểm và tính chất là:</w:t>
      </w:r>
    </w:p>
    <w:p w14:paraId="457C71A0" w14:textId="0F6D2D05"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có tính dị hướng</w:t>
      </w:r>
      <w:r w:rsidR="00DB61C3" w:rsidRPr="00E7099E">
        <w:rPr>
          <w:color w:val="000000" w:themeColor="text1"/>
          <w:sz w:val="26"/>
          <w:szCs w:val="26"/>
        </w:rPr>
        <w:tab/>
      </w:r>
      <w:r w:rsidR="00DB61C3" w:rsidRPr="00E7099E">
        <w:rPr>
          <w:color w:val="000000" w:themeColor="text1"/>
          <w:sz w:val="26"/>
          <w:szCs w:val="26"/>
        </w:rPr>
        <w:tab/>
      </w:r>
      <w:r w:rsidR="00DB61C3" w:rsidRPr="00E7099E">
        <w:rPr>
          <w:color w:val="000000" w:themeColor="text1"/>
          <w:sz w:val="26"/>
          <w:szCs w:val="26"/>
        </w:rPr>
        <w:tab/>
      </w:r>
      <w:r w:rsidR="00F22E59" w:rsidRPr="00E7099E">
        <w:rPr>
          <w:color w:val="000000" w:themeColor="text1"/>
          <w:sz w:val="26"/>
          <w:szCs w:val="26"/>
        </w:rPr>
        <w:tab/>
      </w:r>
      <w:r w:rsidRPr="00E7099E">
        <w:rPr>
          <w:b/>
          <w:color w:val="000000" w:themeColor="text1"/>
          <w:sz w:val="26"/>
          <w:szCs w:val="26"/>
        </w:rPr>
        <w:t xml:space="preserve">B. </w:t>
      </w:r>
      <w:r w:rsidR="00DB61C3" w:rsidRPr="00E7099E">
        <w:rPr>
          <w:color w:val="000000" w:themeColor="text1"/>
          <w:sz w:val="26"/>
          <w:szCs w:val="26"/>
        </w:rPr>
        <w:t>có cấu trúc tinh thế</w:t>
      </w:r>
    </w:p>
    <w:p w14:paraId="521FD8F2" w14:textId="33B4B641"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có dạng hình học xác định</w:t>
      </w:r>
      <w:r w:rsidR="00DB61C3" w:rsidRPr="00E7099E">
        <w:rPr>
          <w:color w:val="000000" w:themeColor="text1"/>
          <w:sz w:val="26"/>
          <w:szCs w:val="26"/>
        </w:rPr>
        <w:tab/>
      </w:r>
      <w:r w:rsidR="00DB61C3" w:rsidRPr="00E7099E">
        <w:rPr>
          <w:color w:val="000000" w:themeColor="text1"/>
          <w:sz w:val="26"/>
          <w:szCs w:val="26"/>
        </w:rPr>
        <w:tab/>
      </w:r>
      <w:r w:rsidR="00F22E59" w:rsidRPr="00E7099E">
        <w:rPr>
          <w:color w:val="000000" w:themeColor="text1"/>
          <w:sz w:val="26"/>
          <w:szCs w:val="26"/>
        </w:rPr>
        <w:tab/>
      </w:r>
      <w:r w:rsidRPr="00E7099E">
        <w:rPr>
          <w:b/>
          <w:color w:val="000000" w:themeColor="text1"/>
          <w:sz w:val="26"/>
          <w:szCs w:val="26"/>
        </w:rPr>
        <w:t xml:space="preserve">D. </w:t>
      </w:r>
      <w:r w:rsidR="00DB61C3" w:rsidRPr="00E7099E">
        <w:rPr>
          <w:color w:val="000000" w:themeColor="text1"/>
          <w:sz w:val="26"/>
          <w:szCs w:val="26"/>
        </w:rPr>
        <w:t>có nhiệt độ nóng chảy không xác định</w:t>
      </w:r>
      <w:r w:rsidR="00DB61C3" w:rsidRPr="00E7099E">
        <w:rPr>
          <w:color w:val="000000" w:themeColor="text1"/>
          <w:sz w:val="26"/>
          <w:szCs w:val="26"/>
          <w:lang w:val="vi-VN"/>
        </w:rPr>
        <w:t xml:space="preserve"> </w:t>
      </w:r>
    </w:p>
    <w:p w14:paraId="2AD2A33E" w14:textId="77777777" w:rsidR="00DB61C3" w:rsidRPr="00E7099E" w:rsidRDefault="00DB61C3" w:rsidP="00E7099E">
      <w:pPr>
        <w:pStyle w:val="NormalWeb"/>
        <w:spacing w:line="276" w:lineRule="auto"/>
        <w:ind w:right="48" w:firstLine="0"/>
        <w:rPr>
          <w:color w:val="000000" w:themeColor="text1"/>
          <w:sz w:val="26"/>
          <w:szCs w:val="26"/>
          <w:lang w:val="vi-VN"/>
        </w:rPr>
      </w:pPr>
      <w:r w:rsidRPr="00E7099E">
        <w:rPr>
          <w:b/>
          <w:color w:val="000000" w:themeColor="text1"/>
          <w:sz w:val="26"/>
          <w:szCs w:val="26"/>
          <w:lang w:val="vi-VN"/>
        </w:rPr>
        <w:t>Câu 7.</w:t>
      </w:r>
      <w:r w:rsidRPr="00E7099E">
        <w:rPr>
          <w:color w:val="000000" w:themeColor="text1"/>
          <w:sz w:val="26"/>
          <w:szCs w:val="26"/>
          <w:lang w:val="vi-VN"/>
        </w:rPr>
        <w:t xml:space="preserve"> Trong các tính chất sau, tính chất nào là của các phân tử chất rắn?</w:t>
      </w:r>
    </w:p>
    <w:p w14:paraId="6DCD4781" w14:textId="3A0C3341" w:rsidR="00DB61C3" w:rsidRPr="00E7099E" w:rsidRDefault="00941AD9" w:rsidP="00E7099E">
      <w:pPr>
        <w:pStyle w:val="NormalWeb"/>
        <w:spacing w:line="276" w:lineRule="auto"/>
        <w:ind w:right="48"/>
        <w:rPr>
          <w:color w:val="000000" w:themeColor="text1"/>
          <w:sz w:val="26"/>
          <w:szCs w:val="26"/>
          <w:lang w:val="vi-VN"/>
        </w:rPr>
      </w:pPr>
      <w:r w:rsidRPr="00E7099E">
        <w:rPr>
          <w:b/>
          <w:color w:val="000000" w:themeColor="text1"/>
          <w:sz w:val="26"/>
          <w:szCs w:val="26"/>
          <w:lang w:val="vi-VN"/>
        </w:rPr>
        <w:t xml:space="preserve">A. </w:t>
      </w:r>
      <w:r w:rsidR="00DB61C3" w:rsidRPr="00E7099E">
        <w:rPr>
          <w:color w:val="000000" w:themeColor="text1"/>
          <w:sz w:val="26"/>
          <w:szCs w:val="26"/>
          <w:lang w:val="vi-VN"/>
        </w:rPr>
        <w:t>Không có hình dạng cố định.</w:t>
      </w:r>
      <w:r w:rsidR="00DB61C3" w:rsidRPr="00E7099E">
        <w:rPr>
          <w:color w:val="000000" w:themeColor="text1"/>
          <w:sz w:val="26"/>
          <w:szCs w:val="26"/>
          <w:lang w:val="vi-VN"/>
        </w:rPr>
        <w:tab/>
      </w:r>
      <w:r w:rsidR="00DB61C3" w:rsidRPr="00E7099E">
        <w:rPr>
          <w:color w:val="000000" w:themeColor="text1"/>
          <w:sz w:val="26"/>
          <w:szCs w:val="26"/>
        </w:rPr>
        <w:t xml:space="preserve"> </w:t>
      </w:r>
      <w:r w:rsidR="00DB61C3" w:rsidRPr="00E7099E">
        <w:rPr>
          <w:color w:val="000000" w:themeColor="text1"/>
          <w:sz w:val="26"/>
          <w:szCs w:val="26"/>
        </w:rPr>
        <w:tab/>
      </w:r>
      <w:r w:rsidRPr="00E7099E">
        <w:rPr>
          <w:b/>
          <w:color w:val="000000" w:themeColor="text1"/>
          <w:sz w:val="26"/>
          <w:szCs w:val="26"/>
          <w:lang w:val="vi-VN"/>
        </w:rPr>
        <w:t xml:space="preserve">B. </w:t>
      </w:r>
      <w:r w:rsidR="00DB61C3" w:rsidRPr="00E7099E">
        <w:rPr>
          <w:color w:val="000000" w:themeColor="text1"/>
          <w:sz w:val="26"/>
          <w:szCs w:val="26"/>
          <w:lang w:val="vi-VN"/>
        </w:rPr>
        <w:t>Chiếm toàn bộ thể tích của bình chứa.</w:t>
      </w:r>
    </w:p>
    <w:p w14:paraId="773D12BA" w14:textId="17C7C54C" w:rsidR="00DB61C3" w:rsidRPr="00E7099E" w:rsidRDefault="00941AD9" w:rsidP="00E7099E">
      <w:pPr>
        <w:pStyle w:val="NormalWeb"/>
        <w:spacing w:line="276" w:lineRule="auto"/>
        <w:ind w:right="48"/>
        <w:rPr>
          <w:color w:val="000000" w:themeColor="text1"/>
          <w:sz w:val="26"/>
          <w:szCs w:val="26"/>
          <w:lang w:val="vi-VN"/>
        </w:rPr>
      </w:pPr>
      <w:r w:rsidRPr="00E7099E">
        <w:rPr>
          <w:b/>
          <w:color w:val="000000" w:themeColor="text1"/>
          <w:sz w:val="26"/>
          <w:szCs w:val="26"/>
          <w:lang w:val="vi-VN"/>
        </w:rPr>
        <w:t xml:space="preserve">C. </w:t>
      </w:r>
      <w:r w:rsidR="00DB61C3" w:rsidRPr="00E7099E">
        <w:rPr>
          <w:color w:val="000000" w:themeColor="text1"/>
          <w:sz w:val="26"/>
          <w:szCs w:val="26"/>
          <w:lang w:val="vi-VN"/>
        </w:rPr>
        <w:t>Có lực tương tác phân tử lớn</w:t>
      </w:r>
      <w:r w:rsidR="00DB61C3" w:rsidRPr="00E7099E">
        <w:rPr>
          <w:color w:val="000000" w:themeColor="text1"/>
          <w:sz w:val="26"/>
          <w:szCs w:val="26"/>
          <w:lang w:val="vi-VN"/>
        </w:rPr>
        <w:tab/>
      </w:r>
      <w:r w:rsidR="00DB61C3" w:rsidRPr="00E7099E">
        <w:rPr>
          <w:color w:val="000000" w:themeColor="text1"/>
          <w:sz w:val="26"/>
          <w:szCs w:val="26"/>
          <w:lang w:val="vi-VN"/>
        </w:rPr>
        <w:tab/>
      </w:r>
      <w:r w:rsidR="00762BB7" w:rsidRPr="00E7099E">
        <w:rPr>
          <w:color w:val="000000" w:themeColor="text1"/>
          <w:sz w:val="26"/>
          <w:szCs w:val="26"/>
        </w:rPr>
        <w:tab/>
      </w:r>
      <w:r w:rsidRPr="00E7099E">
        <w:rPr>
          <w:b/>
          <w:color w:val="000000" w:themeColor="text1"/>
          <w:sz w:val="26"/>
          <w:szCs w:val="26"/>
          <w:lang w:val="vi-VN"/>
        </w:rPr>
        <w:t xml:space="preserve">D. </w:t>
      </w:r>
      <w:r w:rsidR="00DB61C3" w:rsidRPr="00E7099E">
        <w:rPr>
          <w:color w:val="000000" w:themeColor="text1"/>
          <w:sz w:val="26"/>
          <w:szCs w:val="26"/>
          <w:lang w:val="vi-VN"/>
        </w:rPr>
        <w:t>Chuyển động hỗn loạn không ngừng</w:t>
      </w:r>
    </w:p>
    <w:p w14:paraId="7D0454F0" w14:textId="77777777" w:rsidR="00DB61C3" w:rsidRPr="00E7099E" w:rsidRDefault="00DB61C3" w:rsidP="00E7099E">
      <w:pPr>
        <w:pStyle w:val="NormalWeb"/>
        <w:spacing w:line="276" w:lineRule="auto"/>
        <w:ind w:right="48" w:firstLine="0"/>
        <w:rPr>
          <w:color w:val="000000" w:themeColor="text1"/>
          <w:sz w:val="26"/>
          <w:szCs w:val="26"/>
        </w:rPr>
      </w:pPr>
      <w:r w:rsidRPr="00E7099E">
        <w:rPr>
          <w:b/>
          <w:bCs/>
          <w:color w:val="000000" w:themeColor="text1"/>
          <w:sz w:val="26"/>
          <w:szCs w:val="26"/>
        </w:rPr>
        <w:t>Câu 8</w:t>
      </w:r>
      <w:r w:rsidRPr="00E7099E">
        <w:rPr>
          <w:b/>
          <w:bCs/>
          <w:color w:val="000000" w:themeColor="text1"/>
          <w:sz w:val="26"/>
          <w:szCs w:val="26"/>
          <w:lang w:val="vi-VN"/>
        </w:rPr>
        <w:t>.</w:t>
      </w:r>
      <w:r w:rsidRPr="00E7099E">
        <w:rPr>
          <w:color w:val="000000" w:themeColor="text1"/>
          <w:sz w:val="26"/>
          <w:szCs w:val="26"/>
        </w:rPr>
        <w:t> Vật rắn tinh thể có đặc tính nào sau đây?</w:t>
      </w:r>
    </w:p>
    <w:p w14:paraId="2A3B86A1" w14:textId="0BB937F2"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Có cấu trúc tinh thể, có tính dị hướng, có nhiệt độ nóng chảy xác định.</w:t>
      </w:r>
    </w:p>
    <w:p w14:paraId="48A8A9AD" w14:textId="6B1E262B"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Có cấu trúc tinh thể, có tính đẳng hướng, có nhiệt độ nóng chảy xác định.</w:t>
      </w:r>
    </w:p>
    <w:p w14:paraId="09822DDD" w14:textId="3E97C61A"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Có cấu trúc tinh thể, có tính đẳng hướng hoặc dị hướng, không có nhiệt độ nóng chảy xác đinh.</w:t>
      </w:r>
    </w:p>
    <w:p w14:paraId="62262CDB" w14:textId="2906AB5B" w:rsidR="00DB61C3" w:rsidRPr="00E7099E" w:rsidRDefault="00941AD9" w:rsidP="00E7099E">
      <w:pPr>
        <w:pStyle w:val="NormalWeb"/>
        <w:spacing w:line="276" w:lineRule="auto"/>
        <w:ind w:left="48" w:right="48"/>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Có cấu trúc mạng tinh thể, có tính đẳng hướng hoặc dị hướng, có nhiệt độ nóng chảy xác định.</w:t>
      </w:r>
    </w:p>
    <w:p w14:paraId="6D93C8E3" w14:textId="77777777" w:rsidR="00DB61C3" w:rsidRPr="00E7099E" w:rsidRDefault="00DB61C3" w:rsidP="00E7099E">
      <w:pPr>
        <w:pStyle w:val="NormalWeb"/>
        <w:spacing w:line="276" w:lineRule="auto"/>
        <w:ind w:right="48" w:firstLine="0"/>
        <w:rPr>
          <w:color w:val="000000" w:themeColor="text1"/>
          <w:sz w:val="26"/>
          <w:szCs w:val="26"/>
        </w:rPr>
      </w:pPr>
      <w:r w:rsidRPr="00E7099E">
        <w:rPr>
          <w:b/>
          <w:bCs/>
          <w:color w:val="000000" w:themeColor="text1"/>
          <w:sz w:val="26"/>
          <w:szCs w:val="26"/>
        </w:rPr>
        <w:t>Câu 9</w:t>
      </w:r>
      <w:r w:rsidRPr="00E7099E">
        <w:rPr>
          <w:b/>
          <w:bCs/>
          <w:color w:val="000000" w:themeColor="text1"/>
          <w:sz w:val="26"/>
          <w:szCs w:val="26"/>
          <w:lang w:val="vi-VN"/>
        </w:rPr>
        <w:t>.</w:t>
      </w:r>
      <w:r w:rsidRPr="00E7099E">
        <w:rPr>
          <w:color w:val="000000" w:themeColor="text1"/>
          <w:sz w:val="26"/>
          <w:szCs w:val="26"/>
        </w:rPr>
        <w:t xml:space="preserve"> Vật nào sau đây </w:t>
      </w:r>
      <w:r w:rsidRPr="00E7099E">
        <w:rPr>
          <w:b/>
          <w:bCs/>
          <w:color w:val="000000" w:themeColor="text1"/>
          <w:sz w:val="26"/>
          <w:szCs w:val="26"/>
        </w:rPr>
        <w:t>không có</w:t>
      </w:r>
      <w:r w:rsidRPr="00E7099E">
        <w:rPr>
          <w:color w:val="000000" w:themeColor="text1"/>
          <w:sz w:val="26"/>
          <w:szCs w:val="26"/>
        </w:rPr>
        <w:t xml:space="preserve"> cấu trúc tinh thể?</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6"/>
        <w:gridCol w:w="2664"/>
        <w:gridCol w:w="2278"/>
        <w:gridCol w:w="2664"/>
      </w:tblGrid>
      <w:tr w:rsidR="00E7099E" w:rsidRPr="00E7099E" w14:paraId="071B9D9F" w14:textId="77777777" w:rsidTr="004A4898">
        <w:tc>
          <w:tcPr>
            <w:tcW w:w="2409" w:type="dxa"/>
          </w:tcPr>
          <w:p w14:paraId="598EABEB" w14:textId="3B51BB1B" w:rsidR="00DB61C3" w:rsidRPr="00E7099E" w:rsidRDefault="00941AD9" w:rsidP="00E7099E">
            <w:pPr>
              <w:pStyle w:val="NormalWeb"/>
              <w:spacing w:line="276" w:lineRule="auto"/>
              <w:ind w:right="48" w:firstLine="0"/>
              <w:jc w:val="center"/>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Chiếc cốc thuỷ tinh.</w:t>
            </w:r>
          </w:p>
        </w:tc>
        <w:tc>
          <w:tcPr>
            <w:tcW w:w="2409" w:type="dxa"/>
          </w:tcPr>
          <w:p w14:paraId="51662F29" w14:textId="09C809DC" w:rsidR="00DB61C3" w:rsidRPr="00E7099E" w:rsidRDefault="00941AD9" w:rsidP="00E7099E">
            <w:pPr>
              <w:pStyle w:val="NormalWeb"/>
              <w:spacing w:line="276" w:lineRule="auto"/>
              <w:ind w:left="48" w:right="48"/>
              <w:jc w:val="center"/>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Hạt muối ăn.</w:t>
            </w:r>
          </w:p>
          <w:p w14:paraId="582C1B19" w14:textId="77777777" w:rsidR="00DB61C3" w:rsidRPr="00E7099E" w:rsidRDefault="00DB61C3" w:rsidP="00E7099E">
            <w:pPr>
              <w:pStyle w:val="NormalWeb"/>
              <w:spacing w:line="276" w:lineRule="auto"/>
              <w:ind w:right="48" w:firstLine="0"/>
              <w:jc w:val="center"/>
              <w:rPr>
                <w:color w:val="000000" w:themeColor="text1"/>
                <w:sz w:val="26"/>
                <w:szCs w:val="26"/>
              </w:rPr>
            </w:pPr>
          </w:p>
        </w:tc>
        <w:tc>
          <w:tcPr>
            <w:tcW w:w="2409" w:type="dxa"/>
          </w:tcPr>
          <w:p w14:paraId="2F187ACE" w14:textId="56E5B1F4" w:rsidR="00DB61C3" w:rsidRPr="00E7099E" w:rsidRDefault="00941AD9" w:rsidP="00E7099E">
            <w:pPr>
              <w:pStyle w:val="NormalWeb"/>
              <w:spacing w:line="276" w:lineRule="auto"/>
              <w:ind w:right="48" w:firstLine="0"/>
              <w:jc w:val="center"/>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Viên kim cương.</w:t>
            </w:r>
          </w:p>
        </w:tc>
        <w:tc>
          <w:tcPr>
            <w:tcW w:w="2409" w:type="dxa"/>
          </w:tcPr>
          <w:p w14:paraId="592BF9D1" w14:textId="180DEB1C" w:rsidR="00DB61C3" w:rsidRPr="00E7099E" w:rsidRDefault="00941AD9" w:rsidP="00E7099E">
            <w:pPr>
              <w:pStyle w:val="NormalWeb"/>
              <w:spacing w:line="276" w:lineRule="auto"/>
              <w:ind w:right="48" w:firstLine="0"/>
              <w:jc w:val="center"/>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Miếng thạch anh.</w:t>
            </w:r>
          </w:p>
        </w:tc>
      </w:tr>
      <w:tr w:rsidR="00E7099E" w:rsidRPr="00E7099E" w14:paraId="64768020" w14:textId="77777777" w:rsidTr="004A4898">
        <w:tc>
          <w:tcPr>
            <w:tcW w:w="2409" w:type="dxa"/>
          </w:tcPr>
          <w:p w14:paraId="497A964E" w14:textId="77777777" w:rsidR="00DB61C3" w:rsidRPr="00E7099E" w:rsidRDefault="00DB61C3" w:rsidP="00E7099E">
            <w:pPr>
              <w:pStyle w:val="NormalWeb"/>
              <w:spacing w:line="276" w:lineRule="auto"/>
              <w:ind w:right="48" w:firstLine="0"/>
              <w:rPr>
                <w:color w:val="000000" w:themeColor="text1"/>
                <w:sz w:val="26"/>
                <w:szCs w:val="26"/>
              </w:rPr>
            </w:pPr>
            <w:r w:rsidRPr="00E7099E">
              <w:rPr>
                <w:noProof/>
                <w:color w:val="000000" w:themeColor="text1"/>
                <w:sz w:val="26"/>
                <w:szCs w:val="26"/>
              </w:rPr>
              <w:drawing>
                <wp:inline distT="0" distB="0" distL="0" distR="0" wp14:anchorId="793404B5" wp14:editId="3D3A610A">
                  <wp:extent cx="1080000" cy="1080000"/>
                  <wp:effectExtent l="0" t="0" r="6350" b="6350"/>
                  <wp:docPr id="5626448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644892" name="Picture 3"/>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1080000" cy="1080000"/>
                          </a:xfrm>
                          <a:prstGeom prst="rect">
                            <a:avLst/>
                          </a:prstGeom>
                          <a:noFill/>
                          <a:ln>
                            <a:noFill/>
                          </a:ln>
                        </pic:spPr>
                      </pic:pic>
                    </a:graphicData>
                  </a:graphic>
                </wp:inline>
              </w:drawing>
            </w:r>
          </w:p>
        </w:tc>
        <w:tc>
          <w:tcPr>
            <w:tcW w:w="2409" w:type="dxa"/>
          </w:tcPr>
          <w:p w14:paraId="7EE51B5A" w14:textId="77777777" w:rsidR="00DB61C3" w:rsidRPr="00E7099E" w:rsidRDefault="00DB61C3" w:rsidP="00E7099E">
            <w:pPr>
              <w:pStyle w:val="NormalWeb"/>
              <w:spacing w:line="276" w:lineRule="auto"/>
              <w:ind w:right="48" w:firstLine="0"/>
              <w:jc w:val="center"/>
              <w:rPr>
                <w:color w:val="000000" w:themeColor="text1"/>
                <w:sz w:val="26"/>
                <w:szCs w:val="26"/>
              </w:rPr>
            </w:pPr>
            <w:r w:rsidRPr="00E7099E">
              <w:rPr>
                <w:noProof/>
                <w:color w:val="000000" w:themeColor="text1"/>
                <w:sz w:val="26"/>
                <w:szCs w:val="26"/>
              </w:rPr>
              <w:drawing>
                <wp:inline distT="0" distB="0" distL="0" distR="0" wp14:anchorId="7BBC5DA4" wp14:editId="363EC557">
                  <wp:extent cx="1518546" cy="1041034"/>
                  <wp:effectExtent l="0" t="0" r="5715" b="6985"/>
                  <wp:docPr id="2889800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980039" name="Picture 13"/>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1518546" cy="1041034"/>
                          </a:xfrm>
                          <a:prstGeom prst="rect">
                            <a:avLst/>
                          </a:prstGeom>
                          <a:noFill/>
                          <a:ln>
                            <a:noFill/>
                          </a:ln>
                        </pic:spPr>
                      </pic:pic>
                    </a:graphicData>
                  </a:graphic>
                </wp:inline>
              </w:drawing>
            </w:r>
          </w:p>
        </w:tc>
        <w:tc>
          <w:tcPr>
            <w:tcW w:w="2409" w:type="dxa"/>
          </w:tcPr>
          <w:p w14:paraId="365756EA" w14:textId="77777777" w:rsidR="00DB61C3" w:rsidRPr="00E7099E" w:rsidRDefault="00DB61C3" w:rsidP="00E7099E">
            <w:pPr>
              <w:pStyle w:val="NormalWeb"/>
              <w:spacing w:line="276" w:lineRule="auto"/>
              <w:ind w:right="48" w:firstLine="0"/>
              <w:rPr>
                <w:color w:val="000000" w:themeColor="text1"/>
                <w:sz w:val="26"/>
                <w:szCs w:val="26"/>
              </w:rPr>
            </w:pPr>
            <w:r w:rsidRPr="00E7099E">
              <w:rPr>
                <w:noProof/>
                <w:color w:val="000000" w:themeColor="text1"/>
                <w:sz w:val="26"/>
                <w:szCs w:val="26"/>
              </w:rPr>
              <w:drawing>
                <wp:inline distT="0" distB="0" distL="0" distR="0" wp14:anchorId="26F1CDD1" wp14:editId="7E5FA4B6">
                  <wp:extent cx="1117777" cy="1080000"/>
                  <wp:effectExtent l="0" t="0" r="6350" b="6350"/>
                  <wp:docPr id="5054609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460939" name="Picture 14"/>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1117777" cy="1080000"/>
                          </a:xfrm>
                          <a:prstGeom prst="rect">
                            <a:avLst/>
                          </a:prstGeom>
                          <a:noFill/>
                          <a:ln>
                            <a:noFill/>
                          </a:ln>
                        </pic:spPr>
                      </pic:pic>
                    </a:graphicData>
                  </a:graphic>
                </wp:inline>
              </w:drawing>
            </w:r>
          </w:p>
        </w:tc>
        <w:tc>
          <w:tcPr>
            <w:tcW w:w="2409" w:type="dxa"/>
          </w:tcPr>
          <w:p w14:paraId="4FAE155D" w14:textId="77777777" w:rsidR="00DB61C3" w:rsidRPr="00E7099E" w:rsidRDefault="00DB61C3" w:rsidP="00E7099E">
            <w:pPr>
              <w:pStyle w:val="NormalWeb"/>
              <w:spacing w:line="276" w:lineRule="auto"/>
              <w:ind w:right="48" w:firstLine="0"/>
              <w:jc w:val="center"/>
              <w:rPr>
                <w:color w:val="000000" w:themeColor="text1"/>
                <w:sz w:val="26"/>
                <w:szCs w:val="26"/>
              </w:rPr>
            </w:pPr>
            <w:r w:rsidRPr="00E7099E">
              <w:rPr>
                <w:noProof/>
                <w:color w:val="000000" w:themeColor="text1"/>
                <w:sz w:val="26"/>
                <w:szCs w:val="26"/>
              </w:rPr>
              <w:drawing>
                <wp:inline distT="0" distB="0" distL="0" distR="0" wp14:anchorId="0EEE1CE0" wp14:editId="793B98BE">
                  <wp:extent cx="1515055" cy="919597"/>
                  <wp:effectExtent l="0" t="0" r="9525" b="0"/>
                  <wp:docPr id="54699143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991438"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1515055" cy="919597"/>
                          </a:xfrm>
                          <a:prstGeom prst="rect">
                            <a:avLst/>
                          </a:prstGeom>
                          <a:noFill/>
                          <a:ln>
                            <a:noFill/>
                          </a:ln>
                        </pic:spPr>
                      </pic:pic>
                    </a:graphicData>
                  </a:graphic>
                </wp:inline>
              </w:drawing>
            </w:r>
          </w:p>
        </w:tc>
      </w:tr>
    </w:tbl>
    <w:p w14:paraId="311E48AE" w14:textId="77777777" w:rsidR="00DB61C3" w:rsidRPr="00E7099E" w:rsidRDefault="00DB61C3" w:rsidP="00E7099E">
      <w:pPr>
        <w:spacing w:line="276" w:lineRule="auto"/>
        <w:ind w:right="48"/>
        <w:jc w:val="both"/>
        <w:rPr>
          <w:color w:val="000000" w:themeColor="text1"/>
          <w:sz w:val="26"/>
          <w:szCs w:val="26"/>
        </w:rPr>
      </w:pPr>
      <w:r w:rsidRPr="00E7099E">
        <w:rPr>
          <w:b/>
          <w:bCs/>
          <w:color w:val="000000" w:themeColor="text1"/>
          <w:sz w:val="26"/>
          <w:szCs w:val="26"/>
        </w:rPr>
        <w:t>Câu</w:t>
      </w:r>
      <w:r w:rsidRPr="00E7099E">
        <w:rPr>
          <w:b/>
          <w:bCs/>
          <w:color w:val="000000" w:themeColor="text1"/>
          <w:sz w:val="26"/>
          <w:szCs w:val="26"/>
          <w:lang w:val="vi-VN"/>
        </w:rPr>
        <w:t xml:space="preserve"> 10.</w:t>
      </w:r>
      <w:r w:rsidRPr="00E7099E">
        <w:rPr>
          <w:color w:val="000000" w:themeColor="text1"/>
          <w:sz w:val="26"/>
          <w:szCs w:val="26"/>
        </w:rPr>
        <w:t xml:space="preserve"> Hiện tượng vào mùa đông ở các nước vùng băng tuyết thường xảy ra sự cố vỡ đường ống nước là d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2"/>
        <w:gridCol w:w="4254"/>
      </w:tblGrid>
      <w:tr w:rsidR="00E7099E" w:rsidRPr="00E7099E" w14:paraId="4E142430" w14:textId="77777777" w:rsidTr="000734E9">
        <w:tc>
          <w:tcPr>
            <w:tcW w:w="5382" w:type="dxa"/>
            <w:vAlign w:val="center"/>
          </w:tcPr>
          <w:p w14:paraId="3AD597E6" w14:textId="5F0392AF" w:rsidR="000734E9"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A. </w:t>
            </w:r>
            <w:r w:rsidR="000734E9" w:rsidRPr="00E7099E">
              <w:rPr>
                <w:color w:val="000000" w:themeColor="text1"/>
                <w:sz w:val="26"/>
                <w:szCs w:val="26"/>
              </w:rPr>
              <w:t>tuyết rơi nhiều đè nặng thành ống.</w:t>
            </w:r>
          </w:p>
          <w:p w14:paraId="2F311504" w14:textId="56534485" w:rsidR="000734E9"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B. </w:t>
            </w:r>
            <w:r w:rsidR="000734E9" w:rsidRPr="00E7099E">
              <w:rPr>
                <w:color w:val="000000" w:themeColor="text1"/>
                <w:sz w:val="26"/>
                <w:szCs w:val="26"/>
              </w:rPr>
              <w:t>thể tích nước khi đông đặc tăng lên gây ra áp lực lớn lên thành ống.</w:t>
            </w:r>
          </w:p>
          <w:p w14:paraId="090018B7" w14:textId="2E388257" w:rsidR="000734E9"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C. </w:t>
            </w:r>
            <w:r w:rsidR="000734E9" w:rsidRPr="00E7099E">
              <w:rPr>
                <w:color w:val="000000" w:themeColor="text1"/>
                <w:sz w:val="26"/>
                <w:szCs w:val="26"/>
              </w:rPr>
              <w:t>trời lạnh làm đường ống bị cứng dòn và rạn nứt.</w:t>
            </w:r>
          </w:p>
          <w:p w14:paraId="4D2C2298" w14:textId="7490397C" w:rsidR="000734E9"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D. </w:t>
            </w:r>
            <w:r w:rsidR="000734E9" w:rsidRPr="00E7099E">
              <w:rPr>
                <w:color w:val="000000" w:themeColor="text1"/>
                <w:sz w:val="26"/>
                <w:szCs w:val="26"/>
              </w:rPr>
              <w:t>các phương án đưa ra đều sai.</w:t>
            </w:r>
          </w:p>
        </w:tc>
        <w:tc>
          <w:tcPr>
            <w:tcW w:w="4254" w:type="dxa"/>
            <w:vAlign w:val="center"/>
          </w:tcPr>
          <w:p w14:paraId="31380B3E" w14:textId="3C71D4BB" w:rsidR="000734E9" w:rsidRPr="00E7099E" w:rsidRDefault="000734E9" w:rsidP="00E7099E">
            <w:pPr>
              <w:spacing w:line="276" w:lineRule="auto"/>
              <w:ind w:right="48"/>
              <w:jc w:val="center"/>
              <w:rPr>
                <w:color w:val="000000" w:themeColor="text1"/>
                <w:sz w:val="26"/>
                <w:szCs w:val="26"/>
              </w:rPr>
            </w:pPr>
            <w:r w:rsidRPr="00E7099E">
              <w:rPr>
                <w:noProof/>
                <w:color w:val="000000" w:themeColor="text1"/>
                <w:sz w:val="26"/>
                <w:szCs w:val="26"/>
              </w:rPr>
              <w:drawing>
                <wp:inline distT="0" distB="0" distL="0" distR="0" wp14:anchorId="75FADA8E" wp14:editId="07F265E4">
                  <wp:extent cx="2494535" cy="1403176"/>
                  <wp:effectExtent l="0" t="0" r="1270" b="6985"/>
                  <wp:docPr id="8503445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344514" name="Picture 4"/>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2494535" cy="1403176"/>
                          </a:xfrm>
                          <a:prstGeom prst="rect">
                            <a:avLst/>
                          </a:prstGeom>
                          <a:noFill/>
                          <a:ln>
                            <a:noFill/>
                          </a:ln>
                        </pic:spPr>
                      </pic:pic>
                    </a:graphicData>
                  </a:graphic>
                </wp:inline>
              </w:drawing>
            </w:r>
          </w:p>
        </w:tc>
      </w:tr>
    </w:tbl>
    <w:p w14:paraId="3C6D79AA" w14:textId="77777777" w:rsidR="00DB61C3" w:rsidRPr="00E7099E" w:rsidRDefault="00DB61C3" w:rsidP="00E7099E">
      <w:pPr>
        <w:spacing w:line="276" w:lineRule="auto"/>
        <w:ind w:right="48"/>
        <w:jc w:val="both"/>
        <w:rPr>
          <w:color w:val="000000" w:themeColor="text1"/>
          <w:sz w:val="26"/>
          <w:szCs w:val="26"/>
        </w:rPr>
      </w:pPr>
      <w:r w:rsidRPr="00E7099E">
        <w:rPr>
          <w:b/>
          <w:bCs/>
          <w:color w:val="000000" w:themeColor="text1"/>
          <w:sz w:val="26"/>
          <w:szCs w:val="26"/>
        </w:rPr>
        <w:t>Câu</w:t>
      </w:r>
      <w:r w:rsidRPr="00E7099E">
        <w:rPr>
          <w:b/>
          <w:color w:val="000000" w:themeColor="text1"/>
          <w:sz w:val="26"/>
          <w:szCs w:val="26"/>
        </w:rPr>
        <w:t xml:space="preserve"> 11</w:t>
      </w:r>
      <w:r w:rsidRPr="00E7099E">
        <w:rPr>
          <w:b/>
          <w:color w:val="000000" w:themeColor="text1"/>
          <w:sz w:val="26"/>
          <w:szCs w:val="26"/>
          <w:lang w:val="vi-VN"/>
        </w:rPr>
        <w:t>.</w:t>
      </w:r>
      <w:r w:rsidRPr="00E7099E">
        <w:rPr>
          <w:color w:val="000000" w:themeColor="text1"/>
          <w:sz w:val="26"/>
          <w:szCs w:val="26"/>
          <w:lang w:val="vi-VN"/>
        </w:rPr>
        <w:t xml:space="preserve"> </w:t>
      </w:r>
      <w:r w:rsidRPr="00E7099E">
        <w:rPr>
          <w:color w:val="000000" w:themeColor="text1"/>
          <w:sz w:val="26"/>
          <w:szCs w:val="26"/>
        </w:rPr>
        <w:t xml:space="preserve">Phát biểu nào sau đây là </w:t>
      </w:r>
      <w:r w:rsidRPr="00E7099E">
        <w:rPr>
          <w:b/>
          <w:bCs/>
          <w:color w:val="000000" w:themeColor="text1"/>
          <w:sz w:val="26"/>
          <w:szCs w:val="26"/>
        </w:rPr>
        <w:t>sai</w:t>
      </w:r>
      <w:r w:rsidRPr="00E7099E">
        <w:rPr>
          <w:color w:val="000000" w:themeColor="text1"/>
          <w:sz w:val="26"/>
          <w:szCs w:val="26"/>
        </w:rPr>
        <w:t xml:space="preserve"> khi nói về sự nóng chảy và sự đông đặc?</w:t>
      </w:r>
    </w:p>
    <w:p w14:paraId="4EE14A66" w14:textId="748685D3"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Các chất khác nhau sẽ nóng chảy (hay đông đặc) ở nhiệt độ khác nhau.</w:t>
      </w:r>
    </w:p>
    <w:p w14:paraId="33EFFB27" w14:textId="4F48A753"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Đối với một chất nhất định, nếu nóng chảy ở nhiệt độ nào thì sẽ đông đặc ở nhiệt độ ấy.</w:t>
      </w:r>
    </w:p>
    <w:p w14:paraId="1882E7AE" w14:textId="4A58FE0E"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Nhiệt độ của vật sẽ tăng dần trong quá trình nóng chảy và giảm dần trong quá trình đông đặc.</w:t>
      </w:r>
    </w:p>
    <w:p w14:paraId="70FEAFE3" w14:textId="2C3308AC"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Phần lớn các chất nóng chảy (hay đông đặc) ở một nhiệt độ nhất định.</w:t>
      </w:r>
    </w:p>
    <w:p w14:paraId="75AE81B6" w14:textId="77777777" w:rsidR="00DB61C3" w:rsidRPr="00E7099E" w:rsidRDefault="00DB61C3" w:rsidP="00E7099E">
      <w:pPr>
        <w:spacing w:line="276" w:lineRule="auto"/>
        <w:ind w:right="48"/>
        <w:jc w:val="both"/>
        <w:rPr>
          <w:color w:val="000000" w:themeColor="text1"/>
          <w:sz w:val="26"/>
          <w:szCs w:val="26"/>
        </w:rPr>
      </w:pPr>
      <w:r w:rsidRPr="00E7099E">
        <w:rPr>
          <w:b/>
          <w:bCs/>
          <w:color w:val="000000" w:themeColor="text1"/>
          <w:sz w:val="26"/>
          <w:szCs w:val="26"/>
        </w:rPr>
        <w:lastRenderedPageBreak/>
        <w:t>Câu</w:t>
      </w:r>
      <w:r w:rsidRPr="00E7099E">
        <w:rPr>
          <w:b/>
          <w:color w:val="000000" w:themeColor="text1"/>
          <w:sz w:val="26"/>
          <w:szCs w:val="26"/>
        </w:rPr>
        <w:t xml:space="preserve"> 12</w:t>
      </w:r>
      <w:r w:rsidRPr="00E7099E">
        <w:rPr>
          <w:b/>
          <w:color w:val="000000" w:themeColor="text1"/>
          <w:sz w:val="26"/>
          <w:szCs w:val="26"/>
          <w:lang w:val="vi-VN"/>
        </w:rPr>
        <w:t>.</w:t>
      </w:r>
      <w:r w:rsidRPr="00E7099E">
        <w:rPr>
          <w:color w:val="000000" w:themeColor="text1"/>
          <w:sz w:val="26"/>
          <w:szCs w:val="26"/>
          <w:lang w:val="vi-VN"/>
        </w:rPr>
        <w:t xml:space="preserve"> </w:t>
      </w:r>
      <w:r w:rsidRPr="00E7099E">
        <w:rPr>
          <w:color w:val="000000" w:themeColor="text1"/>
          <w:sz w:val="26"/>
          <w:szCs w:val="26"/>
        </w:rPr>
        <w:t xml:space="preserve">Trong các câu so sánh nhiệt độ nóng chảy và nhiệt độ đông đặc của nước dưới đây, câu nào </w:t>
      </w:r>
      <w:r w:rsidRPr="00E7099E">
        <w:rPr>
          <w:b/>
          <w:bCs/>
          <w:color w:val="000000" w:themeColor="text1"/>
          <w:sz w:val="26"/>
          <w:szCs w:val="26"/>
        </w:rPr>
        <w:t>đúng</w:t>
      </w:r>
      <w:r w:rsidRPr="00E7099E">
        <w:rPr>
          <w:color w:val="000000" w:themeColor="text1"/>
          <w:sz w:val="26"/>
          <w:szCs w:val="26"/>
        </w:rPr>
        <w:t>?</w:t>
      </w:r>
    </w:p>
    <w:p w14:paraId="42B312D6" w14:textId="22B7B588"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Nhiệt độ nóng chảy cao hơn nhiệt độ đông đặc.</w:t>
      </w:r>
    </w:p>
    <w:p w14:paraId="6AE66EFC" w14:textId="31DBF6F2"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Nhiệt độ nóng chảy thấp hơn nhiệt độ đông đặc.</w:t>
      </w:r>
    </w:p>
    <w:p w14:paraId="253CB22F" w14:textId="3A9408EE"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Nhiệt độ nóng chảy có thể cao hơn, cũng có thể thấp hơn nhiệt độ đông đặc.</w:t>
      </w:r>
    </w:p>
    <w:p w14:paraId="248C79A3" w14:textId="0876BC65"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Nhiệt độ nóng chảy bằng nhiệt độ đông đặc.</w:t>
      </w:r>
    </w:p>
    <w:p w14:paraId="3C231D69" w14:textId="77777777" w:rsidR="00DB61C3" w:rsidRPr="00E7099E" w:rsidRDefault="00DB61C3" w:rsidP="00E7099E">
      <w:pPr>
        <w:spacing w:line="276" w:lineRule="auto"/>
        <w:ind w:right="48"/>
        <w:jc w:val="both"/>
        <w:rPr>
          <w:color w:val="000000" w:themeColor="text1"/>
          <w:sz w:val="26"/>
          <w:szCs w:val="26"/>
        </w:rPr>
      </w:pPr>
      <w:r w:rsidRPr="00E7099E">
        <w:rPr>
          <w:b/>
          <w:bCs/>
          <w:color w:val="000000" w:themeColor="text1"/>
          <w:sz w:val="26"/>
          <w:szCs w:val="26"/>
        </w:rPr>
        <w:t>Câu</w:t>
      </w:r>
      <w:r w:rsidRPr="00E7099E">
        <w:rPr>
          <w:b/>
          <w:bCs/>
          <w:color w:val="000000" w:themeColor="text1"/>
          <w:sz w:val="26"/>
          <w:szCs w:val="26"/>
          <w:lang w:val="vi-VN"/>
        </w:rPr>
        <w:t xml:space="preserve"> 13.</w:t>
      </w:r>
      <w:r w:rsidRPr="00E7099E">
        <w:rPr>
          <w:color w:val="000000" w:themeColor="text1"/>
          <w:sz w:val="26"/>
          <w:szCs w:val="26"/>
        </w:rPr>
        <w:t xml:space="preserve"> Nhiệt độ đông đảo của rượu là -117</w:t>
      </w:r>
      <w:r w:rsidRPr="00E7099E">
        <w:rPr>
          <w:color w:val="000000" w:themeColor="text1"/>
          <w:sz w:val="26"/>
          <w:szCs w:val="26"/>
          <w:vertAlign w:val="superscript"/>
        </w:rPr>
        <w:t>o</w:t>
      </w:r>
      <w:r w:rsidRPr="00E7099E">
        <w:rPr>
          <w:color w:val="000000" w:themeColor="text1"/>
          <w:sz w:val="26"/>
          <w:szCs w:val="26"/>
        </w:rPr>
        <w:t>C, của thủy ngân là -38,83</w:t>
      </w:r>
      <w:r w:rsidRPr="00E7099E">
        <w:rPr>
          <w:color w:val="000000" w:themeColor="text1"/>
          <w:sz w:val="26"/>
          <w:szCs w:val="26"/>
          <w:vertAlign w:val="superscript"/>
        </w:rPr>
        <w:t>o</w:t>
      </w:r>
      <w:r w:rsidRPr="00E7099E">
        <w:rPr>
          <w:color w:val="000000" w:themeColor="text1"/>
          <w:sz w:val="26"/>
          <w:szCs w:val="26"/>
        </w:rPr>
        <w:t>C . Ở nước lạnh người ta dùng nhiệt kế rượu hay nhiệt kế thủy ngân? Vì sa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262"/>
      </w:tblGrid>
      <w:tr w:rsidR="00E7099E" w:rsidRPr="00E7099E" w14:paraId="72E3E118" w14:textId="77777777" w:rsidTr="004A4898">
        <w:tc>
          <w:tcPr>
            <w:tcW w:w="6374" w:type="dxa"/>
          </w:tcPr>
          <w:p w14:paraId="2A2C0BA7" w14:textId="500E4DFC"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Dùng nhiệt kế thủy ngân vì nhiệt kế thủy ngân rất chính xác.</w:t>
            </w:r>
          </w:p>
          <w:p w14:paraId="76C7DC95" w14:textId="57E9CC15"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Dùng nhiệt kế thủy ngân vì nhiệt độ đông đặc của thủy ngân cao hơn nhiệt độ đông đặc của rượu.</w:t>
            </w:r>
          </w:p>
          <w:p w14:paraId="6C6634F1" w14:textId="6CD7B5A5"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Dùng nhiệt kế thủy ngân vì ở âm vài chục </w:t>
            </w:r>
            <w:r w:rsidR="00DB61C3" w:rsidRPr="00E7099E">
              <w:rPr>
                <w:color w:val="000000" w:themeColor="text1"/>
                <w:sz w:val="26"/>
                <w:szCs w:val="26"/>
                <w:vertAlign w:val="superscript"/>
              </w:rPr>
              <w:t>o</w:t>
            </w:r>
            <w:r w:rsidR="00DB61C3" w:rsidRPr="00E7099E">
              <w:rPr>
                <w:color w:val="000000" w:themeColor="text1"/>
                <w:sz w:val="26"/>
                <w:szCs w:val="26"/>
              </w:rPr>
              <w:t>C rượu bay hơi hết.</w:t>
            </w:r>
          </w:p>
          <w:p w14:paraId="1E3AD12E" w14:textId="27EB3DF1"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Dùng nhiệt kế rượu vì nhiệt kế rượu có thể đo nhiệt độ môi trường -50</w:t>
            </w:r>
            <w:r w:rsidR="00DB61C3" w:rsidRPr="00E7099E">
              <w:rPr>
                <w:color w:val="000000" w:themeColor="text1"/>
                <w:sz w:val="26"/>
                <w:szCs w:val="26"/>
                <w:vertAlign w:val="superscript"/>
              </w:rPr>
              <w:t>o</w:t>
            </w:r>
            <w:r w:rsidR="00DB61C3" w:rsidRPr="00E7099E">
              <w:rPr>
                <w:color w:val="000000" w:themeColor="text1"/>
                <w:sz w:val="26"/>
                <w:szCs w:val="26"/>
              </w:rPr>
              <w:t>C.</w:t>
            </w:r>
          </w:p>
        </w:tc>
        <w:tc>
          <w:tcPr>
            <w:tcW w:w="3262" w:type="dxa"/>
          </w:tcPr>
          <w:p w14:paraId="51779033" w14:textId="77777777" w:rsidR="00DB61C3" w:rsidRPr="00E7099E" w:rsidRDefault="00DB61C3" w:rsidP="00E7099E">
            <w:pPr>
              <w:spacing w:line="276" w:lineRule="auto"/>
              <w:ind w:right="48"/>
              <w:jc w:val="both"/>
              <w:rPr>
                <w:color w:val="000000" w:themeColor="text1"/>
                <w:sz w:val="26"/>
                <w:szCs w:val="26"/>
              </w:rPr>
            </w:pPr>
            <w:r w:rsidRPr="00E7099E">
              <w:rPr>
                <w:noProof/>
                <w:color w:val="000000" w:themeColor="text1"/>
                <w:sz w:val="26"/>
                <w:szCs w:val="26"/>
              </w:rPr>
              <w:drawing>
                <wp:inline distT="0" distB="0" distL="0" distR="0" wp14:anchorId="48D243F8" wp14:editId="5B5DB170">
                  <wp:extent cx="1767840" cy="1811146"/>
                  <wp:effectExtent l="0" t="0" r="3810" b="0"/>
                  <wp:docPr id="16373899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389947" name="Picture 2"/>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bwMode="auto">
                          <a:xfrm>
                            <a:off x="0" y="0"/>
                            <a:ext cx="1779824" cy="1823424"/>
                          </a:xfrm>
                          <a:prstGeom prst="rect">
                            <a:avLst/>
                          </a:prstGeom>
                          <a:noFill/>
                          <a:ln>
                            <a:noFill/>
                          </a:ln>
                        </pic:spPr>
                      </pic:pic>
                    </a:graphicData>
                  </a:graphic>
                </wp:inline>
              </w:drawing>
            </w:r>
          </w:p>
        </w:tc>
      </w:tr>
    </w:tbl>
    <w:p w14:paraId="45DA0621" w14:textId="77777777" w:rsidR="00DB61C3" w:rsidRPr="00E7099E" w:rsidRDefault="00DB61C3" w:rsidP="00E7099E">
      <w:pPr>
        <w:spacing w:line="276" w:lineRule="auto"/>
        <w:ind w:left="48" w:right="48"/>
        <w:jc w:val="both"/>
        <w:rPr>
          <w:color w:val="000000" w:themeColor="text1"/>
          <w:sz w:val="26"/>
          <w:szCs w:val="26"/>
        </w:rPr>
      </w:pPr>
      <w:r w:rsidRPr="00E7099E">
        <w:rPr>
          <w:b/>
          <w:bCs/>
          <w:color w:val="000000" w:themeColor="text1"/>
          <w:sz w:val="26"/>
          <w:szCs w:val="26"/>
        </w:rPr>
        <w:t>Câu</w:t>
      </w:r>
      <w:r w:rsidRPr="00E7099E">
        <w:rPr>
          <w:b/>
          <w:color w:val="000000" w:themeColor="text1"/>
          <w:sz w:val="26"/>
          <w:szCs w:val="26"/>
        </w:rPr>
        <w:t xml:space="preserve"> 14</w:t>
      </w:r>
      <w:r w:rsidRPr="00E7099E">
        <w:rPr>
          <w:color w:val="000000" w:themeColor="text1"/>
          <w:sz w:val="26"/>
          <w:szCs w:val="26"/>
          <w:lang w:val="vi-VN"/>
        </w:rPr>
        <w:t xml:space="preserve">. </w:t>
      </w:r>
      <w:r w:rsidRPr="00E7099E">
        <w:rPr>
          <w:color w:val="000000" w:themeColor="text1"/>
          <w:sz w:val="26"/>
          <w:szCs w:val="26"/>
        </w:rPr>
        <w:t>Khi trời lạnh, ô tô có bật điều hòa và đóng kín cửa, hành khách ngồi trên ô tô thấy hiện tượng gì?</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264"/>
      </w:tblGrid>
      <w:tr w:rsidR="00E7099E" w:rsidRPr="00E7099E" w14:paraId="27114E2C" w14:textId="77777777" w:rsidTr="00DB61C3">
        <w:tc>
          <w:tcPr>
            <w:tcW w:w="6374" w:type="dxa"/>
          </w:tcPr>
          <w:p w14:paraId="78453F33" w14:textId="5D6A1F6D"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Nước bốc hơi trên xe.</w:t>
            </w:r>
          </w:p>
          <w:p w14:paraId="139680FD" w14:textId="25DE9D4D"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Hơi nước ngưng tụ tạo thành giọt nước phía trong kính xe.</w:t>
            </w:r>
          </w:p>
          <w:p w14:paraId="67DE0C3B" w14:textId="51DCD223"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Hơi nước ngưng tụ tạo thành giọt nước phía ngoài kính xe.</w:t>
            </w:r>
          </w:p>
          <w:p w14:paraId="64B994A9" w14:textId="4490ED6D" w:rsidR="00DB61C3" w:rsidRPr="00E7099E" w:rsidRDefault="00941AD9" w:rsidP="00E7099E">
            <w:pPr>
              <w:spacing w:line="276" w:lineRule="auto"/>
              <w:ind w:left="48" w:right="48" w:firstLine="312"/>
              <w:jc w:val="both"/>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Không có hiện tượng gì</w:t>
            </w:r>
          </w:p>
        </w:tc>
        <w:tc>
          <w:tcPr>
            <w:tcW w:w="3262" w:type="dxa"/>
          </w:tcPr>
          <w:p w14:paraId="3E88F44F" w14:textId="2F92737C" w:rsidR="00DB61C3" w:rsidRPr="00E7099E" w:rsidRDefault="00DB61C3" w:rsidP="00E7099E">
            <w:pPr>
              <w:spacing w:line="276" w:lineRule="auto"/>
              <w:ind w:right="48"/>
              <w:jc w:val="both"/>
              <w:rPr>
                <w:color w:val="000000" w:themeColor="text1"/>
                <w:sz w:val="26"/>
                <w:szCs w:val="26"/>
              </w:rPr>
            </w:pPr>
            <w:r w:rsidRPr="00E7099E">
              <w:rPr>
                <w:noProof/>
                <w:color w:val="000000" w:themeColor="text1"/>
                <w:sz w:val="26"/>
                <w:szCs w:val="26"/>
              </w:rPr>
              <w:drawing>
                <wp:inline distT="0" distB="0" distL="0" distR="0" wp14:anchorId="20653344" wp14:editId="48F1308C">
                  <wp:extent cx="1902664" cy="1269365"/>
                  <wp:effectExtent l="0" t="0" r="2540" b="6985"/>
                  <wp:docPr id="7468256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825663"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1907061" cy="1272299"/>
                          </a:xfrm>
                          <a:prstGeom prst="rect">
                            <a:avLst/>
                          </a:prstGeom>
                          <a:noFill/>
                          <a:ln>
                            <a:noFill/>
                          </a:ln>
                        </pic:spPr>
                      </pic:pic>
                    </a:graphicData>
                  </a:graphic>
                </wp:inline>
              </w:drawing>
            </w:r>
          </w:p>
        </w:tc>
      </w:tr>
    </w:tbl>
    <w:p w14:paraId="2111976E" w14:textId="77777777" w:rsidR="00DB61C3" w:rsidRPr="00E7099E" w:rsidRDefault="00DB61C3" w:rsidP="00E7099E">
      <w:pPr>
        <w:tabs>
          <w:tab w:val="right" w:pos="9598"/>
        </w:tabs>
        <w:spacing w:line="276" w:lineRule="auto"/>
        <w:ind w:right="48"/>
        <w:jc w:val="both"/>
        <w:rPr>
          <w:color w:val="000000" w:themeColor="text1"/>
          <w:sz w:val="26"/>
          <w:szCs w:val="26"/>
        </w:rPr>
      </w:pPr>
      <w:r w:rsidRPr="00E7099E">
        <w:rPr>
          <w:b/>
          <w:bCs/>
          <w:color w:val="000000" w:themeColor="text1"/>
          <w:sz w:val="26"/>
          <w:szCs w:val="26"/>
        </w:rPr>
        <w:t>Câu</w:t>
      </w:r>
      <w:r w:rsidRPr="00E7099E">
        <w:rPr>
          <w:b/>
          <w:color w:val="000000" w:themeColor="text1"/>
          <w:sz w:val="26"/>
          <w:szCs w:val="26"/>
        </w:rPr>
        <w:t xml:space="preserve"> 15</w:t>
      </w:r>
      <w:r w:rsidRPr="00E7099E">
        <w:rPr>
          <w:b/>
          <w:color w:val="000000" w:themeColor="text1"/>
          <w:sz w:val="26"/>
          <w:szCs w:val="26"/>
          <w:lang w:val="vi-VN"/>
        </w:rPr>
        <w:t>.</w:t>
      </w:r>
      <w:r w:rsidRPr="00E7099E">
        <w:rPr>
          <w:color w:val="000000" w:themeColor="text1"/>
          <w:sz w:val="26"/>
          <w:szCs w:val="26"/>
          <w:lang w:val="vi-VN"/>
        </w:rPr>
        <w:t xml:space="preserve"> </w:t>
      </w:r>
      <w:r w:rsidRPr="00E7099E">
        <w:rPr>
          <w:color w:val="000000" w:themeColor="text1"/>
          <w:sz w:val="26"/>
          <w:szCs w:val="26"/>
        </w:rPr>
        <w:t>Trường hợp nào sau đây không liên quan đến sự nóng chảy và đông đặc?</w:t>
      </w:r>
      <w:r w:rsidRPr="00E7099E">
        <w:rPr>
          <w:color w:val="000000" w:themeColor="text1"/>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409"/>
        <w:gridCol w:w="2409"/>
        <w:gridCol w:w="2409"/>
      </w:tblGrid>
      <w:tr w:rsidR="00E7099E" w:rsidRPr="00E7099E" w14:paraId="7160ABCB" w14:textId="77777777" w:rsidTr="004A4898">
        <w:tc>
          <w:tcPr>
            <w:tcW w:w="2409" w:type="dxa"/>
          </w:tcPr>
          <w:p w14:paraId="3AEB14ED" w14:textId="20AF8D45" w:rsidR="00DB61C3" w:rsidRPr="00E7099E" w:rsidRDefault="00941AD9" w:rsidP="00E7099E">
            <w:pPr>
              <w:tabs>
                <w:tab w:val="right" w:pos="9598"/>
              </w:tabs>
              <w:spacing w:line="276" w:lineRule="auto"/>
              <w:ind w:right="48"/>
              <w:jc w:val="center"/>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Ngọn nến vừa tắt</w:t>
            </w:r>
          </w:p>
        </w:tc>
        <w:tc>
          <w:tcPr>
            <w:tcW w:w="2409" w:type="dxa"/>
          </w:tcPr>
          <w:p w14:paraId="678EAA40" w14:textId="498C0352" w:rsidR="00DB61C3" w:rsidRPr="00E7099E" w:rsidRDefault="00941AD9" w:rsidP="00E7099E">
            <w:pPr>
              <w:tabs>
                <w:tab w:val="right" w:pos="9598"/>
              </w:tabs>
              <w:spacing w:line="276" w:lineRule="auto"/>
              <w:ind w:right="48"/>
              <w:jc w:val="center"/>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Ngọn nến đang cháy</w:t>
            </w:r>
          </w:p>
        </w:tc>
        <w:tc>
          <w:tcPr>
            <w:tcW w:w="2409" w:type="dxa"/>
          </w:tcPr>
          <w:p w14:paraId="67265781" w14:textId="1C538BE4" w:rsidR="00DB61C3" w:rsidRPr="00E7099E" w:rsidRDefault="00941AD9" w:rsidP="00E7099E">
            <w:pPr>
              <w:tabs>
                <w:tab w:val="right" w:pos="9598"/>
              </w:tabs>
              <w:spacing w:line="276" w:lineRule="auto"/>
              <w:ind w:right="48"/>
              <w:jc w:val="center"/>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Cục nước đá lấy ra khỏi tủ lạnh</w:t>
            </w:r>
          </w:p>
        </w:tc>
        <w:tc>
          <w:tcPr>
            <w:tcW w:w="2409" w:type="dxa"/>
          </w:tcPr>
          <w:p w14:paraId="44F7CC2D" w14:textId="71FBDC47" w:rsidR="00DB61C3" w:rsidRPr="00E7099E" w:rsidRDefault="00941AD9" w:rsidP="00E7099E">
            <w:pPr>
              <w:tabs>
                <w:tab w:val="right" w:pos="9598"/>
              </w:tabs>
              <w:spacing w:line="276" w:lineRule="auto"/>
              <w:ind w:right="48"/>
              <w:jc w:val="center"/>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Ngọn đèn dầu đang cháy</w:t>
            </w:r>
          </w:p>
        </w:tc>
      </w:tr>
      <w:tr w:rsidR="00E7099E" w:rsidRPr="00E7099E" w14:paraId="5AB16066" w14:textId="77777777" w:rsidTr="004A4898">
        <w:tc>
          <w:tcPr>
            <w:tcW w:w="2409" w:type="dxa"/>
          </w:tcPr>
          <w:p w14:paraId="24AB7599" w14:textId="77777777" w:rsidR="00DB61C3" w:rsidRPr="00E7099E" w:rsidRDefault="00DB61C3" w:rsidP="00E7099E">
            <w:pPr>
              <w:tabs>
                <w:tab w:val="right" w:pos="9598"/>
              </w:tabs>
              <w:spacing w:line="276" w:lineRule="auto"/>
              <w:ind w:right="48"/>
              <w:jc w:val="center"/>
              <w:rPr>
                <w:color w:val="000000" w:themeColor="text1"/>
                <w:sz w:val="26"/>
                <w:szCs w:val="26"/>
              </w:rPr>
            </w:pPr>
            <w:r w:rsidRPr="00E7099E">
              <w:rPr>
                <w:noProof/>
                <w:color w:val="000000" w:themeColor="text1"/>
                <w:sz w:val="26"/>
                <w:szCs w:val="26"/>
              </w:rPr>
              <w:drawing>
                <wp:inline distT="0" distB="0" distL="0" distR="0" wp14:anchorId="15174E87" wp14:editId="50CFA4C6">
                  <wp:extent cx="1205060" cy="746772"/>
                  <wp:effectExtent l="0" t="0" r="0" b="0"/>
                  <wp:docPr id="8843176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317668"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1205060" cy="746772"/>
                          </a:xfrm>
                          <a:prstGeom prst="rect">
                            <a:avLst/>
                          </a:prstGeom>
                          <a:noFill/>
                          <a:ln>
                            <a:noFill/>
                          </a:ln>
                        </pic:spPr>
                      </pic:pic>
                    </a:graphicData>
                  </a:graphic>
                </wp:inline>
              </w:drawing>
            </w:r>
          </w:p>
        </w:tc>
        <w:tc>
          <w:tcPr>
            <w:tcW w:w="2409" w:type="dxa"/>
          </w:tcPr>
          <w:p w14:paraId="60CB22F5" w14:textId="77777777" w:rsidR="00DB61C3" w:rsidRPr="00E7099E" w:rsidRDefault="00DB61C3" w:rsidP="00E7099E">
            <w:pPr>
              <w:tabs>
                <w:tab w:val="right" w:pos="9598"/>
              </w:tabs>
              <w:spacing w:line="276" w:lineRule="auto"/>
              <w:ind w:right="48"/>
              <w:jc w:val="center"/>
              <w:rPr>
                <w:color w:val="000000" w:themeColor="text1"/>
                <w:sz w:val="26"/>
                <w:szCs w:val="26"/>
              </w:rPr>
            </w:pPr>
            <w:r w:rsidRPr="00E7099E">
              <w:rPr>
                <w:noProof/>
                <w:color w:val="000000" w:themeColor="text1"/>
                <w:sz w:val="26"/>
                <w:szCs w:val="26"/>
              </w:rPr>
              <w:drawing>
                <wp:inline distT="0" distB="0" distL="0" distR="0" wp14:anchorId="535B254D" wp14:editId="30553B45">
                  <wp:extent cx="1206500" cy="904875"/>
                  <wp:effectExtent l="0" t="0" r="0" b="9525"/>
                  <wp:docPr id="6614429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442968" name="Picture 10"/>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1206500" cy="904875"/>
                          </a:xfrm>
                          <a:prstGeom prst="rect">
                            <a:avLst/>
                          </a:prstGeom>
                          <a:noFill/>
                          <a:ln>
                            <a:noFill/>
                          </a:ln>
                        </pic:spPr>
                      </pic:pic>
                    </a:graphicData>
                  </a:graphic>
                </wp:inline>
              </w:drawing>
            </w:r>
          </w:p>
        </w:tc>
        <w:tc>
          <w:tcPr>
            <w:tcW w:w="2409" w:type="dxa"/>
          </w:tcPr>
          <w:p w14:paraId="6C08E991" w14:textId="04FC179F" w:rsidR="00DB61C3" w:rsidRPr="00E7099E" w:rsidRDefault="00DC53B9" w:rsidP="00E7099E">
            <w:pPr>
              <w:tabs>
                <w:tab w:val="right" w:pos="9598"/>
              </w:tabs>
              <w:spacing w:line="276" w:lineRule="auto"/>
              <w:ind w:right="48"/>
              <w:jc w:val="center"/>
              <w:rPr>
                <w:color w:val="000000" w:themeColor="text1"/>
                <w:sz w:val="26"/>
                <w:szCs w:val="26"/>
              </w:rPr>
            </w:pPr>
            <w:r w:rsidRPr="00E7099E">
              <w:rPr>
                <w:noProof/>
                <w:color w:val="000000" w:themeColor="text1"/>
              </w:rPr>
              <w:drawing>
                <wp:inline distT="0" distB="0" distL="0" distR="0" wp14:anchorId="5622E250" wp14:editId="178965E1">
                  <wp:extent cx="1124967" cy="942017"/>
                  <wp:effectExtent l="0" t="0" r="0" b="0"/>
                  <wp:docPr id="18091307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130765" name="Picture 1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124967" cy="94201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09" w:type="dxa"/>
          </w:tcPr>
          <w:p w14:paraId="2CF55457" w14:textId="77777777" w:rsidR="00DB61C3" w:rsidRPr="00E7099E" w:rsidRDefault="00DB61C3" w:rsidP="00E7099E">
            <w:pPr>
              <w:tabs>
                <w:tab w:val="right" w:pos="9598"/>
              </w:tabs>
              <w:spacing w:line="276" w:lineRule="auto"/>
              <w:ind w:right="48"/>
              <w:jc w:val="center"/>
              <w:rPr>
                <w:color w:val="000000" w:themeColor="text1"/>
                <w:sz w:val="26"/>
                <w:szCs w:val="26"/>
              </w:rPr>
            </w:pPr>
            <w:r w:rsidRPr="00E7099E">
              <w:rPr>
                <w:noProof/>
                <w:color w:val="000000" w:themeColor="text1"/>
                <w:sz w:val="26"/>
                <w:szCs w:val="26"/>
              </w:rPr>
              <w:drawing>
                <wp:inline distT="0" distB="0" distL="0" distR="0" wp14:anchorId="2A43695C" wp14:editId="41935E4A">
                  <wp:extent cx="1164566" cy="950595"/>
                  <wp:effectExtent l="0" t="0" r="0" b="1905"/>
                  <wp:docPr id="127746627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66275" name="Picture 1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68783" cy="95403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1CC1E3E" w14:textId="77777777" w:rsidR="00DB61C3" w:rsidRPr="00E7099E" w:rsidRDefault="00DB61C3" w:rsidP="00E7099E">
      <w:pPr>
        <w:spacing w:line="276" w:lineRule="auto"/>
        <w:ind w:right="48"/>
        <w:jc w:val="both"/>
        <w:rPr>
          <w:color w:val="000000" w:themeColor="text1"/>
          <w:sz w:val="26"/>
          <w:szCs w:val="26"/>
        </w:rPr>
      </w:pPr>
      <w:r w:rsidRPr="00E7099E">
        <w:rPr>
          <w:b/>
          <w:bCs/>
          <w:color w:val="000000" w:themeColor="text1"/>
          <w:sz w:val="26"/>
          <w:szCs w:val="26"/>
        </w:rPr>
        <w:t>Câu</w:t>
      </w:r>
      <w:r w:rsidRPr="00E7099E">
        <w:rPr>
          <w:b/>
          <w:color w:val="000000" w:themeColor="text1"/>
          <w:sz w:val="26"/>
          <w:szCs w:val="26"/>
        </w:rPr>
        <w:t xml:space="preserve"> 16</w:t>
      </w:r>
      <w:r w:rsidRPr="00E7099E">
        <w:rPr>
          <w:b/>
          <w:color w:val="000000" w:themeColor="text1"/>
          <w:sz w:val="26"/>
          <w:szCs w:val="26"/>
          <w:lang w:val="vi-VN"/>
        </w:rPr>
        <w:t>.</w:t>
      </w:r>
      <w:r w:rsidRPr="00E7099E">
        <w:rPr>
          <w:color w:val="000000" w:themeColor="text1"/>
          <w:sz w:val="26"/>
          <w:szCs w:val="26"/>
          <w:lang w:val="vi-VN"/>
        </w:rPr>
        <w:t xml:space="preserve"> </w:t>
      </w:r>
      <w:r w:rsidRPr="00E7099E">
        <w:rPr>
          <w:color w:val="000000" w:themeColor="text1"/>
          <w:sz w:val="26"/>
          <w:szCs w:val="26"/>
        </w:rPr>
        <w:t>Mây được tạo thành từ</w:t>
      </w:r>
    </w:p>
    <w:tbl>
      <w:tblPr>
        <w:tblStyle w:val="TableGrid"/>
        <w:tblW w:w="999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0"/>
        <w:gridCol w:w="2264"/>
        <w:gridCol w:w="2703"/>
        <w:gridCol w:w="2743"/>
      </w:tblGrid>
      <w:tr w:rsidR="00E7099E" w:rsidRPr="00E7099E" w14:paraId="6C5B07CA" w14:textId="77777777" w:rsidTr="00DC53B9">
        <w:trPr>
          <w:jc w:val="center"/>
        </w:trPr>
        <w:tc>
          <w:tcPr>
            <w:tcW w:w="2280" w:type="dxa"/>
          </w:tcPr>
          <w:p w14:paraId="6EB10DA8" w14:textId="57386E2A" w:rsidR="00DB61C3" w:rsidRPr="00E7099E" w:rsidRDefault="00941AD9" w:rsidP="00E7099E">
            <w:pPr>
              <w:spacing w:line="276" w:lineRule="auto"/>
              <w:ind w:right="48"/>
              <w:jc w:val="center"/>
              <w:rPr>
                <w:color w:val="000000" w:themeColor="text1"/>
                <w:sz w:val="26"/>
                <w:szCs w:val="26"/>
              </w:rPr>
            </w:pPr>
            <w:r w:rsidRPr="00E7099E">
              <w:rPr>
                <w:b/>
                <w:color w:val="000000" w:themeColor="text1"/>
                <w:sz w:val="26"/>
                <w:szCs w:val="26"/>
              </w:rPr>
              <w:t xml:space="preserve">A. </w:t>
            </w:r>
            <w:r w:rsidR="00DB61C3" w:rsidRPr="00E7099E">
              <w:rPr>
                <w:color w:val="000000" w:themeColor="text1"/>
                <w:sz w:val="26"/>
                <w:szCs w:val="26"/>
              </w:rPr>
              <w:t>nước bay hơi</w:t>
            </w:r>
          </w:p>
        </w:tc>
        <w:tc>
          <w:tcPr>
            <w:tcW w:w="2264" w:type="dxa"/>
          </w:tcPr>
          <w:p w14:paraId="1965DDC5" w14:textId="0ABA6BDA" w:rsidR="00DB61C3" w:rsidRPr="00E7099E" w:rsidRDefault="00941AD9" w:rsidP="00E7099E">
            <w:pPr>
              <w:spacing w:line="276" w:lineRule="auto"/>
              <w:ind w:right="48"/>
              <w:jc w:val="center"/>
              <w:rPr>
                <w:color w:val="000000" w:themeColor="text1"/>
                <w:sz w:val="26"/>
                <w:szCs w:val="26"/>
              </w:rPr>
            </w:pPr>
            <w:r w:rsidRPr="00E7099E">
              <w:rPr>
                <w:b/>
                <w:color w:val="000000" w:themeColor="text1"/>
                <w:sz w:val="26"/>
                <w:szCs w:val="26"/>
              </w:rPr>
              <w:t xml:space="preserve">B. </w:t>
            </w:r>
            <w:r w:rsidR="00DB61C3" w:rsidRPr="00E7099E">
              <w:rPr>
                <w:color w:val="000000" w:themeColor="text1"/>
                <w:sz w:val="26"/>
                <w:szCs w:val="26"/>
              </w:rPr>
              <w:t>khói</w:t>
            </w:r>
          </w:p>
        </w:tc>
        <w:tc>
          <w:tcPr>
            <w:tcW w:w="2703" w:type="dxa"/>
          </w:tcPr>
          <w:p w14:paraId="73F98C3B" w14:textId="0F83F3EF" w:rsidR="00DB61C3" w:rsidRPr="00E7099E" w:rsidRDefault="00941AD9" w:rsidP="00E7099E">
            <w:pPr>
              <w:spacing w:line="276" w:lineRule="auto"/>
              <w:ind w:right="48"/>
              <w:jc w:val="center"/>
              <w:rPr>
                <w:color w:val="000000" w:themeColor="text1"/>
                <w:sz w:val="26"/>
                <w:szCs w:val="26"/>
              </w:rPr>
            </w:pPr>
            <w:r w:rsidRPr="00E7099E">
              <w:rPr>
                <w:b/>
                <w:color w:val="000000" w:themeColor="text1"/>
                <w:sz w:val="26"/>
                <w:szCs w:val="26"/>
              </w:rPr>
              <w:t xml:space="preserve">C. </w:t>
            </w:r>
            <w:r w:rsidR="00DB61C3" w:rsidRPr="00E7099E">
              <w:rPr>
                <w:color w:val="000000" w:themeColor="text1"/>
                <w:sz w:val="26"/>
                <w:szCs w:val="26"/>
              </w:rPr>
              <w:t>nước đông đặc</w:t>
            </w:r>
          </w:p>
        </w:tc>
        <w:tc>
          <w:tcPr>
            <w:tcW w:w="2743" w:type="dxa"/>
          </w:tcPr>
          <w:p w14:paraId="4785A014" w14:textId="08CDDF52" w:rsidR="00DB61C3" w:rsidRPr="00E7099E" w:rsidRDefault="00941AD9" w:rsidP="00E7099E">
            <w:pPr>
              <w:spacing w:line="276" w:lineRule="auto"/>
              <w:ind w:left="48" w:right="48"/>
              <w:jc w:val="center"/>
              <w:rPr>
                <w:color w:val="000000" w:themeColor="text1"/>
                <w:sz w:val="26"/>
                <w:szCs w:val="26"/>
              </w:rPr>
            </w:pPr>
            <w:r w:rsidRPr="00E7099E">
              <w:rPr>
                <w:b/>
                <w:color w:val="000000" w:themeColor="text1"/>
                <w:sz w:val="26"/>
                <w:szCs w:val="26"/>
              </w:rPr>
              <w:t xml:space="preserve">D. </w:t>
            </w:r>
            <w:r w:rsidR="00DB61C3" w:rsidRPr="00E7099E">
              <w:rPr>
                <w:color w:val="000000" w:themeColor="text1"/>
                <w:sz w:val="26"/>
                <w:szCs w:val="26"/>
              </w:rPr>
              <w:t>hơi nước ngưng tụ</w:t>
            </w:r>
          </w:p>
        </w:tc>
      </w:tr>
      <w:tr w:rsidR="00DB61C3" w:rsidRPr="00E7099E" w14:paraId="0B08AAF6" w14:textId="77777777" w:rsidTr="00DC53B9">
        <w:trPr>
          <w:jc w:val="center"/>
        </w:trPr>
        <w:tc>
          <w:tcPr>
            <w:tcW w:w="2280" w:type="dxa"/>
          </w:tcPr>
          <w:p w14:paraId="7B46B921" w14:textId="77777777" w:rsidR="00DB61C3" w:rsidRPr="00E7099E" w:rsidRDefault="00DB61C3" w:rsidP="00E7099E">
            <w:pPr>
              <w:spacing w:line="276" w:lineRule="auto"/>
              <w:ind w:right="48"/>
              <w:jc w:val="center"/>
              <w:rPr>
                <w:color w:val="000000" w:themeColor="text1"/>
                <w:sz w:val="26"/>
                <w:szCs w:val="26"/>
              </w:rPr>
            </w:pPr>
            <w:r w:rsidRPr="00E7099E">
              <w:rPr>
                <w:noProof/>
                <w:color w:val="000000" w:themeColor="text1"/>
                <w:sz w:val="26"/>
                <w:szCs w:val="26"/>
              </w:rPr>
              <w:drawing>
                <wp:inline distT="0" distB="0" distL="0" distR="0" wp14:anchorId="3151B08F" wp14:editId="5AF8D828">
                  <wp:extent cx="950420" cy="966105"/>
                  <wp:effectExtent l="0" t="0" r="2540" b="5715"/>
                  <wp:docPr id="1187086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08657"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950420" cy="96610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64" w:type="dxa"/>
          </w:tcPr>
          <w:p w14:paraId="633924CB" w14:textId="77777777" w:rsidR="00DB61C3" w:rsidRPr="00E7099E" w:rsidRDefault="00DB61C3" w:rsidP="00E7099E">
            <w:pPr>
              <w:spacing w:line="276" w:lineRule="auto"/>
              <w:ind w:right="48"/>
              <w:jc w:val="center"/>
              <w:rPr>
                <w:color w:val="000000" w:themeColor="text1"/>
                <w:sz w:val="26"/>
                <w:szCs w:val="26"/>
              </w:rPr>
            </w:pPr>
            <w:r w:rsidRPr="00E7099E">
              <w:rPr>
                <w:noProof/>
                <w:color w:val="000000" w:themeColor="text1"/>
                <w:sz w:val="26"/>
                <w:szCs w:val="26"/>
              </w:rPr>
              <w:drawing>
                <wp:inline distT="0" distB="0" distL="0" distR="0" wp14:anchorId="61D7F91C" wp14:editId="0959E181">
                  <wp:extent cx="1057555" cy="924014"/>
                  <wp:effectExtent l="0" t="0" r="9525" b="0"/>
                  <wp:docPr id="18869324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932487"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057555" cy="92401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703" w:type="dxa"/>
          </w:tcPr>
          <w:p w14:paraId="224558B0" w14:textId="733AB835" w:rsidR="00DB61C3" w:rsidRPr="00E7099E" w:rsidRDefault="00DC53B9" w:rsidP="00E7099E">
            <w:pPr>
              <w:spacing w:line="276" w:lineRule="auto"/>
              <w:ind w:right="48"/>
              <w:jc w:val="center"/>
              <w:rPr>
                <w:color w:val="000000" w:themeColor="text1"/>
                <w:sz w:val="26"/>
                <w:szCs w:val="26"/>
              </w:rPr>
            </w:pPr>
            <w:r w:rsidRPr="00E7099E">
              <w:rPr>
                <w:noProof/>
                <w:color w:val="000000" w:themeColor="text1"/>
              </w:rPr>
              <w:drawing>
                <wp:inline distT="0" distB="0" distL="0" distR="0" wp14:anchorId="6A77D569" wp14:editId="3629494F">
                  <wp:extent cx="1124967" cy="942017"/>
                  <wp:effectExtent l="0" t="0" r="0" b="0"/>
                  <wp:docPr id="7092117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211756"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124967" cy="94201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743" w:type="dxa"/>
          </w:tcPr>
          <w:p w14:paraId="596822B7" w14:textId="77777777" w:rsidR="00DB61C3" w:rsidRPr="00E7099E" w:rsidRDefault="00DB61C3" w:rsidP="00E7099E">
            <w:pPr>
              <w:spacing w:line="276" w:lineRule="auto"/>
              <w:ind w:right="48"/>
              <w:jc w:val="center"/>
              <w:rPr>
                <w:color w:val="000000" w:themeColor="text1"/>
                <w:sz w:val="26"/>
                <w:szCs w:val="26"/>
              </w:rPr>
            </w:pPr>
            <w:r w:rsidRPr="00E7099E">
              <w:rPr>
                <w:noProof/>
                <w:color w:val="000000" w:themeColor="text1"/>
                <w:sz w:val="26"/>
                <w:szCs w:val="26"/>
              </w:rPr>
              <w:drawing>
                <wp:inline distT="0" distB="0" distL="0" distR="0" wp14:anchorId="75740544" wp14:editId="50727616">
                  <wp:extent cx="1209547" cy="841844"/>
                  <wp:effectExtent l="0" t="0" r="0" b="0"/>
                  <wp:docPr id="13863161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316139"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1209547" cy="841844"/>
                          </a:xfrm>
                          <a:prstGeom prst="rect">
                            <a:avLst/>
                          </a:prstGeom>
                          <a:noFill/>
                          <a:ln>
                            <a:noFill/>
                          </a:ln>
                        </pic:spPr>
                      </pic:pic>
                    </a:graphicData>
                  </a:graphic>
                </wp:inline>
              </w:drawing>
            </w:r>
          </w:p>
        </w:tc>
      </w:tr>
    </w:tbl>
    <w:p w14:paraId="05B55428" w14:textId="77777777" w:rsidR="001C0F69" w:rsidRPr="00E7099E" w:rsidRDefault="001C0F69" w:rsidP="00E7099E">
      <w:pPr>
        <w:pBdr>
          <w:top w:val="nil"/>
          <w:left w:val="nil"/>
          <w:bottom w:val="nil"/>
          <w:right w:val="nil"/>
          <w:between w:val="nil"/>
        </w:pBdr>
        <w:spacing w:before="120" w:after="160" w:line="276" w:lineRule="auto"/>
        <w:contextualSpacing/>
        <w:rPr>
          <w:b/>
          <w:bCs/>
          <w:color w:val="000000" w:themeColor="text1"/>
          <w:sz w:val="26"/>
          <w:szCs w:val="26"/>
        </w:rPr>
      </w:pPr>
    </w:p>
    <w:p w14:paraId="7E6BEBB7" w14:textId="65C65B9C" w:rsidR="001C0F69" w:rsidRPr="00E7099E" w:rsidRDefault="001C0F69" w:rsidP="00E7099E">
      <w:pPr>
        <w:pBdr>
          <w:top w:val="nil"/>
          <w:left w:val="nil"/>
          <w:bottom w:val="nil"/>
          <w:right w:val="nil"/>
          <w:between w:val="nil"/>
        </w:pBdr>
        <w:spacing w:before="120" w:after="160" w:line="276" w:lineRule="auto"/>
        <w:contextualSpacing/>
        <w:rPr>
          <w:rFonts w:eastAsia="Cambria"/>
          <w:color w:val="000000" w:themeColor="text1"/>
          <w:sz w:val="24"/>
          <w:szCs w:val="24"/>
        </w:rPr>
      </w:pPr>
      <w:r w:rsidRPr="00E7099E">
        <w:rPr>
          <w:b/>
          <w:bCs/>
          <w:color w:val="000000" w:themeColor="text1"/>
          <w:sz w:val="26"/>
          <w:szCs w:val="26"/>
        </w:rPr>
        <w:t>Câu</w:t>
      </w:r>
      <w:r w:rsidRPr="00E7099E">
        <w:rPr>
          <w:b/>
          <w:bCs/>
          <w:color w:val="000000" w:themeColor="text1"/>
          <w:sz w:val="26"/>
          <w:szCs w:val="26"/>
          <w:lang w:val="vi-VN"/>
        </w:rPr>
        <w:t xml:space="preserve"> 17. </w:t>
      </w:r>
      <w:r w:rsidRPr="00E7099E">
        <w:rPr>
          <w:rFonts w:eastAsia="Palatino Linotype"/>
          <w:b/>
          <w:color w:val="000000" w:themeColor="text1"/>
          <w:sz w:val="24"/>
          <w:szCs w:val="24"/>
          <w:lang w:val="vi-VN"/>
        </w:rPr>
        <w:t xml:space="preserve"> </w:t>
      </w:r>
      <w:r w:rsidRPr="00E7099E">
        <w:rPr>
          <w:rFonts w:eastAsia="Cambria"/>
          <w:color w:val="000000" w:themeColor="text1"/>
          <w:sz w:val="24"/>
          <w:szCs w:val="24"/>
          <w:lang w:val="vi-VN"/>
        </w:rPr>
        <w:t xml:space="preserve">Hình bên dưới là đường biểu diễn sự thay đổi nhiệt độ theo thời gian của </w:t>
      </w:r>
      <w:r w:rsidRPr="00E7099E">
        <w:rPr>
          <w:rFonts w:eastAsia="Cambria"/>
          <w:color w:val="000000" w:themeColor="text1"/>
          <w:sz w:val="24"/>
          <w:szCs w:val="24"/>
        </w:rPr>
        <w:t>nước khi được đun nóng và để nguội. Thời gian sôi là bao nhiêu?</w:t>
      </w:r>
    </w:p>
    <w:p w14:paraId="0D3EB91B" w14:textId="77777777" w:rsidR="001C0F69" w:rsidRPr="00E7099E" w:rsidRDefault="001C0F69" w:rsidP="00E7099E">
      <w:pPr>
        <w:tabs>
          <w:tab w:val="left" w:pos="283"/>
          <w:tab w:val="left" w:pos="2835"/>
          <w:tab w:val="left" w:pos="5386"/>
          <w:tab w:val="left" w:pos="7937"/>
        </w:tabs>
        <w:spacing w:after="160"/>
        <w:ind w:firstLine="283"/>
        <w:jc w:val="both"/>
        <w:rPr>
          <w:rFonts w:eastAsia="Cambria"/>
          <w:b/>
          <w:color w:val="000000" w:themeColor="text1"/>
          <w:sz w:val="24"/>
          <w:szCs w:val="24"/>
          <w:lang w:val="vi-VN"/>
        </w:rPr>
      </w:pPr>
      <w:r w:rsidRPr="00E7099E">
        <w:rPr>
          <w:rFonts w:eastAsia="Cambria"/>
          <w:noProof/>
          <w:color w:val="000000" w:themeColor="text1"/>
          <w:sz w:val="24"/>
          <w:szCs w:val="24"/>
        </w:rPr>
        <w:lastRenderedPageBreak/>
        <w:drawing>
          <wp:inline distT="0" distB="0" distL="0" distR="0" wp14:anchorId="01951098" wp14:editId="4EAA38F0">
            <wp:extent cx="3457575" cy="2037500"/>
            <wp:effectExtent l="0" t="0" r="0" b="1270"/>
            <wp:docPr id="1624098371" name="Picture 1624098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86">
                      <a:extLst>
                        <a:ext uri="{28A0092B-C50C-407E-A947-70E740481C1C}">
                          <a14:useLocalDpi xmlns:a14="http://schemas.microsoft.com/office/drawing/2010/main" val="0"/>
                        </a:ext>
                      </a:extLst>
                    </a:blip>
                    <a:stretch>
                      <a:fillRect/>
                    </a:stretch>
                  </pic:blipFill>
                  <pic:spPr>
                    <a:xfrm>
                      <a:off x="0" y="0"/>
                      <a:ext cx="3475933" cy="2048318"/>
                    </a:xfrm>
                    <a:prstGeom prst="rect">
                      <a:avLst/>
                    </a:prstGeom>
                  </pic:spPr>
                </pic:pic>
              </a:graphicData>
            </a:graphic>
          </wp:inline>
        </w:drawing>
      </w:r>
    </w:p>
    <w:p w14:paraId="3A4FEA65" w14:textId="77777777" w:rsidR="001C0F69" w:rsidRPr="00E7099E" w:rsidRDefault="001C0F69" w:rsidP="00E7099E">
      <w:pPr>
        <w:tabs>
          <w:tab w:val="left" w:pos="283"/>
          <w:tab w:val="left" w:pos="2835"/>
          <w:tab w:val="left" w:pos="5386"/>
          <w:tab w:val="left" w:pos="7937"/>
        </w:tabs>
        <w:spacing w:after="160"/>
        <w:ind w:firstLine="283"/>
        <w:jc w:val="both"/>
        <w:rPr>
          <w:color w:val="000000" w:themeColor="text1"/>
          <w:sz w:val="24"/>
          <w:szCs w:val="24"/>
        </w:rPr>
      </w:pPr>
      <w:r w:rsidRPr="00E7099E">
        <w:rPr>
          <w:b/>
          <w:color w:val="000000" w:themeColor="text1"/>
          <w:sz w:val="24"/>
          <w:szCs w:val="24"/>
          <w:lang w:val="vi-VN"/>
        </w:rPr>
        <w:t xml:space="preserve">A. </w:t>
      </w:r>
      <w:r w:rsidRPr="00E7099E">
        <w:rPr>
          <w:color w:val="000000" w:themeColor="text1"/>
          <w:sz w:val="24"/>
          <w:szCs w:val="24"/>
        </w:rPr>
        <w:t>2 phút.</w:t>
      </w:r>
      <w:r w:rsidRPr="00E7099E">
        <w:rPr>
          <w:b/>
          <w:color w:val="000000" w:themeColor="text1"/>
          <w:sz w:val="24"/>
          <w:szCs w:val="24"/>
          <w:lang w:val="vi-VN"/>
        </w:rPr>
        <w:tab/>
        <w:t xml:space="preserve">B. </w:t>
      </w:r>
      <w:r w:rsidRPr="00E7099E">
        <w:rPr>
          <w:color w:val="000000" w:themeColor="text1"/>
          <w:sz w:val="24"/>
          <w:szCs w:val="24"/>
        </w:rPr>
        <w:t>4 phút.</w:t>
      </w:r>
      <w:r w:rsidRPr="00E7099E">
        <w:rPr>
          <w:b/>
          <w:color w:val="000000" w:themeColor="text1"/>
          <w:sz w:val="24"/>
          <w:szCs w:val="24"/>
          <w:lang w:val="vi-VN"/>
        </w:rPr>
        <w:tab/>
        <w:t xml:space="preserve">C. </w:t>
      </w:r>
      <w:r w:rsidRPr="00E7099E">
        <w:rPr>
          <w:color w:val="000000" w:themeColor="text1"/>
          <w:sz w:val="24"/>
          <w:szCs w:val="24"/>
        </w:rPr>
        <w:t>6 phút.</w:t>
      </w:r>
      <w:r w:rsidRPr="00E7099E">
        <w:rPr>
          <w:b/>
          <w:color w:val="000000" w:themeColor="text1"/>
          <w:sz w:val="24"/>
          <w:szCs w:val="24"/>
          <w:lang w:val="vi-VN"/>
        </w:rPr>
        <w:tab/>
        <w:t xml:space="preserve">D. </w:t>
      </w:r>
      <w:r w:rsidRPr="00E7099E">
        <w:rPr>
          <w:color w:val="000000" w:themeColor="text1"/>
          <w:sz w:val="24"/>
          <w:szCs w:val="24"/>
        </w:rPr>
        <w:t>8 phút.</w:t>
      </w:r>
    </w:p>
    <w:p w14:paraId="26DFF744" w14:textId="21007E0C" w:rsidR="001C0F69" w:rsidRPr="00E7099E" w:rsidRDefault="001C0F69" w:rsidP="00E7099E">
      <w:pPr>
        <w:pBdr>
          <w:top w:val="nil"/>
          <w:left w:val="nil"/>
          <w:bottom w:val="nil"/>
          <w:right w:val="nil"/>
          <w:between w:val="nil"/>
        </w:pBdr>
        <w:spacing w:before="120" w:after="160" w:line="276" w:lineRule="auto"/>
        <w:contextualSpacing/>
        <w:rPr>
          <w:rFonts w:eastAsia="Cambria"/>
          <w:color w:val="000000" w:themeColor="text1"/>
          <w:sz w:val="24"/>
          <w:szCs w:val="24"/>
        </w:rPr>
      </w:pPr>
      <w:r w:rsidRPr="00E7099E">
        <w:rPr>
          <w:b/>
          <w:bCs/>
          <w:color w:val="000000" w:themeColor="text1"/>
          <w:sz w:val="26"/>
          <w:szCs w:val="26"/>
        </w:rPr>
        <w:t>Câu</w:t>
      </w:r>
      <w:r w:rsidRPr="00E7099E">
        <w:rPr>
          <w:b/>
          <w:bCs/>
          <w:color w:val="000000" w:themeColor="text1"/>
          <w:sz w:val="26"/>
          <w:szCs w:val="26"/>
          <w:lang w:val="vi-VN"/>
        </w:rPr>
        <w:t xml:space="preserve"> 1</w:t>
      </w:r>
      <w:r w:rsidRPr="00E7099E">
        <w:rPr>
          <w:b/>
          <w:bCs/>
          <w:color w:val="000000" w:themeColor="text1"/>
          <w:sz w:val="26"/>
          <w:szCs w:val="26"/>
        </w:rPr>
        <w:t>8</w:t>
      </w:r>
      <w:r w:rsidRPr="00E7099E">
        <w:rPr>
          <w:b/>
          <w:bCs/>
          <w:color w:val="000000" w:themeColor="text1"/>
          <w:sz w:val="26"/>
          <w:szCs w:val="26"/>
          <w:lang w:val="vi-VN"/>
        </w:rPr>
        <w:t xml:space="preserve">. </w:t>
      </w:r>
      <w:r w:rsidRPr="00E7099E">
        <w:rPr>
          <w:rFonts w:eastAsia="Palatino Linotype"/>
          <w:b/>
          <w:color w:val="000000" w:themeColor="text1"/>
          <w:sz w:val="24"/>
          <w:szCs w:val="24"/>
          <w:lang w:val="vi-VN"/>
        </w:rPr>
        <w:t xml:space="preserve"> </w:t>
      </w:r>
      <w:r w:rsidRPr="00E7099E">
        <w:rPr>
          <w:rFonts w:eastAsia="Cambria"/>
          <w:color w:val="000000" w:themeColor="text1"/>
          <w:sz w:val="24"/>
          <w:szCs w:val="24"/>
          <w:lang w:val="vi-VN"/>
        </w:rPr>
        <w:t xml:space="preserve">Hình dưới là đường biểu diễn sự thay đổi nhiệt độ theo thời gian của một chất. Nhiệt độ nóng chảy của </w:t>
      </w:r>
      <w:r w:rsidRPr="00E7099E">
        <w:rPr>
          <w:rFonts w:eastAsia="Cambria"/>
          <w:color w:val="000000" w:themeColor="text1"/>
          <w:sz w:val="24"/>
          <w:szCs w:val="24"/>
        </w:rPr>
        <w:t>chất đó là?</w:t>
      </w:r>
    </w:p>
    <w:p w14:paraId="791DA59F" w14:textId="77777777" w:rsidR="001C0F69" w:rsidRPr="00E7099E" w:rsidRDefault="001C0F69" w:rsidP="00E7099E">
      <w:pPr>
        <w:tabs>
          <w:tab w:val="left" w:pos="283"/>
          <w:tab w:val="left" w:pos="2835"/>
          <w:tab w:val="left" w:pos="5386"/>
          <w:tab w:val="left" w:pos="7937"/>
        </w:tabs>
        <w:spacing w:after="160"/>
        <w:ind w:firstLine="283"/>
        <w:jc w:val="both"/>
        <w:rPr>
          <w:rFonts w:eastAsia="Cambria"/>
          <w:b/>
          <w:color w:val="000000" w:themeColor="text1"/>
          <w:sz w:val="24"/>
          <w:szCs w:val="24"/>
          <w:lang w:val="vi-VN"/>
        </w:rPr>
      </w:pPr>
      <w:r w:rsidRPr="00E7099E">
        <w:rPr>
          <w:noProof/>
          <w:color w:val="000000" w:themeColor="text1"/>
          <w:sz w:val="24"/>
          <w:szCs w:val="24"/>
        </w:rPr>
        <mc:AlternateContent>
          <mc:Choice Requires="wpg">
            <w:drawing>
              <wp:inline distT="0" distB="0" distL="0" distR="0" wp14:anchorId="73572A7C" wp14:editId="7205B9BA">
                <wp:extent cx="3431513" cy="1668026"/>
                <wp:effectExtent l="0" t="0" r="0" b="8890"/>
                <wp:docPr id="28" name="Group 28"/>
                <wp:cNvGraphicFramePr/>
                <a:graphic xmlns:a="http://schemas.openxmlformats.org/drawingml/2006/main">
                  <a:graphicData uri="http://schemas.microsoft.com/office/word/2010/wordprocessingGroup">
                    <wpg:wgp>
                      <wpg:cNvGrpSpPr/>
                      <wpg:grpSpPr>
                        <a:xfrm>
                          <a:off x="0" y="0"/>
                          <a:ext cx="3431513" cy="1668026"/>
                          <a:chOff x="3707700" y="2856075"/>
                          <a:chExt cx="5619750" cy="1847850"/>
                        </a:xfrm>
                      </wpg:grpSpPr>
                      <wpg:grpSp>
                        <wpg:cNvPr id="30" name="Group 29"/>
                        <wpg:cNvGrpSpPr/>
                        <wpg:grpSpPr>
                          <a:xfrm>
                            <a:off x="3707700" y="2856075"/>
                            <a:ext cx="5619750" cy="1847850"/>
                            <a:chOff x="0" y="0"/>
                            <a:chExt cx="5619750" cy="1847850"/>
                          </a:xfrm>
                        </wpg:grpSpPr>
                        <wps:wsp>
                          <wps:cNvPr id="1624098368" name="Rectangle 30"/>
                          <wps:cNvSpPr/>
                          <wps:spPr>
                            <a:xfrm>
                              <a:off x="2343150" y="0"/>
                              <a:ext cx="3276600" cy="1847850"/>
                            </a:xfrm>
                            <a:prstGeom prst="rect">
                              <a:avLst/>
                            </a:prstGeom>
                            <a:noFill/>
                            <a:ln>
                              <a:noFill/>
                            </a:ln>
                          </wps:spPr>
                          <wps:txbx>
                            <w:txbxContent>
                              <w:p w14:paraId="358BF010" w14:textId="77777777" w:rsidR="001C0F69" w:rsidRDefault="001C0F69" w:rsidP="001C0F69"/>
                            </w:txbxContent>
                          </wps:txbx>
                          <wps:bodyPr spcFirstLastPara="1" wrap="square" lIns="91425" tIns="91425" rIns="91425" bIns="91425" anchor="ctr" anchorCtr="0">
                            <a:noAutofit/>
                          </wps:bodyPr>
                        </wps:wsp>
                        <pic:pic xmlns:pic="http://schemas.openxmlformats.org/drawingml/2006/picture">
                          <pic:nvPicPr>
                            <pic:cNvPr id="1624098369" name="Shape 4"/>
                            <pic:cNvPicPr preferRelativeResize="0"/>
                          </pic:nvPicPr>
                          <pic:blipFill rotWithShape="1">
                            <a:blip r:embed="rId87">
                              <a:alphaModFix/>
                            </a:blip>
                            <a:srcRect/>
                            <a:stretch/>
                          </pic:blipFill>
                          <pic:spPr>
                            <a:xfrm>
                              <a:off x="0" y="0"/>
                              <a:ext cx="4487566" cy="1847850"/>
                            </a:xfrm>
                            <a:prstGeom prst="rect">
                              <a:avLst/>
                            </a:prstGeom>
                            <a:noFill/>
                            <a:ln>
                              <a:noFill/>
                            </a:ln>
                          </pic:spPr>
                        </pic:pic>
                        <wps:wsp>
                          <wps:cNvPr id="1366774720" name="Rectangle 1366774720"/>
                          <wps:cNvSpPr/>
                          <wps:spPr>
                            <a:xfrm>
                              <a:off x="762000" y="104775"/>
                              <a:ext cx="371475" cy="190500"/>
                            </a:xfrm>
                            <a:prstGeom prst="rect">
                              <a:avLst/>
                            </a:prstGeom>
                            <a:solidFill>
                              <a:sysClr val="window" lastClr="FFFFFF"/>
                            </a:solidFill>
                            <a:ln>
                              <a:noFill/>
                            </a:ln>
                          </wps:spPr>
                          <wps:txbx>
                            <w:txbxContent>
                              <w:p w14:paraId="19DA9C3A"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s:wsp>
                          <wps:cNvPr id="1366774721" name="Rectangle 1366774721"/>
                          <wps:cNvSpPr/>
                          <wps:spPr>
                            <a:xfrm>
                              <a:off x="2181225" y="104775"/>
                              <a:ext cx="419100" cy="190500"/>
                            </a:xfrm>
                            <a:prstGeom prst="rect">
                              <a:avLst/>
                            </a:prstGeom>
                            <a:solidFill>
                              <a:sysClr val="window" lastClr="FFFFFF"/>
                            </a:solidFill>
                            <a:ln>
                              <a:noFill/>
                            </a:ln>
                          </wps:spPr>
                          <wps:txbx>
                            <w:txbxContent>
                              <w:p w14:paraId="37F97538"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g:grpSp>
                    </wpg:wgp>
                  </a:graphicData>
                </a:graphic>
              </wp:inline>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3572A7C" id="Group 28" o:spid="_x0000_s1032" style="width:270.2pt;height:131.35pt;mso-position-horizontal-relative:char;mso-position-vertical-relative:line" coordorigin="37077,28560" coordsize="56197,1847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td4bYzwMAAJoMAAAOAAAAZHJzL2Uyb0RvYy54bWzUV9lu2zgUfR9g/oHQ e6PFWmwhdjFo6qBAZyZIW/SZpiiLGEpkSXrr1/eSlOw4sdHUbQNMgCjiostzD889ZK5fb1uO1lRp JrppEF9FAaIdERXrltPg08f5q3GAtMFdhbno6DTYUR28nv35x/VGljQRjeAVVQiCdLrcyGnQGCPL MNSkoS3WV0LSDgZroVpsoKmWYaXwBqK3PEyiKA83QlVSCUK1ht4bPxjMXPy6psT8W9eaGsSnAWAz 7qncc2Gf4ewal0uFZcNIDwNfgKLFrINF96FusMFopdiTUC0jSmhRmysi2lDUNSPU5QDZxNGjbG6V WEmXy7LcLOWeJqD2EU8XhyX/rG+V/CDvFDCxkUvgwrVsLttatfYvoERbR9luTxndGkSgc5SO4iwe BYjAWJzn4yjJPamkAebtd6MiKooIyIcZyTjLoyIbZrzto2R5PCkymOKijNNiDA0AFA4gwiNo+4aH DDncKcQqWApCdLgFnTnqUDKxUez0H8jzLN4h53NocbnP2Wfby4s0F+cJRaEP+65/bt8/NFhSJydt +eg5i/MkjSbjUQ6V6rm7h6rB3ZJTBHw6/tz8vUh0qUEvJxSSODUc5T5wNkqKPLciOLfDuJRKm1sq WmRfpoECFK6k8Pq9Nl4MwxS7difmjHPoxyXvjjpANbYHNDMgtW9mu9g6kSRDTgtR7YAELcmcwZLv sTZ3WEH5xwHagCVMA/1lhRUNEH/XAfeTOE0y8JCHDfWwsXjYwB1pBDgNMSpAvvHGOOfxYP9aGVEz l5iF58H0qGHTZ9eSkRJ++6qHtye7/313hK/MymbgHbZ9VowWq/9W8hUYlMSGLRhnZufMFrbDgurW d4xYAdjGCSFNBiE5waHU8j1MtR/CBtOaqnvKIfya3lPNvkLJ+op/ssCCM2l3GilhPjPTuKB2jyyN drDPDah9ZIon6PGGeyPIqqWd8SeIcjhEpxsmdYBUSdsFBTNR7yq/COaywX+Las62XoZ2Vbu6VsTW itOgNooa0tgJNoUBtc/8TL2crJQ0HRdZnr9opVjEHqMDD03rmi9hPqM8L4q0SICKx+YTH8aAVQsH tPZ9EypyuBd4ZuMoLYbDZm9ERZxCn/ehSZTBVL+pw2k3eMwzbUgLzkAZnDtB7PQbrtAaw20DLimV 2IB3gK1A5zSYu59+taPPfsy/Rr/Ev9LMnckn/KsfGfzLXOZeLysfcOyz8okHvp4lnyQex4m1eXuf OaGfNJ7E+3Psf6kf58eHI+fC8+936+dw43NnorsAw9vRDfth2806/Esx+wYAAP//AwBQSwMECgAA AAAAAAAhAD0733GMWAAAjFgAABQAAABkcnMvbWVkaWEvaW1hZ2UxLnBuZ4lQTkcNChoKAAAADUlI RFIAAAFYAAAAwggCAAAAg4RNhgAAAAFzUkdCAK7OHOkAAFhGSURBVHhe7d15vH9VWS/wa3PZZFlm pqmVhtchE0ozyhwzSSUjDVMEU0EIHFBQBJFBE1GcSEGcQIVUyERDzQqzNLNSS6WszDSzQW2yuW73 DZ97F8u993ft/T3ne875nt/Z+4/z2md/1177Wc965vU8a13nf/7nf/7XfM0YmDGwtzHwBXt7+PPo ZwzMGLgaA7MgmOlgxsCMgVkQzDQwY2DGwGwRzDQwY2DGwOwazDQwY2DGwBwjmGlgxsCMgWswMAcL Z0KYMTBjYBYEMw3MGJgxMFsEMw3MGJgxMLsGMw3MGJgxsGSMIMnI//3f//2f//mfQV5JT3bzf665 ZqTOGJgxsBsxcJ12rQHe/oIvuDqgqJnrz/7szz7xiU/813/91zd/8zd/x3d8x3Wuc50v+qIv8qsn aZl/52vGwIyB3YWBEUEQVZ8h/cVf/MXznve8m93sZvj/L//yL+973/ve4Q53wPn+3V1jnqGdMTBj oIOBkeVDUuBf//VfsT134G1ve9t1r3vdo48++rDDDvu2b/u2d77znZECnIVPfepTH/rQh/7oj/7o 05/+dD7wz//8z5/85Ce9W5yI2XGYiW+FGJirZleITF19niAIr2L7t7/97fnMF37hF37wgx9817ve 9bnPfe7v/u7vbnGLW2D7r/iKr+Aa4HmT8bd/+7eveMUrzjzzzJ/7uZ97+tOffsopp/zSL/1SXIlf //Vff//731/HETz/93//93/4h38oUYbVDmaLeuP41GQ3SIL/8R//sUVfn7sdxAANhFxRY5zWzqTk 3/7zGZmLMHCtIChYe8Mb3lAEwWc+85lf/dVf9fKXfdmXcQp+4zd+wwT827/925//+Z9//dd//d// /d9feOGF73jHO+5yl7s85CEPedSjHkVAvPjFL37rW9/6JV/yJd/wDd9w5ZVXcijqKfnHf/zH3//9 3yc+1nxKDPx1r3vdBz7wgUhDowb5C1/4wp//+Z8H/C/+4i/mp1ykQCjv937v95785Cf/6Z/+6ZqP bt8AT0wqU9MfDgHhYczVfWOwWz2KawVBsCYW+OEPf/hjH/sYU59h/zu/8zsY4Fa3uhWM/9AP/RDU H3fccaeffjov4Ed+5Ef8+p73vOf+11wHXHMdeeSRt7zlLYkGOn///fdnRLzvfe/LZCTc8Dd/8zdX XHHFn/zJn2z1wDbZv1HzfcAZDsf8T3ziE8m17/me7yEHf+3Xfq3mdsj50i/9UsbOy1/+8tvd7nbf 8i3fssmvz69PwUBjreq9733vUUcddfbZZ3/2s5+d0tXc5vNcgy/+4i/G2xwBVH755Zez4dn24gI3 utGNvvzLv/z617/+Oeec88hHPvKhD33oqaeeykD43d/93a/+6q++/e1vL1iAGbzOTDj55JM5CBiD EXHDG97wN3/zN4kDUsa0kQiMCGZFzIR1vkBLzxNn/ALC0aD8TazUEzxfqxpjj+HAHLjPfe7DGlrn oe0bsME/pcKNHbQICPHDDz/8X/7lX/7gD/6gMd450FCQ0w0WHnzwwT/8wz9sOeBxj3sciofoG9/4 xl/3dV+XF/A2jcdA+Jqv+RrWgQZkBLqHUEiPkUw0aEb5kwu3uc1tyBRT5dKeLv3IRz4iiPjHf/zH aa9Z8fHWalYAY3QgBK0IyD/90z+97GUvM1jPDQTwROQxxxzDSjr22GO1MRAy9MQTTyQT12og+wbb 90dB7NJGp512Wv8n+D/++OPZdGT3d37nd5LaaWNCiQ9EGPt0cJry6x68hlcN4A4b85Ph5Wu/9mtR ebiivrQJ1rB9IojuGQLBMulgqr7pm75JG1zkIQ5x/1u/9VuEwsc//nEiZp3RbciEGjiZl7QKh+gG N7iBcQHeuHgKBAEpcNJJJ8mteOUrX8nS4UlZPVnnQe3DsJmXkGgmzr/C22YNBSYRhnFnghJcRLpR TrEmkiMXuRDjbg+K8mFBAJvBrBsMHL3dISOszhFg9sN4ftWMqsQ8OCfrAp5g/iKSwz+6veqqqz76 0Y+agEzSGl4AswL6xje+kf3JOSK/jDTeDcwQjuKj97vf/e5+zSWUgIAMOWbOfG0zBsLPpiwURYFZ sTJZIll/+Id/SC6gQ/eMU1abORWlEu0OWZrWd7/73aK/4j4MVS+G+Ld5CDv+uQE+hErmAJyKC7hw cpGdNbhMAHFBi4hwXSQF5nnRi15k4YCGjBhOaFdvLjFIePccdyVDcZ1FL8j3228/8Y6HPexhb3rT m4Q2DCEaw9i5CSEXYsJfZlFocV6y2maaLkwbKhUdFMk6//zzRamtXj372c/+7d/+bXR4ySWXuPfX ys5ll1321Kc+FRGyVa0NvfSlLyUgLr30UnMtJLy2ymlLEft5giA4ZQP/1V/9FdQk4Ee+xiSu4cDD LqGEm9zkJtBKygocigu++tWvJlbvec97Xu9619OemHATVtEJt81PogyM6q/8yq8kktdWEAAMt//A D/wAJ1P8z2LBeeedR+QhqYiDRD0i7Pxldq5nsGNLqWetOs+MUOlWsvCz8MEZZ5whuEuIU0tmhxIS 6pbtQgoI65hNphy5YH4Fg62FfeM3fuOeTXu7VhAUFNz1rndl+kofIAXoPc48wRlNWK44DhBnBQGr CNISB9bYWV/yDlnLGuhQaFC8kCDwLxfj+77v+4444giC4IEPfKA2OK2Wvutpj4Hqq77qq376p3+a cUSlsI9i4ES05a8rNVe5ikRYKz7ZI8BYOBTMRmOhTyRn8YtPivyQopUv02d9l35C1Vm9YtgidRFx K+IlarBH0FWGea0gSETAD6qJRL9/9Ed/FNakBiRm1sELbMIdrEEiy1n6ALH64Ac/+PGPf7wXcb4G TAmBAFOSOKJLuhF2wkVsDfGFGNJ12GYNsR/KuOlNbyryJLQhgTIuAMKKFONGuURMXLnxd9CZWsPR 7XsgMc0IbuMyBaEuJhvb03xZ6kq6B2leIouJgkWyI2l060lH7e17WOqP6FpBEMqGOzf/+5oLTROi EgQxwGAKLSxDGeFKBt/pTne64x3viGEyB/6KwRDJ3/Vd31UKk0oAssRm19MKADylwVy0khq29/d7 v/d7L7jggnvf+97ojFC4853vHNFJ8DFE0ZAEqnPPPZcU2At0s7NjjMaKmVnbX+6//du/3TpOLDUi 4K//+q/NSFa+NA6RY3v/ujGVmrEXkvrBvfUwDXZ2gNv/9c/LLIytWzMnT5695DmEtv156CsvwjKv jOi9173uxbkofUZIl0Gus9zF2EiKTVQGFflI5DFqGE3kY5xSC1RaGosECr+urWjbftraui+GiiBf QIrwzSUBXF0MchWx5vALASh74a5yXUWyorQiC1zmF23Tc+hTsPDiiy9+/vOf/wu/8AsRMetMmVuE 1ZHVO+hTaMilR+7TITBDuOIBD3gAc2CR+FjbMGE9zNptCdsngTL2f00ua+7gTJ+7XdES5rkAxDGT U2gwF31O/TDlSAQrAuKCOPzQQw999KMfbbIwfPLiYkeQ3QQ6Y1b0B5WKiIlkP+hBD/K3rHbvClSs CshrVfQgZ5ZUgqVkZNYF+0YycUtmk74HHXQQ03pVY5j72WsYCK12nHn/IrwY/6FA16J0b14Db5dT oASOHcdk8LrkMbFGOQV7DZ9Xm1dlzEWn1TfRfokdTMeOyWi7yrP9PB2Zc8tBDMTUr39K/kvcz2K7 LVrBISmEtMUCmBKSxzkRr33ta0W1JIxnDWivoX1NE/v22jTM410KA8sqkn57foEv3vzmN1c+bwFL vayV7yc84QkHHnigxnswWDiyVRlkFVtgWez3p7a4BrY5s8qw1NzPjWcMjGKg0Gon7L2IdEs2cRrk 3xKJHP3cvtRgWy2COaK2L5HOGo5lWV2Vpa76rVQl7cEs43FBsBXcu+yErSHNzSCtJwbqCFcgnE5s iTssGxFbTzwsC9W4IFi2x7n9jIFdioHpImOXDrAB9s4IgqXWIPY9pM8jmjGwbhjYGUGwbliY4dnH MNB3ECYOcCsc4Ymf3tlmsyDYWfzPX58xsBYYmAXBWkzDDMSMgZ3FwCwIdhb/89dnDKwFBmZBsBbT MAMxY2BnMTALgp3F//z1GQNrgYFZEKzFNMxAzBjYWQzMgmBn8T9/fcbAWmBgFgRrMQ0zEDMGdhYD syDYWfzPX58xsBYY2FZBUHaJmFOM12LyZyBmDPx/DGxKEGQ3WFfZ5z8nBdcHJdoQamb7md5mDKw5 BjYlCFKz6aRDB8sZpzxtu8o69cgxco6OICD8+/a3v/1tb3tbJEX2iq73O15z7MzgzRjYIxjYlCCw k6yT0V7ykpfY8pEhYMtz53/Y49DhSGSBvZ/e8IY3eG5/SPvJBqFkR8THHsHvPMwZA7sCA+NblfWH kd0d8bMDJ5136JBJW57/xE/8hP2kL7/8coeCOEnmhje8IUFgh3nnf2B7hyC9+c1vZhd8+MMfttv0 bW97W8cK2jcum0DkeJn6Q6kMj4sxXWrEB5noieTTMU9G96hL44k9l7L2dvvsimW/TTvqjlbCB9TA kF16R/eVTp8TcZJui+HWpl2NdZ4zQhoty6fTrGEJ1kDWYC/qPGdSQx3Hs5xx0p7ElBWWbcg6GxN1 PpQBTpzxzKBzLmzhPzqPaysUNiIIQl7hHzd8AfNx//vfH6u7nBeO/wkCm8w77MzO5Q6TcASdk8W9 6MzJxz3ucY6dcxSalramz7ETmdpCK4Xc2RqOWp2IPicsmwzH2oy21z/wfNR5Db6bg0wXXTlI41u/ 9VvBOcoherY3vvPRbbDfFgThZJ8mHG9961uPwgwM229Dtf35MWGOlm1cega24z1yWGN7Z16gAsNu /7CRjT0XXVqyBB0omnMBRmEAtkl3iqyWDT4JrgDpwHIz6GpgL6ITdTm/AKqdWaBxe4Daf+pTn/JK yKPNsX41icjYIX2jOxpHHlGK97jHPaYrrdHp3uYGGxQEkQX5y/6HiIMPPtie0L/8y7/spFCHzDgW FVKwmZNnYMrxx44VjyBwFi0mhGjnJvr1fve7nzNn/FSHGKP9SBC+hnNTJyLFdtTYz7Fro6rb7KJ7 f3MES5sskJ0TdXOC8ygkIHfkluOk7c7aVtqxqvD2W97ylp/8yZ9s855f9SwW40hP7AqScqLkohdJ W1v0/9iP/RhnbdTqAYxDgZh1bhadBZAPRYYaIx0I222EmFNwPuc5z3HKSBvJCR5xJB1nTOayMds9 gxNdfeyai5qByVFtzI2ln5AHDm9vt2+MDko2TOfcjdISOMnZCy+88FGPetQoeaxtg4376gXvxZbb b7/94M7cQzTmcSI1KsfwH/rQh/gCQYH5o9CcoewSSsDnP/uzP0uT5wQhZ1SWixQI2bmZeNFRXtdV jiRtXDrUOIde0vOJXCy6tHRNhCRcpL2bdrfGi/QB7AS+WKqLrmAmrOJe+xwwPeUyRq8YY43b/j2A A62f2qhLA5/uzNdg/2kZhLQB0DJAZlAZ7KJLM183IznIJCDlNNrGFXWtc9hrAwNpOcgXSGOkdPUs B+y1ZfIpgG1cEASnkMs+zGGS7Hxq0Obwv/Irv8IUZPlTXI6jv+SSS44++mj2ZOw3b5HKjpo688wz CQt2BFHqeIkEEXPF6fAJD6e4ajmjlfRJ/8XU14/72tYoak1LOjOyqX0FgAimKVc8nbzVuPJRdKZx OZNv8CZEFkaFnBgaY1Bf/XvemgKzNnAIUVOMWz2Xs7Pbnae3TEdbbKWfnFM0Kgi0TLPcxBwYvQL2 qAEYSExK+UR7jJmUUd9k4izsVLNNCYIAzTBzRjCh6J4Z/9znPtep6g6KIFMdf3jaaac9+clPdnxo 7XnCnTOqxQsdMuNUdaenP+MZzzjhhBN4cWYrXBQ6Nrs1Ly1CU7FmM3lFPMfQGPTtdRt9NXoFgOkc FbIYNSnTxtcjvKbwST20UYqZAkPdSQCeqNkmdp7eRlFRg5FXRrFRGozioT/GKa+MhgY6nXQk/pRP rFWbTQmCDB47ReViFcwf7yvqhRYVvXMVSRyNh9UTHdRA7JB36jRLKw4EB7eWZ7EsjvSvw8jmaAl/ 2SD+mtHBM90Dub9TdOCy8MztZwzsLgxsShAUeS/Gk3tGYPGsYua5sGKYP2zpis4Mf1pr3H///V/9 6lcLmHkilPiCF7xA6DjCpaiphjLUg8jfxz/+8dJGP863ta4ptUGISJAiny5z4/7Tn/60Y7Df//73 T5mw3W74TRnjXmgz0d7ZC6jojHFTgqCYQ1nKiv3c17FRubV9HicwCjwuA4vg8Y9//CmnnCKs+PrX v/6kk06SoZAVvlFXTSD9oosuuuyyy0iErPoQK0960pM4Gl4X8GdlEA01EZBcH/jAB4gJYeTY541r WbLYmNW67Ffm9stiYJ6XBsY2JQj0W7hrutO4SLeTJlYTiQArkZ/85CdxstQjy7NR5g0/s8BApnzu c5975StfSdUfd9xxjrsXrSRuPGeqWKSw+l1wQTDd5z73ucENbjCqJYq8W5by5vYzBnYLBjYrCOpx RrUuNfK6fUx3yQWWGB772MdajHzFK14hH0GeAgaekhIjKCDQYCH64Q9/uHNWi2yyJiwMccEFF1it fN/73hfLxcMiklarK5aKjS2FrrnxjIEtwsCmBEH4J5Z/iYEX7ir8gMMZ7VHsPP8E9vrjKdzomGpp MJYejjnmGKaBVcZzzjlH/vIiBovZ/5nPfEZQgCC4+93vTtXLY/Hch/yV3sMikGMnYUHVQyIaqqH4 FB0wBgXZBsTEro4hzxbQFjHbOne7KUGQgSUogFs6q3SF4d34NTHCLIaH3zpc59/yk1/x7SMe8QgS QZ4Z//+ss87yNyv/nSsLezIX2QK8AIFDkQLfsqIJNrLg5je/ufUIaXMEhNTGZDQsWizoBwuWnb99 hpFm02bZqd+97VcgCOR7SwQoRIPtsSLf3jqiv1dccYW4vYW6kheA08pawCLEZclA1EDGkRQD6Qky Sc8++2xrCmoZO8uB6U1igiymww8/XILzy1/+8iKkfFoybPLztWEaAKxvC+zeKZwhnzGweQxsRBDU a2mkgNxBqYSUcFidV68w2eKc61WvehU73EoecdBZNehbBPVgiu/Ap5CwKA2ROBDhZ/lbXPA53Zb2 SfCUFq4cQJKS4gXfVa2kgTyFVKclWzFvkTLtuprNo3XuYcbA7sLARgRB3AF/udx0bxKH+OSYzYKc pTsaWPReCZBKr+///u+XQSxQhwnDikmka6MpeYouCty3aPK73e1uQn3KmTn8P/MzP8M08K1AkkzE MDxtL1JIKGhDEiWFIXmH/oLHOgJDwytalkTgNjBxIqxlTpxawivxyOai5P9bQNVY/dzEnrUsOz5F urWvTFN8tE7YovOveYFq/ZfUzEWLO5HgExPv9Jb84lEAdFgykceG9f/yeeNm1iqhjUb9h5ymYBu1 cCHbZamln0Sd4gI38DbluzvVZuPVh5ldf5UJwBcWNSsYXt2BWiPKmTcOm/e85z09wcZXXnml9nJ7 ZByrn1Ne1k7pg1AzoXiZkg92tIdriUOCgtjS5+x9oHPd+hb2VgznX1KJeSJ9QG6Cegc/mXs3euPC vOtd7xJ3IFmsMkpkutWtbpXEp8YE4FW7MIGZHCkibJCeksXIIfItgYnSZrB/DzGeC1QHHHBAA4Aw HjCM2iVoQuzCebssGgwirIq4k2fdZgD9QzUBGiYswPTHqx+ZGoQsVENIWyLoCg289a1vvetd79qG Ng6jqVQ6ff3rX9/cNRCSPHQd2ggLMPxHrydPtPGW2k11MTr3imzXRkudi1JDuEms41aDryRWrZnV rp1i4xV8t60opvyqpogsgA7zzW7nGpx++un+XnzxxVKDUIxO1COkK6t3hx12mM3LRntOBdG5554b QZ5/ozdMv9Im9Qu3uMUtOCa41BKjPZF8VEpieuYanHfeeR/84AdVRpNBeSjQwKxIcSR5xGHxMEkK 7evSSy9N6XvdLPB0LjQkRCJs6RPJpM7CZ/9KNRS7BqLGvn91mV32enrPe94TMApCBjv3kMjIEkmM iEXN8hzRQ1dajl4yMgzwIx/5yKiejwZWb8JCHO3WGAkvk4JjpzTWhgy1+pN89tFX6ADxI43hZLQx eWSMMWBHGxvm+eefP9psnRtsxDUwnkig2JPJF6Zz4I42ft3rXofb5e0x7wX5teFByNvJKzFTRw1L Dcj7dF7MLV9x74mNKE499VTegfABLjrjjDPIYzudaBAHxA1tr9KZsLCa+IM/+IOxX7yoxikmJRPG thN53maSGMMpfW23zK8gT2yi3ThrKKkvbrc0nGj1JG6GNEch0SbqPdUfbT8l5dtlTiN5s9abq4hj N0EFDZypb1yZaI1Ht1HRLPPiW1PIo/BnwYwe2sCA1qSkTnlUhabb9tYM6QT9FA9otNu1bbARQRBL FdJTBM7MdkPNMo3YAscff7yFOkY7O5PusqpHneK6mnaLKFmElxiKJsOHQh+umKz5a0YPOeQQVQns fKnEZIEIpRwhZKRBfJZO4XBhvH50oO2UlshlqZ5otM/uBklhGHXgtSmFT43GQXiEYP233X84v22Q 1/gP3sLkueqa6LrOv56ItnwpMmgiA2gfyTixPSKZ6MYXJRR10u5fm7IyNdo4lDkqvCaOaKeaTcV4 B74aO7e5zW2s2+G6ECvl719/6VsBAvMqHJA8v7BiYenNjDmhQc6h4uVjjz3WDQ/lNa95DcuZSBoV NNGQAWB0pjcD5/zujIFdgYENCoJ6bFb18HwMyxjGN77xjRP2F2tRPmD/0lJ9uEKk4PYE/33iKU95 CgNBjJCr9qxnPYtp0LA1Sly3joTFqlwheHNXMwZ2EQY2KAiKQZihhoViuBbXtDzMTSRF58XNYCoG JNHDulaYIA1RUMC9BEShRNYB06C4uERG4f/OR2v+H3QyNwPk/O6MgV2BgQ0Kgs7YoloL54fh44yF XctN4bRNYqf0z9bI1+UO2on0aU97mqiBsPYzn/lM9YtC/cVUaej8VUG1yUHNr88Y2CkMrEYQ7BT0 HSXv35vc5CailZKRLRRLJRC2tLIYIRXB1LkipHYK/vm7MwbWBAObFQTFru442Ivs8C0dto8KGUh0 kbZgT1RSwCr9ySefbK1Rkk/WugoAWfjYUnjmzoOBWdSuPyWsUhCE+bNylpHnQNRUEJWHK0FKLWiK ksfbZeFQNYGN0p/3vOeJXMpreuQjHynjSL5KGtRHs/bNhEVPOpAPNgvdT7xKlsQoTmoPK3w18ROj PZcG02U3AZoshtHOC6ijLWswpjeeW64KA5sSBNGoyTYpZJGF6Dwv+RtaxlffNm88awr3ute9nv/8 51u8lNQkgvjiF7/YQWxZa5jNgVXR0NzPPoCBTQmCyHvBedms+Arnu7cdqBRDKhezSSyViJqzkkmK pBUm828luGsoMV9P2oLsQ7kGAgdyDWTR2hbRyULZKCXXbLiuZC72eCe7nYo2JQjMvU3ELNfJ4mYU KPJnhCt0kd5v61H+uTxwOf/+JR3CtDhztMintnunZIMWI7lkpBE0dVGaLY8OPfRQuQb+OqtLbjLT INKqLCu2DeNBM7i/1hhmaCxP1NwS0oG36TQUMydm+Wj6XbA9nT9j8I/K6DK60Zbl06Og9tEymkAd NxAM9aQPrv6Wh2WKS3ryovbgSTb3lKsYv9NRvYYtN1V9mNOQ1RpJJZTPY7MwIXo32UGcKlYdxDj3 3JaBDj4xc2oQ+O3CeEoAGugoLqgj5ZY6+1BGo+K8pO7W3JL8WbJJyrNqCMVIdkCyP6LGSdRtWAde 1J5BIZm6SIRF3O65r7CMJFMVDh9k9ZAjQcBbURMxShw60TMCfeADH6hoYjR3mDkmYqpxvt526UGi fvzHf/zHZYgWDq/BLg/dmFBi1MGW9RgH4U+etalXFT4KcCZdhZiwTvvsw0gBHRLrqlHVpwJ1VNwo r6QSzCNQRxWMSZG6jrC1bEtqMyKVngq0a8boJK5tg40IgkxDLP8UoqmKtReYUByMqPR0JrIqTg8V /0srRFuqkpUGcg24CZb6b3/720tMbiDFpFLpPqFOUZ7yRPSpLTPTamMzzeAsgYlkgwPAE0RMHGhs FP5NadMiQRA1klLT7H1WyGJQJSZiosMkQTfkSwpsotPaxS3R1QEVDBIlvvu7v3u0DNlcqNeGeQCX HaIWYZKvZLsXqAZ2grsdyMtYQCKD064QxKKk0lFzxlxI7kIG7SNk9ROxqJZUDXLqwRZdsYwghKZh k0onyxjbdKJnySZUBdJqA2OMyliVzNEWowYsYGAMwQtITyTUNWy2EUGQkReZygogAhyLbiZMJLkg 4d82QTYCsJhvm0C0az0v7oPJEL1DFk5JbFsEUbk2PpEyOBFxzBNqisgHXrEIQmERBK4QOkgIJhaN xm2LwOsa61m2Uo54LMAsso3RhJ6VSBeOGuSWDBC1KVuGnzbd+xWcGBu7YhLF14Bp77OkZxs68YZK CmbjE/jKBg0stRwM2xYELAKhH1KARdDWw6kBk9bhPKtRPyUTZHHHpDAnRw1GHcYiIOyyNrxoRtIV i8CWOWAOMhv9my89m0eFc6OGjMawhwuOPPLIiYS6js2Cvs1cNiNg+TOGCVpxOHX+qMS/UEMV2KQE RdqXIs4tUlYILHbQ/mLMZq/YPmA6bGSQKoPIqbzeeJdIAgwRRtuXGtvEMjuXcRkgzVO3dL/ouuqq q+zORseWBnUNb7nXrUu33J9Gb6mfz0Isn4vnxaPB4Rlj44J2+8GnwahXrI1NZRgRoy01IAiYVFgl PTeuTAGxNX0SkdDofgQx7vTJgK/3tmgDA2Y9jw4woGpJdU0E2zBtnNGmt4ld7VSzzQYLwU2HZNdA lCEmT9WzG80QNw82XShMRCBr5hNlYVpOcfzqDtsBv7olsGO9p2q41NvGOuhcadMvy62rdDv3KWUf rOctLXPedl32W5f61vdpCQYmAK/KK2qukd0oMqcjPEpyCgLTZkrLvlkxCnABY0rLrWsTblwKe9pv HTzb0PNmBQH5ag8vThrq5DrSV3YBEhH0V7avwAGjGgVbvdPSeMIGo3GdbRj5Lv2EPSBtr2brFzv5 7NIhzGCvIQY2KwgMiSDgD+NtESxblTmVxKU0mPoiIISLbV6aBB5WMVN8+p6Qa4ivUZCKqpyuIqa3 9HWmgdNixdWtgLZ3PY1a80q5GQV+brBnMbBZQRADO+ij+Ys1leexZhPOzZYk2ZVk37AIaiO5tpYn ms21N7gU/XG+LDcKkjncNekSxTvt9LOUiFkKhrnxIAbKnO46/GxWEEwk+l2Hl5UAvFo+TJQLYNZl GQVCM2KBMQr6YaoYAhnFasFYCWbmTtYNA5sVBOs2nn0enixWSaERNbTWLWWoXvbf54c/D3CLMLBV gmDZwPIWDW/Hu125f55oNg/r0Y9+tBsHwFvuTj5sGexS4e4dR9EMwDpgYKsEwTqMbZ+EoURYbnvb 2zq1xeqMnIWSq7Psotc+iaJ5UBvAwCwINoC0dXnlMY95jCUY2VkybdcFphmO3YmBWRDsznm7Bmop hve+970VTciu28XDmEFfAwysQBAoPXrOc54jldhw5NjLJz3uuOPkEfnXeWdqDaUS0Fr+ZdaKeCd7 fzAbtF59ERKTXZvSnYlXCgpS8dZZyOn0kOym/jX4oSyFismNHpWl25Q2ZyV1sLfak0+6cc44aVy6 DcaSi1WyA3SlNNPn5FbbprWTiBlsB+1T1msHUz8LVPV8JUgxsU8AjJYDBSeZu6yAtFlDg6yhgEH5 UF6MW9S4YCPVGaNnouhEy9EqgwIkAILk3Rsa26wgUH2I1XPquZkQu5JfJINIJr+D+iQXS31RbugQ PpQKccEUxCV/vr7qfHvzGsbL+b8TL+n9yfCPEMmxf2Y9N/XVf9L4RPKg9DnxrXwxf3MNdp6E+ZyG PHGAZVC5kcqJuB0qpWxJ9YHigiA2WVu61cDfHF7W/oQ2aZx3Sw/pp748ATPp72H5Vv1WfZ8SCRtV oI02AJk77Y1CoUr+Hb3AYFMcXyzIbLxCLblA3qe9/pOcNwvyFNE0LjCgjVHhsgZavwXCRqoP6/5U dJlpBYU2/0GUtgM78cQTFQKTCJ7zXRUa3vrWt1Y7JOP4oIMOUpL47Gc/+8ADD/SwD1cJd5tOU0sq 2/VEnvJEJNr+RAWrCjOUofBRD7VmrjvxkyIIs6saulaYg7pIYwE5AKtgHQ3IowllzgBwFmNpXL9V 7kNAIFQMc4973KMxRlBp6UUVHOiYR6D0EF+BXCc+R+Aqu3SuHCQXxY6CWQpSPL1S530NfshkveMd 71ASUopKi91RGyDR2zjEzgjKkMvBNouAB7YOnU8JjM4JdJ1XYkABw04WJtHB1g2ExASAOllVIHGW dP5tGymUkyp1RZOp5m4TFdKlukxiXU4++EqsGLNw1FFHjZLHREre/mabFQQgJjVVYmN1vKfoFVGa D+cdchNwmspW1Ud56BxkSfIsCEXKOZi0Tw15EkvPK3bLeMhDHjIRL6oJ8QMawiQ5gi1M3ncElhIE ILFcr1IY6Y/aw3pWAYlVnMLaFgTIMTRkBycIaQuCDAG1YW9F8hEEAEOmagEZXMIE6rUJzXI6OP73 0BPcNZr3pX+ym9SuS5vjFwSw+sborFYQuMy90anxaUqCC9MuQ44gAIaaPzOY7UMWXfFTShkyWkrn izy+9PPud7/bmejZ8qQNDEjIXN6uSRzdwkRvMPzGN75xer38KNJ2oMFE93tRM6invR0xxOjC9pwC pYesO8XtmN8+4mjXu4IIWFpjhbSHH344Aq19znLf+YrnMuqnQ2iLAfMXxRItuuhdPzGnSSUt4202 Lo3tP4OvRlumEzBQ8t5aNK40y68YG2amjFGHNkoi7HLEeF3aTJTYS8cOOTkVPj0T0K961asKEgYR XkNo64fY8INX/ToRj6nIgvKtRZ0HTofQTRlg2hhLioUbV9xGf1HXVpQh+7QQrDFOB/tFL3rR9MZr 2HKzMQKiKxWybmhL9jMr2vRwOBXJcRZYeiiGVWZjjx2Qc/v0J0tFM7TztuwWyTliKezTg17fwWHv 9QVuDLLNCoIoXhZUoqxcQeaAMKGQocIYi1skAslq50IVimPAzL9vEAOcarv08IZsBpPlm8a1Wj92 98bJN4jrffS1zQoCVgBzwA6ZCQVx7eyoZ+s7CoofqwxZTJsLxweevhizj6J6C4dlFoQw7nCHO1i1 5e9kzaLzvZpj65ABM9j+EXw3znnDx+6/3hEog+t2YBgNT3Tg7JjNW4i1uesKA5sVBJlpwdhE0dyL xwjMXve613VPRggpiS23I8bzjGwSA5jHnrF3u9vdIN+uaowy/loCpY3oZliUp012MN+EAEU32vG2 mrFXa1nUGNjVNvYmp3KnXl+BINgp0OfvFgwk5E4QKEmk3q3R4mdGQdIowlenn376E5/4xL7jYCHN LpLScgR9yZHdvh4+U8XGMDALgo3hbe3eIgtYYWIxlrvshor5O967tQasnjrFcmUYWooyiuYyKzoL 7GnZUddl9WTtsDADtFEMzIJgo5hbv/d4AXe+852FaUVnLaoJ38YvCCcnp0hkN4Bn5c+/1i8lPkis 4k3IE83uBkK8jvewJMxrsOJjSTjPiRJre5YnOBEae560qPVDxgzRchiYBcFy+Frz1g7wkE3gr921 RQoKzxdxkJsiGrCx3GTHRjMi7CPuVDieBYfC6VWyv8655vLwrLPOkrbkLSImB8Y5Lcpbtq63dfWa 42QGbwoGZkEwBUu7qY0jJCzWUOOyIUfhluUhgUdmsXTPn/qpn3IA3DOe8QxhAuaDLGnOwvnnn29D WkGHj370ozwI/9qiVkb5wx/+8KRyb13IcBT4ucEKMbAlgqAf9U26Qa2gBsdQ+67Jrl8qB6sQZd+J HeynfKIGpt+yRNfrVMVFcxB7uyT8lyH3ne2kHgbmjtPe7zwjmsJ1ogByNy3TXHLJJWWb48xIBlKv Jsio90RGvdQvrzzoQQ+SvCjHXnt5vhwN/oUdUJgYupK2yIlwdJVghMwFzxWVACzpZIMY9jzlHqPH sWTIwXC9EjlK64Mp5INvpdtMULvbYCneU5+YF3U+Cuo6N1ixIIBiXqXjN9iZElEZmZSJ846UnVjc zjTwVHMgSuPST5zSsMrEyyshuLxVr5z1e+DuRvV1FtgGv6XPnAJUfl00qSA30kVg128FG6k4GO02 /JaE6AC8aF0QqPK75G5I6MS3iQ6mqMFX8HCBwXNLhvrJ8XAGSBx4KNHYQ0HHcLj5SmJCKsEwf+pw CA5XKW0YxFt4O2KiPYnapHrCFTHavsrEZVmklnSLXgxRTWfslI3qbZSBizQcbbm2DVYsCBzgZR1b crGyMIWJzj5zlJ1CIBNg7+0opTIffR1S0ss1Q4ihvOlXCC5aJYI/s55/O1cIrhBfgBn8lh5QW7Yk KA0GFWB6yBcjxfofLS8aY6qJw4e5BrvNT4Wj8onBSopg2Frg0UcfDeao92Qi6zmDLbSoHy09FC/E 86QzwUEcsPlhxmCzlGgWgoGb3vSm2ggW8giAnZLewoSLEBKNPaV0J7kPpcNaYC0ilQjE8uuoni/E MMqQRbKMmg+BIZVdo92ubYMVVB+WsUGZmlCnnp1xxhmi1mFmBOR8VORlexI1MEjztNNOIykGT7ks ZFpMONLE2T4T0afGgRGrCDJqKnJaV4O0hUNAxQCuz70eVBfGJU4url5X5g3Oeh6KpdO0Bthv03mC o0DIhlIylDEu6jZsz8gStFNrHAbuJ2t6vah3roHAvtJvXj2OJYhBpWK3JHflRGD1UThctYKja3UO Jw5HFwJ873vfe/DBB0sVA+RFF10kbVGSgho7FO8G9pTlmFxZ5NJJF3FLuBQxqLNu77acgetQMRjN ISetlqcdAoi4hzobtwIvtAQbEZGLLiIMeRBzRFs7w03/UEc+Dk5ip38w6w1uneszkVDXsNkqBYHh QYdkVSWGSvdts6vo4EY3uhFXU7qxv0mAFYiWkiw3vo+Omg8jC5TEqWCdiDhJsrIYHXdrblCJ12NA 9unDE1KDWiOS6jr2RYLgTW96k4hatlcqwCxiWnE1ssBBug1hoZPofzCI2yvWbnfrV6QPZiwtFpgy 5EVZ2+mZ/6/0AwNLJSLvXvCCF5R9oggLtMvJJ50d2apyTlGjV5QhWxTAJ+QvAWFPRLEAX7THhCRx EhkMlgzsXABpZIR+zLIqEpZCvI+gug6ReKJE/dhjj21zaYQgGBz3rLrZImhDMsY+AgP35xOf+ESO fu+L+w7ZGFQpQ25rb10xjpi3JnGQJOqeAWMiOL/TCXUiPW9rs0UW3caeo6cTTjjBKjTOeeELX8g0 4Cmgdb2JZvtLtQpljZ6GnK9D8W4sQyYIiLxFdn5BbAz+6WXIGtOWFLVXdNIIv6VnSYQKPUT+nYMS gyIbDaWAN2CQJuXepgaJm9RTXzb/ySRaNaSE2X1CP9YXsDfvL/o5AZrIgnqMntiKZjo5MR/IpoiV 9Na/6jJkqx4TOzcpE09D9sXpZcgZ78te9rLRGZ8I5440W2WMwAAI0WwNZA8PWoKNx9oUfCK523vO bKvw2xsf4/LYwgQDY4AsBHBtcgJd2ZajRAT9mhhbDOyoQX/L/i5x8m1eYqERozIKKFibfJjicKx3 Y3/tald5b5DGwChXKQhQAEsb2zMHuAC8AxoJCdqhgLx0SlfD2NuzE7B1A8eTvCQ+vJwCe5Z1LPPs a1K+jue1z8pIKU+Id5Y4S9j7zDPPZI/w/q688kqnKkg94KRoQ0zMImDrpnIbel6lIAAul1LIhI+H SjjVQj7C14Jbwk6EQsYzU8xWz2vhW0t9SsIZ0gQBk752d7FuHcnPK4ntMRmKy91ZpBRW5PHxNeQU mlOxN2NprAik29lG2OoZ33z/KxYEaIgUcDJfYuzISEhJxIWnGiqkPbLL8OZBn3sYxQAOtBxgOtQU uaagfVF6Qm07jH53brDrMLBiQZDxx2ksjkAiSUUtzCpie6gk0VarNgSBKRCgtaazPZ+ev7LrMLBi QRDii/0fXCQKVf51H59z12Fq1wFc0M4is3Yrzm/FYd5uYNfN4/YAvEpBEOM/9FezehbqO4si2zO8 vfyVMgVSaCQswb8yJKHcleCkDjespMO5k53FwCoFwehIZuoZRdEKG9TYtqOhBR3p3lK8OssHK/zi 3NXuxcC2CoLdi6ZdDTlzTBKHLENBfvld7VTf0ZEmxDPL9FFE7a4GqxQEVE0/EJhUk7I6xU0YPZpq d2GwD20/M2wlI0r8JZ0n+DLabd1GQoHAoR1H1BTU6cAllFPAHu12SxsU17KQzaKbZdeh+07rooEs FcMq01HP+5aiaCs6X5kgCI2KS1uvtsuVBHXg8kglFNnWKqVsrhwmOWUdaytGu6f6LCIDWZsdOYKq iazmSu6SOFTKeDeGkyliaGM9z2/tCAZWJggQlkx1J53ZvkYRiwxwGekq3tTAKRyyxZXc1ZgDbpaS uDuCl13x0b7psSgimzpZKV4KlqQGWz4wBZtZQZgFQYdCdjtCVuns2ffKcZdSCXOYtNIjtZzyz9wr gCMO6CVb4p199tk23r7jHe84aFTnITJN6oEqF6WKE9lSXrPyMv4wiyM5840yZJW2JJc6Uy3rxc7+ t0CiJE7tXdkOtA2PnXzU6suhqhdNy7jKu8BLoY4UbNv+tPtMPY9KO6aWar+UIbdP8oR2uQP3ve99 Y1pnMwKpwcS0BUVbm2cpJ98lFN785jdzH0aPCdYYDAqrLEZAdZsBYifmJNtR6R/fh87QrU3TGgjR LFMM1Qo9rYnE7G8DI6UKechz9W47b0o/qmMQcBLhRsdoIlS+Ogq4tBwd7ESS3rZmqxQEKlIwjAA1 41+5S7bHUdmKam2zncMq5b3LV7/Tne6kPLY/yII+Nzox06hTDxPRoXPFTlIbfSjVx4sEgZ9sneIT svFH9yPQWIougG3vM5p4pzHnSPGV3MoCdk0W5R6Q2UpMyaaM7MYYtQwb87lsSarUJ2XIo4IA28vs TrWywWa3IgWdJKZdyexiVLKDCQJSgyCowVjEA0QMkST0KIW8zSSplX7ta19Lmrf3JtEPYae9GnZS QC4zSBaFLVKPaDgmUZGlempYHd37xIpJORa93lqij3mdEzH0mXNf2kj2bgqiacEjjzxy9wqC4a3m Rm3OwQb8AlvowgiJoASd5qEKYBNaJbd5BcoQfU5DjjKsr7rm1H3a2403sz7lUhKX05DRU/RtNFL/ XXQvwQbNdQYy+BVtGCYIzlujYGRfIPohlJ2rfqv+IuYkMpSyt7tNbM+LSJnCJAvcp5q4cemZFZbh B5n5NGGt2v+QQw5JSWK5bDCHw/tbNuXr9aWitKC6TSqwoZDZfsfgHCWqIEE4M6XNjQswmQsbNEiO KBhuv0Waq+P2YkFFo72eWWrZdW4Ucn2mXr7M4+gr69ZgZTECotGmIHQmL5Q4NzfZnsiAES5F7Uls fsiqlxJKTLgWzNqgyGUP9g1yU0Jfm+J9Oy1PUvUwJXIZRhp1qjULgYbU+kOrIYm0itHeNnnKW1lw yb+jQfUoK2jPXmPFlmGOudhrGKOwN7DL1NTAxOTuXMBQVDLlMMvsT4kS4to0LuiKCRCzJTBkQgel ZNSGNoKgpT6yLU+DtzI7bVbM1KRxu9uAOmoqTrRqd6rZKgWBPTNhjV1AXZgeVgD7inVgexI78MAm ZMUOHySvkHguBITUQm2jFF8ahE9YfflKPTedTvyUvTc9r22/wW+FOm1PNLrnarotGxkV/hkUdoA0 wFQBjo4xDnAGFYLu82f/SXYr7JjB/rWtEAfY0ckCupEpYChbkrZpMZzplcKuo7SrMdS1AS5UUYR4 AGuIvHy3076NycSqi+BY1DjdZoJqslxEHgkzTUfIKMa2v8EqBYFYgD3w7VRB4Tz4wQ9mfx511FH8 PecjK1zPPoJFvhZ53BjzslI28zQRiR1J0X4r8mIKPDWvjvZZiGwizMs2GwSYxWTTQRtGCfhxjmK8 LNXzlLmrVXr6b7PoUgDUjWtBMKWT6fMeyTVKUWV0y6JxCrTb1maVgoBc5BSIToni0orGIDbDLrBA gPhqzVPr+W0b6vyhYIByJtScUCLqwcG2BBCbKOw9Y2lvYmCVgqCDwVo/F+s0XuKyUnz63OzbpLzs 6Ba1p+gsl9hZWPAs2ysWBT4d1TveclRX9wlyx2FeWwC2UBDEBBhcfZlI0MvqqNK+RJ4W4b0TKGpP T7zi6cD0o1CD/ZdmE8Vi3W1R4O2I1yCeY+4K36o+EMdViWR9QYdTzOCOhb8NZD0aPanFwWjjZcfY Ge9g/9uAhG34xNYKgv4ABsNm2zDO+RM1BhIdFCmQSmDbcleh+OmImijNp3c4t9xBDGy3INjBoc6f 7sgCu8va0ZBQkHckFXI6frJkMN1Emt7z3HKnMLBiQdDQEvVPy3p3O4WdXf3d0TUUXptDkKQbS1KS lGmCrOxMH3JndX1w6uNVxbGa3vPccvsxsGJBUAYgQSUZRK6SSoQaSkpJrU9mKtnYxI8uyI0KXLn3 OVHODvTyBaesjwbUTF8HgP4odEjcTMnF2hgG5rdWhYEVC4IYjTkVJ5lnSWvL1QkQFDIdpddVjXbu p4MBjHrggQcqrVFoIK1AltF0FJUYama2/2Lku59QwmghwPTvzi23AgMrFgRAlCjumD0H7zEE1Bo4 GMuStRqV/hrV7GRuxYxO7zP4VzjEKJAQ6Tgw746mUYe3IwVIeWkIlh5IEAVRuUw9maLow18Hh8ll lr+Y/Snma20xsESi6OgYYgs4BkdNmNM1bVJiMxxphRJXnIPsqCw9OPvwWc96liwjIevaTOh0zpiU g0SNXHHFFQ5THv10GqhxVhJ3vetdLynuKLVUH/b7J7BAa9v/OmVw0ElRC5DqQ9kQo6foaqz60NhV H5al09pdL8oTF5GV/tV5Of1lcKSwobERkaeKuJROpwy5rWZVEMkRkCxgUDR/p6Si9t6BoUJMla5q EahLy06xjd4iyosUEFCIzZ/RlSzJeqnVV5KwpFzSGM27xFOfS05u3jXRqRfwop+UbIlitg/ISwlA qg+VTqkR1M9ogEMdEVfIGTy1lRrTNWOpn5tEAk7hTEioQYFJmZWjqdQ6eXTB0kSiXZNmqxQEpkdl mxA0JcPgpGFQqgJk2BGRIhQ0IAgciSlY7UkDZTCL0NGKUoX6pOA21nSuSB6pZXmsFgQdDvfTIkHQ lwUa22dFuiT2GzVxETfqJAhIur7vU0sELVN3BGPt/QiApDF6tYcC3XvLW95y0bHoNX6wLrCdYhxB 0B9XTazOO7eFDMno6Ep/9ZP25a0SPgi7ulIo0QlJBvPJHyueIIsAt+tW8oKN1UkEm6alyAKbiU0Q 3yV4hKPQz8T9CKDaeocil4ylXT9GxEh1VaVeV3kVJACmYMlDPQPsdre73WhqOTxrYwmW5VuE0Z4W BPZyUF8EHWqNlRuoR0YQD3jAA6DYvypzYUd0muOAt+2WMyoLUaF9tXQ42jINRL/RkDTnFDglmjX4 rp/IKaRJb0+JkNlqiTZDx6ONfZoxTG8fcMABo2BjJxyCXdlNo40jvJAdNUW2RiU23qLQlBWp8mgr qLA6ZXj++efbMIa4SS1WR4pR6Rm757ZRYPMzH9gmbbAB6S2iX/KSfVMRBqPGt6xW2KGAkUXuxM4q n5PgVB+Lvmj6MnySkQ/iWPQpVRtUUTkWvdOt3mRVmd8EtgDDr2EUyI4fFQTpyjFwUF3bgKMTulYN VhkjsIkIPqSWcbvpMbux8KlHGgxyYzRmysviUzzV/hU0IZpFDfrPy2Fq+anO2Os07ix9lSlZBEnx nEeBydDSfnCM9fQHJ4mtNq68ErugJGh3TPf+6/Hhg4S+OVDACM8T1uYIB97sZjfzN5fNfFy5d4wi WaCNSnN6j5/SMcWD8E7Rbuxq82KjmpNPPvnCCy88/vjjbV1DZ9gi6aEPfSitYJcUO1kVZZ59Ftqj K7+60X8cjYbQT/tFZ+35lQ/1+te/vqxzQQ54yr8daun8G9yOyuW1Yvs+MKsUBPa3sTEZw5Vxjm7c 8N9YepdffnkcgWjpemWxM3nFmCzPly1DrvVY3Xndc/++wxWdBqG2HA06ehljnMa81fiWNhrjwAjH xhXwNKj13igkGtS1+m1C1BjTRvvlb5+vCgBF6HSEWnk3dXuZbngAhntTyXF72MMe5hhVcSKnY9PP Ni9SE01GsBeEeNg7sTtqIZ6xd67yMO0DUn+MmD8hTDuaffazn+3ELAkddpMYFmNBYKIQWzrMTgpl LAX5DWDKT2vO9lsrCCgTm0bheR6vG3E4h2rEFDT9tcradWja5wEOBYe7tnqw3AGpzbaxPOWUU5yq zOdih9vJ8pnPfCYZYWNV7BpBsDG+KsYglc7cYHQIhdpBSK5ENtdlsWaMpABv5aqrrhILICnaIYat RsvO9r9Ki8C0mQMGJN+PfKUYOW8HHXQQC9DeBPm1GHU7O+z564MYKOJgG/DjW/IXDj300Cc96Umn nnoqIkEer3nNa+wKZ5+7l770pWJ7bTAWWQF6DkuzPTG51RCxSWpJRMNihE2c2SO2zNGAm6MNo1U8 q1gW2zD2NfzEKgWB4cUnLAFYN+K02Rg3lnAxL7dH+awhxtcTpOm6dynDYbDb+Nix5N2IKzEQ7HZJ HDz1qU9lS/LYqXECgslgbTW+eu0s6LbEPvrw6Lks7rjH/FapBK2tZPkrnk3EMAT0KU5p6ZEnyykg KTzJ4oUlAwFRdgrzhOOwnlO2WqhWLAhKYHnQw8zcNwJXqx3b3NsGMDDFNVhKFvRhKHZHdEPogXIW VLL5ugUU+1wfccQR1gUvu+wy4QO73TLprUHWpnsMzHaMML96K+onO835m5wIF+vAt975znfal+Gs s84SsNDAh57whCdYrmKb8FYe+9jHshdiX2wAn7vllRULgunDnkJw03ubW24SA3UAbNQgn/6twbDi 4OtahmN5lIwCp2NIITnppJMs6Vmitw+yY5qe9rSnWbbULOHVrNXFXujvdhP5opmItQRqKW06xN5O H2AjsEGsF9pN2z1LRP6r2JY4gj7FFyVHeouRwomwUmvlW1hxUQpJUW+7WsNtqyCYTm3TSW17Wu4F sbWzYwxju4QS/bXQwGK3skBL2+BcGoIIImaWH8VAYNjHOtCyzX4MAVx96aWXsiloePFCa1uWscgX WUyPu+bim+hHChNuz2kRVknlj/Fqxb81k1Cwb5sDMLliQdBZtY6Yr5dnF/HtYJhq2dhVLMDogfJ3 85JiWflVt192CA1oS3hltaPbPH6W7aGPnxpLybwucQQSwclOUpKIAzkI3AcefhLSLrjgAukqnHlk FuugpCfWIGFpuVKytkQHBAXEDjV246NCiVwDzgj54gwINkI+LWQgUb1IxgLeIOT1t6ZbQMsibavb r1gQADdZJeHDLCzXG+DvavNpqydj7r+PgcJa1qFkHFx00UUCivLWteTVc+alsUlGlJJEacemWHTg grUD+t/aIbGiW14GXwCVEhA2cT3hhBNSSNJJYdgjk7JKQZAMOSZcnD0Y9K/ADJldkLsoWWWPoHt3 DbNO/ViUBrKoTef55geetWeOA+0tL0DewSMe8QhpzvLKjzvuuKc85SlSkiwESmONBdpXOQSEAhAZ 6worBAiT2GYTV2lOsl30szH7f44RdCfXPCk6Ui+YU6uIA0d0CbTAew7SiPGWSE/nGiQUHS41N7EM i1BvO72hgymmuzZaLkpQ7UAO5nKE0Sj1x2+aroJKms1oz2mwFPYCSY20QQTmocbTjbvpiTr6zOlY gwMsawRYWhUAc8A5Gnx+JRJie/S85UbFr295y1vEBSKJWPiERRyHKConbqh0QKKSXwUIkSgJwnHg LEgrUiRiWUFKtVWMwCCCkCMeQ7r9K83KgujEqVm3ZqusPlQBQlRbs2WnQTrpSwrkNFQzJ1oLWWS2 JRmna5Tqw4KRoLj8iyBMvEivcPFErEkjK9WH5t7nktfQnyRPchoy8NKm/YlSfViqSha1zyo0ekJV /Tb1hww2tQC0U2xd1yJIIrP0rPqwlCG3gWGLkcs5Qras0nVAKp8DBnlt7kTRar4d5Emj45yr51WJ 0BYHkVzseWeuJuoexd4fpid+MkzZvilzCNgFYG/F08zrgERU9I11flrd+h9TH37odhwuVUmCAG9C S3gQCGRKqIIhF8T/hAZSJw6ZlgbRqpaOlpVlRGqIDjoXM3VQJlG3IPe8A08BzDKHlQWne7FQRotT J1Ly9jdbpSAghqVzS8yQECKui6RIWYRozpRqC9gaXvYjEARWedIfbU1Vid+qn5MEMhEvOfc6Zcih mOiQvsr1RN0LEgGtj7Y5SmPnYaompCUW+Z+BMFSOFtFZjuhtyIKoPpfFLQgpLftvQWD2IyC8ZMVO LEPmowFbZucUQeATnG0RuFFBAGCznGPRFXqOml0QYn8atYapTS6CYPBFOJHDY0kvIqYjCBICiCDI pgYEgXQD1oHGKRxgGuiBWQpjgv/YXp4rYsPJREyEl3eTU1DbpzktOvIInAaIPNgOWZj0MD/1BV+K qamKww47bMqh8hOJeZubrVIQBHRSmQbABmKwOIflRl6aCdIBKvHqOeecQz90TuAujJSbBI3dWPVZ qgyZaEedJq/sRxDi68yfzukQsiYF521q9ivDxDY+mGRU5CNl2pLORJ19AdS3CNAfvV3KkBdBkq5K GXJyY9vyC1dQ8lbg4v60pRL8SO8ltWnOmgQXWQSwJ/ZG07YtgmCenSjO164OKjJC5A/3UvIdDVzE eqEQHaolp8ZThux5hL7VPlVGxAEJC2MMBB2aDuaAvwRBn12JhpABkkjNmF1MEHCxWz2B8MHZz9Qo Q5YlPUoe28ze0z+3ymChr5oAkVhqlvGP/4OjCO/wtvsYeIMgFpLVJoI2cceJV3RF9EaH9Ds9+Hqa BYx2/1EIbMUppZDZbyNqpN9t/S33OeW1bPITXh0EJqDWEm0UJ2mfMz8XVc6VWdBb9j7pzMvgV4K9 BrSdt+LldVBdV/XlXp/Z6ST9d2BuyOt8rnTCoGC+0c/nnnuusgWVb9SP1UF7ZAkxSk9KLAlyyjql ziPRUlud3mrR6X5R+WkZV/yvQathOkPuVMtVCgK2qCJzqt72WGaUiZ7aTws2ccUzyExYe8CFyFaC l74yLGJiUE/2PxozdUrj0NBEsIOKvuGwSEq21e8g2BMhidSYMsDpHZaWfbAbH1p2amqhEx6OiGfa kAh3uctd2CMMujiYKhekDCuWZ/5wIrK/gylI1HZZ9NZidANoWatXppLsFKDFS0RW5IEK78kJFfKB aIu0Ck4f85jHhJeiMKezypTvzm1mDCzCQDS5qIr1RcsK3EzBAsFCyQiyktgIPNmytjJ9dWPfQ/gq BYFtCOKYSc+wkMOBxP/Kv6V2sghMCdVXNurb91A5j2idMUDhCx9SURYXzzvvPEYBX08ESnTm2GOP RbFWuDspsBs2ENYZD4tgW6Ug6H+D5ieP62BskLunULwbyWL9Ye5HKAZhLpQm/GERIakE/AV263Of +1ylTVYZpRKobuIykAvcWC6DrhLPmoKHjm8y5ZU1bLO1gqA/4IK1NcTFDNK+h4HBYISHzAELE9Yy +AvyjgW2yAjWK99BJaIiJcuHWxQxWU8kb7cgWE8szFDtNQyUdSVZg+KIQgYnnnjiMcccI8tIqItj q06Jv2DDAikhewE52yQItt98qr2P2RPZC6S81BjLcmDekpfhwAU7a4opEgrO1LEEZq1BqJuBoBQ6 J3f1P1FIa7ebD9skCILB1S4Kjk68z80iYBRLc4OCAYlGUo8UNaliOuqoo9xINxZctLhgoyR/JciL HZTzUZL3nXXlJD7sXmTuYtAnIn2WBRMRNTcLJ1tExP9STlVeWPlW7Cy4aKt1+bJWwQgIBUupcUwp WtJAkqG0e3G4fYJgV6Np907wDPmyGKDbLTGIHTIQLIGTAvwFNS+O87T4LQPaEoNDjex6pmYpKbNJ VdxdaQgdftxCQUBeyiyUy5V9qcuHIW5iSvZSWXo+kSQF81FCQXVsonOvmclOCvMoreRg7ykt09Wi FOO6h6QV5jyoUtlSI6oDVfQVmK3IJg2uZLMODhPMGiQ/esoVBhhFRRrEKh5tnAKB2NKBIZnmGW/n Ct4mzkjSUoLApAaOXg7dKoVeo5BDRZBMHCiXUqFgQUGdqO2VGQtI+rTTTlPjIMRofUFv4Jm43Dj6 6ZU0cHCjMyMc1ZdNX0v2as2Gn0dCW6eoJRfL3FDpoX5D6YF0IwAxsfhaVms8aQw4BR4w62TOnN43 5VJeJq9ZGlkx2Ba9BS/Sy0yebbBGxQ2wOYqKjlRPjFK/BspgjF3hWv/rJX/WT6kyUNmCvFJ0VK+N 1++WGg00xyhVMJs6SMOs4enAJtyloPCQQw4JE7aZnBRQlm9e9FwTTZ88fEVZnsIq8fYU57bnUc+S fK3SlxSSVGF03gpRek5z0MM5BHURtlOdEU2j5l1JW3LV2sAolJJ3jKUTPKrnov5WJJFCT1Wktjkj dmvnP7JMBq0lRqDadAcYAo0IyWJkja5RUplC0htuo+xNdq/sPvAryraVu/NHYZVcM8WdYp+rUbFF ggCybBErN0PEhSRmVmWvaPglHRSBtKctZSqZqolqykAyhYY6KgjSrU+YRW81TtROt676PKxF0xN8 FkYajB4V+ogew64UTire0m1/RkK1oXVgpHGJVNVyvQYskMCGr7hfVOiVV/Sf46d13tceHakkRS+T MqoD89GAEeTk6jN5rINSZlba9LEByBjkQa9uWUn+ts3MYENL0txXQn5lLmqmLT2XPWPyawwZ72ZH MzchHpfedAstDbm8YZbe2IvGS15TGxk4jCnMtZMFlWMHZ6cQAbvQ5xYKAtA78RKJOwMbjhhRlmcz ZwiO3VIIYtE4A/0UKZCWmacwUlvAFSILIlKC2kB3KiYz96NiPuMqsqOwWem/9FDoPscfhtQGxUHE VmGVUsEZji3cNchgEYsNyVX4M/AEmEEwIjeDinw6fyOkOpjJQ1/XFQ6hhSKP8rzAU+Yuz4M6v8Zv 6kiBiLO8os/Up6KoyOh0XhDiPjWFuUqDgqUCfEd6lvZlpClpj4Dw3QhuzB+AGQUKFhS/+9V48zDv Ds7Ixhh72bfEL5jetgVRecVMZrtJkXCxXILbAl5mcKssAr0r8PLXkixBQAgRBGUwNan1R5j59jwC uBZdg41RZ1Hpo6jXIDMaoknno+xdiD5Ya8xKocWaKAdNg3SSMYZSi5If7D+MOvhTRp1OBsGLrdTn 1enkVSAMGdVg64SsKQq5fKVMX7EL+nhIm1LqH282rF7QEiA7M5udWgp7xzYpH0q3hYpCIWXGI2j6 iIpoiN/RMRJjY8YWqK8iGQvR1kSe+ynUNX0iJrbkGjC9uULKfPA/D70GpsP4VwtNpztM7HrZZvaQ skWEUw/dKEbiIzT4odN50dUveclL7DDTQGU0CYefoOEE+tf2IQ0NrzF7xA423DzERFiOThWq0r9I B+E6GoakH+wLZIVJBjtKNRNFAPcRCBLhHJEn+zhEpQwCEx7mlvO2yHgxBRts2QmuoCUNalZHoArv bQajZ7s2FTaoYSiv0x6C4TaPEliykL5IlABPhwZobyKv2IcOJPw+/fup4Lzwm+ngZpf9wuy/Qpd2 Nj7JkFGtrizakSawARixJM+FIQrANVTAgDrnDmA/gSERHE4oMKicILDYbu5NnN2o7E0UCD1RBWcq I0dq84QIgF4bumgMJGCA2f53tjYBW99/BAOqgw1gc/EcrI6ovIioyrd2RAoYJpBsxCA0YEKhpdhW g/B4uIWrBjYpQo5WWRxoKWerxnjmoybcPoGiYCJNpucoKsXbbEGrf1OFCQXqovYHL5Rn56wIcsQn Y2xUwJlv1g3ejtOYq9icnRu8FNJBaoi+4dogO96TBtkkz3hrdqqhyiyazsTnSISyGWwf+MAjiiZD FquwWhFrhFHn8m5cGEEvfWpM3sHJIELwv8Ct7T10qIHiHByL4qEFMPWmHX7NjmMamxf90wTusZ+W hSLzFZgkLBCJQ0f4tFqSR3ozUjqAlCnA6Ida1rMpth2QrYcwm3ftEWavJNxOOBarIaRlvjy0Nwn0 8iDSlQ8hAIIs/8bP91fPYqtIDknoWcTXu5QKSFQrgbP0ELBFuyCEHMf5nkhDpFeYDGQB/RcKHyWt rWtgCCZ0NIBaeHALBQEJrdhTIFrgmmtQx3JqHNXarJYOGIM1MWq3ewXXCdva9o+SxLRZJRpEcTxM Cxa2Ttlvv/00bkxYOAqJILWE3EIBDSmgPWoAOZeYJszpmiCshUUBDAHRVAliM5fQXIMsfB0+rVyw 9JAmlC6is8AJA5YYOISUMMm4qHE0J66GDceTW3ChXQfBAK2x2GNC/3QmcQAMmIR8PNkRW9QjpqVX 4zNDSJRqrP26sfnVFemmgf5BayrRDGBwWq08YjsQFnqABPeeeNG2d/QeKUlUFWoJAaAE7YERhvcX wolpArqEObNJVEwDNzAQ18C7LoztEzgK9Zalx8ymvRLZ264s07IxLTGwDmyOpP1EDk/4Bs0Un6h+ USIjsytP8vXEWfKEqGKzZG+V0GR5N6KNfKcDfMJPMBPH009ktBnvqOEtFATAohUtujINYoZNxE74 zWTbprrsKr3oXYM0l6wgfxlyqLNYfX0RA2toUeWpaKoFYf/WB9p0qDmvw5qZtkAl0FpM90HhlQGi PPIFUVIRMSJCnbWMy4fwJx4gZWy8Zx/H0G6HT9LSu8XW5R0YbDb5HbygzmTjWEOzgMTW5SI2MA88 LEqjYnX0AarBxjq01TJh5FejQ7tYF1QQjs875h6hBmN2rIujzjoleenVQRrg+tET8aH8JZL8ZT7g q3r2vYsbPbEMhrd9UXuMCviLL77YNKUxBJZzCj2BK+u4+QlamGDSAYgbQ6i1BSDNMnrjoBkaEYDP 2S+6AgmDwus1MD6tZxACIDKCbeLIVuaMfSJhcnAe+4hFtOiQp+OnjguJRJ/+9KcXTyp6tNaLLDKW VIJcfX2JtJwERT7GWCMO7CGI0gzTQ4Z2tGC5tlYQNOivzxh1Y9NstgxyyqqBrkwYO82SMmJtrAUG m/pka6gtQdyswajQzhXZaXYZouxVO7JTJq6Q8iJBYD72339/hqvdb2Sk0cnE9mD/OonDbPHZNtiI FbXF3OgDE6oyLp4wAsVXBOsiqyfr3la5iWA7x9uYOJ78YLdg0489S/E/sutsYVy/gnOIQk/gMNQf PZO/9Rghx5OszrqQYCP/wut6C/dGZWmPgiHcknMHZr0ZHYbUPhOEacHsNERZKqgccjwve5Nib9In /3rFvGjPIiCsmRuJ/+XyFoD1DFGgNTU6hBAmrQUvwrRjVWmvMVGYPQ7cM4Js2M9S46cIDzUoPz/5 aKwSzkWcjs7US+uQMFIOa8+QO5KUsIjyL3InExGnySGuNmvN51DOlVdeGS9G/TV5l13Fy7VjgqCN qUi4yIJRnJpXcRpe7qGHHpqzKBbJ4zj5csKIDPONsrNp+uAnooeZD3QOWYATqL5IgUUg6R/R0AmR X1pm1XqwvdFpH30SMBb5QYYTKmGE8zjQXxhysNuoSgMkZfCAxsBoGBr64dPa7JhVAqTBPCgfSsBc n2YE9WNIn8A2/uYQ0UU48elo8nBjh9zDz1kcDWKFY9A3psr254OXcYEHV3PIMYyb2GuxkPFk3op8 icQEIenPVzKVuBpjFIu6gBTmBIYIAulpKs1LfCJD9pU+MGgvVMoOhY34PqNpLPrxId1S6ZBP2fhW x7Zn5kilAz+q4wJoIM7ipEbWftwEP0EU/eF8ALsqyM3RLSTQiAKojCzulXgHX48CYyy7J3REcNEk AeGjhMUaCYJB7RojPJS3iBrKcyYc48rUQqu9JcTJMp39KwRHIiJ6ESNqgbxf1H9cUMuf5AvNgENs bt02ZNABxqNzgGHyuIt13LvzIWY2BaKmxZSDmcWrwSJbI8RKGBEE7WhCUMdzRg2SuBAQJyvh9P4V P8JfBw3DHqVhsIWLatIMAJFWnuMoFGybYDzDmC/zFfbzV3vMX9wBDYo7HUld5LWWuBretBGfQ9Dm he1KIUfy9i/DATb5widnIdtZyBIJ957LAIE+mldiHWBUl87xhqD1EUccwVZiOeokNkttdYIZ8QRy kU5GBGufy0Dw1WuHwYaHwkCJKdjdxBbJ2hMcpjJYaugkH42tZCBe75ixAr3AACf4yRohzGgv8o4s oMxjMqN8iHKDpaGLZ+c5SRpfxuU5m5fsSygkG4uDitkCe3TntbitZ2Wt7iP2jKTYb4tuiGpDoi1J OzREMEfzDF4a+5WMtECFiCcO2WxRI5H0jVfyq25RJ94Omy1qn18556YtMbDRK9GvNgxF0VlM0TNf sd1tAuaaaVwQUlBX3s0TDQqouBTT+sqi/qE6mW25SGrv1isvZSBgRqz+BQlnil/gL22/qGdguBIn AwDJS90tQgukaRz7OZdX6hhbeZ7ecHLsbYwHJ3zpmGxBbC5PsusZqgi9aQBmRJXTmV19HHaGE4BF uLF9Og9yPFT1qMwxnXB5bLXoKLcMgdQTTIVYbwnWxpTghLLpVEb5uqg5PZQhkOxHHnkkWQY/cgoh SmPAmztJ39ZTCtLW1DWI8vGXxVUryUH9QGpS8hwqth/nZ5HNDAVej/iXdC2ERpTm4egFhii0hl9Q OiG2y3lbtf/W+Up8aZAjhXIGxCAkIQg/UUqj9Q6xhjSmY/UMgYtgyNjTOGHdojH6YGgGBkODhPi0 lKFh+soiHJqX2njhYfVjxukKHkTa46iLg5pKf+XDZtT9K3hIGCIHnFFxi6ZGY2DHaMceODaZJn2X 2xM/JRTinjWn5yx2lFWGAJPX9aZ9LAVUB2Zx8XgKnfb9IUQo5ENu4hVmVctDwY4sPUSaMB5hIxwh CBV94K9XTIGHFL7vapmoZzBT7vOhhBVDDG60r+OF6ysIprBc8GtsyZOPCAi++q/XEx/WmviJicJi 8KODmTw1WRSjurauO3QzEc681TEyw12DPZSHEwVcEAvJWTArei9EVsNcMFbauMkKQui+NC6kX4Ap YmtRxCQwNNDV57o8KZxWS8C6ca1y0n+g8jdHIZZ+3CfBuTOcpUgl7kNHZEQQkJiJ7+YTHhb1RnSW jIZ8vWAsVB3jIqDqhI2QyC4Djfgwd5GJwUYZ/voKgsHprKeqMHYkXyHN8uKixpna+IfuRyevrzoW kdrWPd8A3U8EpiAhOBkVOiGgNCsSJBRZMNnopHwlWI3uqkGtpVK7n4kD7DRL2XJ7mP1fa1rqy46a 5KJvG9HT0jjcKBhBjZV6kFiszJB4KEGy8CfjP1FP3grjlI0QaRjmD+ZJhESpWP6exAWQ9BEdGbsm 4OVXtk9GevXDjWFzfd4qMnsbQBplkm2AYT0/sSxfrecothOqhAPC89Z6pYfk68Ekv1UYC+tGFjAB FBSLC1pYtQogxkw6RBCEw+MOxNW1bp3GLlkquN1D4U83NlmS25IORUOsQ5ePbmGtwXaitSOkl/30 zOGLMLYsZrZChy87m+vWfhAnpEAMk6QwWf4Q4Yph5S+dLz3JqhMxwbYX8xN9EDUQO5CaZckjOVEC JdoU90ocQVwDeycPXXtpmh7KfWImeIj/daiBQKxVLUtL/o2ZsIXVh9s5H0Hfdn5x/taMgc1gICY9 HmaiEwRu6noNPykitmwhN9SCjkUEGyhayca0yeaKI8ChiKfj36xiZoHcT6ID7rN1RfwvxgVBQIJw FuQdWJi3cHBtiGozg5nfnTEwY2DDGMC3kQXs9jpyEa0m5VTetFVVYiJZDHiYeV+ihskLKJycIC5g PNHecoZuPUymqec+lCUnEQeL1pYb6+jMPmIRbHgy5hdnDOwIBuoQ9WC4GsfKi5EvwClgyfMguA+b B5XhIGuLyWAZ8vMc6tGY+ea/PfewKzCwSfdq8PWauhb5bmmTaPauQNRKgBwVBMFGCqiyZrGS7ya1 mZvQWdeYLYKVoHeHOyHm+YTJY0mJAQJiASaBJ9kjSTRqLGuFOISj5OGlwLYxKs0oK/aqlOeslkUQ 8FpZs25inZbP1XTsHjAylIHNfBXT0rikdfi6gLY+JSwtqh/zomZJtkHWPhSreHddi3Twqnh+EBsJ UvZ/+r/dfMtMwpPyFQAAAABJRU5ErkJgglBLAwQUAAYACAAAACEAiCCqr94AAAAFAQAADwAAAGRy cy9kb3ducmV2LnhtbEyPzWrDMBCE74W+g9hCb41s56fFtRxCSHsKgSaF0tvG2tgm1spYiu28fdVe 0svCMMPMt9lyNI3oqXO1ZQXxJAJBXFhdc6ng8/D29ALCeWSNjWVScCUHy/z+LsNU24E/qN/7UoQS dikqqLxvUyldUZFBN7EtcfBOtjPog+xKqTscQrlpZBJFC2mw5rBQYUvriorz/mIUvA84rKbxpt+e T+vr92G++9rGpNTjw7h6BeFp9Lcw/OIHdMgD09FeWDvRKAiP+L8bvPksmoE4KkgWyTPIPJP/6fMf AAAA//8DAFBLAwQUAAYACAAAACEAqiYOvrwAAAAhAQAAGQAAAGRycy9fcmVscy9lMm9Eb2MueG1s LnJlbHOEj0FqwzAQRfeF3EHMPpadRSjFsjeh4G1IDjBIY1nEGglJLfXtI8gmgUCX8z//PaYf//wq fillF1hB17QgiHUwjq2C6+V7/wkiF2SDa2BSsFGGcdh99GdasdRRXlzMolI4K1hKiV9SZr2Qx9yE SFybOSSPpZ7Jyoj6hpbkoW2PMj0zYHhhiskoSJPpQFy2WM3/s8M8O02noH88cXmjkM5XdwVislQU eDIOH2HXRLYgh16+PDbcAQAA//8DAFBLAQItABQABgAIAAAAIQCxgme2CgEAABMCAAATAAAAAAAA AAAAAAAAAAAAAABbQ29udGVudF9UeXBlc10ueG1sUEsBAi0AFAAGAAgAAAAhADj9If/WAAAAlAEA AAsAAAAAAAAAAAAAAAAAOwEAAF9yZWxzLy5yZWxzUEsBAi0AFAAGAAgAAAAhAO13htjPAwAAmgwA AA4AAAAAAAAAAAAAAAAAOgIAAGRycy9lMm9Eb2MueG1sUEsBAi0ACgAAAAAAAAAhAD0733GMWAAA jFgAABQAAAAAAAAAAAAAAAAANQYAAGRycy9tZWRpYS9pbWFnZTEucG5nUEsBAi0AFAAGAAgAAAAh AIggqq/eAAAABQEAAA8AAAAAAAAAAAAAAAAA814AAGRycy9kb3ducmV2LnhtbFBLAQItABQABgAI AAAAIQCqJg6+vAAAACEBAAAZAAAAAAAAAAAAAAAAAP5fAABkcnMvX3JlbHMvZTJvRG9jLnhtbC5y ZWxzUEsFBgAAAAAGAAYAfAEAAPFgAAAAAA== ">
                <v:group id="Group 29" o:spid="_x0000_s1033" style="position:absolute;left:37077;top:28560;width:56197;height:18479" coordsize="56197,1847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iJ56wgAAANsAAAAPAAAAZHJzL2Rvd25yZXYueG1sRE9Na8JA EL0X/A/LCN7qJkqLRNcgYqUHKTQRxNuQHZOQ7GzIbpP477uHQo+P971LJ9OKgXpXW1YQLyMQxIXV NZcKrvnH6waE88gaW8uk4EkO0v3sZYeJtiN/05D5UoQQdgkqqLzvEildUZFBt7QdceAetjfoA+xL qXscQ7hp5SqK3qXBmkNDhR0dKyqa7McoOI84Htbxabg0j+Pznr993S4xKbWYT4ctCE+T/xf/uT+1 gnVYH76EHyD3vwAAAP//AwBQSwECLQAUAAYACAAAACEA2+H2y+4AAACFAQAAEwAAAAAAAAAAAAAA AAAAAAAAW0NvbnRlbnRfVHlwZXNdLnhtbFBLAQItABQABgAIAAAAIQBa9CxbvwAAABUBAAALAAAA AAAAAAAAAAAAAB8BAABfcmVscy8ucmVsc1BLAQItABQABgAIAAAAIQCmiJ56wgAAANsAAAAPAAAA AAAAAAAAAAAAAAcCAABkcnMvZG93bnJldi54bWxQSwUGAAAAAAMAAwC3AAAA9gIAAAAA ">
                  <v:rect id="Rectangle 30" o:spid="_x0000_s1034" style="position:absolute;left:23431;width:32766;height:18478;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Km47ygAAAOMAAAAPAAAAZHJzL2Rvd25yZXYueG1sRI9BT8Mw DIXvSPsPkSdxY+nKVG1l2TSmIQEn6PgBpvGaao1TmrCVf48PSBzt9/ze5/V29J260BDbwAbmswwU cR1sy42Bj+PT3RJUTMgWu8Bk4IcibDeTmzWWNlz5nS5VapSEcCzRgEupL7WOtSOPcRZ6YtFOYfCY ZBwabQe8SrjvdJ5lhfbYsjQ47GnvqD5X397A2yJQfsjjY9X4lRs/j68vX1gYczsddw+gEo3p3/x3 /WwFv8gX2Wp5Xwi0/CQL0JtfAAAA//8DAFBLAQItABQABgAIAAAAIQDb4fbL7gAAAIUBAAATAAAA AAAAAAAAAAAAAAAAAABbQ29udGVudF9UeXBlc10ueG1sUEsBAi0AFAAGAAgAAAAhAFr0LFu/AAAA FQEAAAsAAAAAAAAAAAAAAAAAHwEAAF9yZWxzLy5yZWxzUEsBAi0AFAAGAAgAAAAhAFoqbjvKAAAA 4wAAAA8AAAAAAAAAAAAAAAAABwIAAGRycy9kb3ducmV2LnhtbFBLBQYAAAAAAwADALcAAAD+AgAA AAA= " filled="f" stroked="f">
                    <v:textbox inset="2.53958mm,2.53958mm,2.53958mm,2.53958mm">
                      <w:txbxContent>
                        <w:p w14:paraId="358BF010" w14:textId="77777777" w:rsidR="001C0F69" w:rsidRDefault="001C0F69" w:rsidP="001C0F69"/>
                      </w:txbxContent>
                    </v:textbox>
                  </v:rect>
                  <v:shape id="Shape 4" o:spid="_x0000_s1035" type="#_x0000_t75" style="position:absolute;width:44875;height:18478;visibility:visible;mso-wrap-style:square" o:preferrelative="f"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5h6bxwAAAOMAAAAPAAAAZHJzL2Rvd25yZXYueG1sRE9fS8Mw EH8f+B3CCb5tqVXrVpcNGQh7XZWhb0dybYrNpTbZVvfpjTDY4/3+33I9uk4caQitZwX3swwEsfam 5UbBx/vbdA4iRGSDnWdS8EsB1qubyRJL40+8o2MVG5FCOJSowMbYl1IGbclhmPmeOHG1HxzGdA6N NAOeUrjrZJ5lhXTYcmqw2NPGkv6uDk7B+czPX9vPeofRun1eP+mffaWVursdX19ARBrjVXxxb02a X+SP2WL+UCzg/6cEgFz9AQAA//8DAFBLAQItABQABgAIAAAAIQDb4fbL7gAAAIUBAAATAAAAAAAA AAAAAAAAAAAAAABbQ29udGVudF9UeXBlc10ueG1sUEsBAi0AFAAGAAgAAAAhAFr0LFu/AAAAFQEA AAsAAAAAAAAAAAAAAAAAHwEAAF9yZWxzLy5yZWxzUEsBAi0AFAAGAAgAAAAhALHmHpvHAAAA4wAA AA8AAAAAAAAAAAAAAAAABwIAAGRycy9kb3ducmV2LnhtbFBLBQYAAAAAAwADALcAAAD7AgAAAAA= ">
                    <v:imagedata r:id="rId88" o:title=""/>
                  </v:shape>
                  <v:rect id="Rectangle 1366774720" o:spid="_x0000_s1036" style="position:absolute;left:7620;top:1047;width:3714;height:190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xTRzAAAAOMAAAAPAAAAZHJzL2Rvd25yZXYueG1sRI9bS8NA EIXfhf6HZQTf7MaqSYndFq8gCIVeUB+H7DQJzc6G3W0a/73zIPg4M2fOOd9iNbpODRRi69nAzTQD RVx523JtYL97u56DignZYueZDPxQhNVycrHA0vozb2jYplqJCccSDTQp9aXWsWrIYZz6nlhuBx8c JhlDrW3As5i7Ts+yLNcOW5aEBnt6bqg6bk/OQHhpv07DvbP1x+H1+3P3tPZzvzbm6nJ8fACVaEz/ 4r/vdyv1b/O8KO6KmVAIkyxAL38BAAD//wMAUEsBAi0AFAAGAAgAAAAhANvh9svuAAAAhQEAABMA AAAAAAAAAAAAAAAAAAAAAFtDb250ZW50X1R5cGVzXS54bWxQSwECLQAUAAYACAAAACEAWvQsW78A AAAVAQAACwAAAAAAAAAAAAAAAAAfAQAAX3JlbHMvLnJlbHNQSwECLQAUAAYACAAAACEA7/8U0cwA AADjAAAADwAAAAAAAAAAAAAAAAAHAgAAZHJzL2Rvd25yZXYueG1sUEsFBgAAAAADAAMAtwAAAAAD AAAAAA== " fillcolor="window" stroked="f">
                    <v:textbox inset="2.53958mm,1.2694mm,2.53958mm,1.2694mm">
                      <w:txbxContent>
                        <w:p w14:paraId="19DA9C3A" w14:textId="77777777" w:rsidR="001C0F69" w:rsidRDefault="001C0F69" w:rsidP="001C0F69">
                          <w:pPr>
                            <w:spacing w:line="258" w:lineRule="auto"/>
                            <w:textDirection w:val="btLr"/>
                          </w:pPr>
                        </w:p>
                      </w:txbxContent>
                    </v:textbox>
                  </v:rect>
                  <v:rect id="Rectangle 1366774721" o:spid="_x0000_s1037" style="position:absolute;left:21812;top:1047;width:4191;height:190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As7FKyQAAAOMAAAAPAAAAZHJzL2Rvd25yZXYueG1sRE9fa8Iw EH8f7DuEE3ybqW5rpRplmxMGA2Eq6uPRnG1ZcylJrPXbL4PBHu/3/+bL3jSiI+drywrGowQEcWF1 zaWC/W79MAXhA7LGxjIpuJGH5eL+bo65tlf+om4bShFD2OeooAqhzaX0RUUG/ci2xJE7W2cwxNOV Uju8xnDTyEmSpNJgzbGhwpbeKiq+txejwK3q46V7Nrr8PL+fDrvXjZ3ajVLDQf8yAxGoD//iP/eH jvMf0zTLnrLJGH5/igDIxQ8AAAD//wMAUEsBAi0AFAAGAAgAAAAhANvh9svuAAAAhQEAABMAAAAA AAAAAAAAAAAAAAAAAFtDb250ZW50X1R5cGVzXS54bWxQSwECLQAUAAYACAAAACEAWvQsW78AAAAV AQAACwAAAAAAAAAAAAAAAAAfAQAAX3JlbHMvLnJlbHNQSwECLQAUAAYACAAAACEAgLOxSskAAADj AAAADwAAAAAAAAAAAAAAAAAHAgAAZHJzL2Rvd25yZXYueG1sUEsFBgAAAAADAAMAtwAAAP0CAAAA AA== " fillcolor="window" stroked="f">
                    <v:textbox inset="2.53958mm,1.2694mm,2.53958mm,1.2694mm">
                      <w:txbxContent>
                        <w:p w14:paraId="37F97538" w14:textId="77777777" w:rsidR="001C0F69" w:rsidRDefault="001C0F69" w:rsidP="001C0F69">
                          <w:pPr>
                            <w:spacing w:line="258" w:lineRule="auto"/>
                            <w:textDirection w:val="btLr"/>
                          </w:pPr>
                        </w:p>
                      </w:txbxContent>
                    </v:textbox>
                  </v:rect>
                </v:group>
                <w10:anchorlock/>
              </v:group>
            </w:pict>
          </mc:Fallback>
        </mc:AlternateContent>
      </w:r>
    </w:p>
    <w:p w14:paraId="0167AE44" w14:textId="77777777" w:rsidR="001C0F69" w:rsidRPr="00E7099E" w:rsidRDefault="001C0F69" w:rsidP="00E7099E">
      <w:pPr>
        <w:tabs>
          <w:tab w:val="left" w:pos="283"/>
          <w:tab w:val="left" w:pos="2835"/>
          <w:tab w:val="left" w:pos="5386"/>
          <w:tab w:val="left" w:pos="7937"/>
        </w:tabs>
        <w:spacing w:after="160"/>
        <w:ind w:firstLine="283"/>
        <w:jc w:val="both"/>
        <w:rPr>
          <w:rFonts w:eastAsia="Cambria"/>
          <w:color w:val="000000" w:themeColor="text1"/>
          <w:sz w:val="24"/>
          <w:szCs w:val="24"/>
          <w:vertAlign w:val="superscript"/>
          <w:lang w:val="vi-VN"/>
        </w:rPr>
      </w:pPr>
      <w:r w:rsidRPr="00E7099E">
        <w:rPr>
          <w:b/>
          <w:color w:val="000000" w:themeColor="text1"/>
          <w:sz w:val="24"/>
          <w:szCs w:val="24"/>
          <w:lang w:val="vi-VN"/>
        </w:rPr>
        <w:t xml:space="preserve">A. </w:t>
      </w:r>
      <w:r w:rsidRPr="00E7099E">
        <w:rPr>
          <w:color w:val="000000" w:themeColor="text1"/>
          <w:position w:val="-10"/>
          <w:sz w:val="24"/>
          <w:szCs w:val="24"/>
          <w:lang w:val="vi-VN"/>
        </w:rPr>
        <w:object w:dxaOrig="600" w:dyaOrig="360" w14:anchorId="31690E0A">
          <v:shape id="_x0000_i1034" type="#_x0000_t75" style="width:29.2pt;height:18.35pt" o:ole="">
            <v:imagedata r:id="rId89" o:title=""/>
          </v:shape>
          <o:OLEObject Type="Embed" ProgID="Equation.DSMT4" ShapeID="_x0000_i1034" DrawAspect="Content" ObjectID="_1820057405" r:id="rId90"/>
        </w:object>
      </w:r>
      <w:r w:rsidRPr="00E7099E">
        <w:rPr>
          <w:b/>
          <w:color w:val="000000" w:themeColor="text1"/>
          <w:sz w:val="24"/>
          <w:szCs w:val="24"/>
          <w:lang w:val="vi-VN"/>
        </w:rPr>
        <w:tab/>
        <w:t xml:space="preserve">B. </w:t>
      </w:r>
      <w:r w:rsidRPr="00E7099E">
        <w:rPr>
          <w:color w:val="000000" w:themeColor="text1"/>
          <w:position w:val="-10"/>
          <w:sz w:val="24"/>
          <w:szCs w:val="24"/>
          <w:lang w:val="vi-VN"/>
        </w:rPr>
        <w:object w:dxaOrig="600" w:dyaOrig="360" w14:anchorId="264C5194">
          <v:shape id="_x0000_i1035" type="#_x0000_t75" style="width:29.2pt;height:18.35pt" o:ole="">
            <v:imagedata r:id="rId91" o:title=""/>
          </v:shape>
          <o:OLEObject Type="Embed" ProgID="Equation.DSMT4" ShapeID="_x0000_i1035" DrawAspect="Content" ObjectID="_1820057406" r:id="rId92"/>
        </w:object>
      </w:r>
      <w:r w:rsidRPr="00E7099E">
        <w:rPr>
          <w:b/>
          <w:color w:val="000000" w:themeColor="text1"/>
          <w:sz w:val="24"/>
          <w:szCs w:val="24"/>
          <w:lang w:val="vi-VN"/>
        </w:rPr>
        <w:tab/>
        <w:t xml:space="preserve">C. </w:t>
      </w:r>
      <w:r w:rsidRPr="00E7099E">
        <w:rPr>
          <w:color w:val="000000" w:themeColor="text1"/>
          <w:position w:val="-10"/>
          <w:sz w:val="24"/>
          <w:szCs w:val="24"/>
          <w:lang w:val="vi-VN"/>
        </w:rPr>
        <w:object w:dxaOrig="700" w:dyaOrig="360" w14:anchorId="58E25A3B">
          <v:shape id="_x0000_i1036" type="#_x0000_t75" style="width:35.3pt;height:18.35pt" o:ole="">
            <v:imagedata r:id="rId93" o:title=""/>
          </v:shape>
          <o:OLEObject Type="Embed" ProgID="Equation.DSMT4" ShapeID="_x0000_i1036" DrawAspect="Content" ObjectID="_1820057407" r:id="rId94"/>
        </w:object>
      </w:r>
      <w:r w:rsidRPr="00E7099E">
        <w:rPr>
          <w:b/>
          <w:color w:val="000000" w:themeColor="text1"/>
          <w:sz w:val="24"/>
          <w:szCs w:val="24"/>
          <w:lang w:val="vi-VN"/>
        </w:rPr>
        <w:tab/>
        <w:t xml:space="preserve">D. </w:t>
      </w:r>
      <w:r w:rsidRPr="00E7099E">
        <w:rPr>
          <w:color w:val="000000" w:themeColor="text1"/>
          <w:position w:val="-10"/>
          <w:sz w:val="24"/>
          <w:szCs w:val="24"/>
          <w:lang w:val="vi-VN"/>
        </w:rPr>
        <w:object w:dxaOrig="700" w:dyaOrig="360" w14:anchorId="7EAC5D80">
          <v:shape id="_x0000_i1037" type="#_x0000_t75" style="width:35.3pt;height:18.35pt" o:ole="">
            <v:imagedata r:id="rId95" o:title=""/>
          </v:shape>
          <o:OLEObject Type="Embed" ProgID="Equation.DSMT4" ShapeID="_x0000_i1037" DrawAspect="Content" ObjectID="_1820057408" r:id="rId96"/>
        </w:object>
      </w:r>
    </w:p>
    <w:p w14:paraId="45D04DE5" w14:textId="0603EF16" w:rsidR="00762BB7" w:rsidRPr="00E7099E" w:rsidRDefault="00762BB7" w:rsidP="00E7099E">
      <w:pPr>
        <w:spacing w:line="276" w:lineRule="auto"/>
        <w:jc w:val="both"/>
        <w:rPr>
          <w:b/>
          <w:bCs/>
          <w:color w:val="000000" w:themeColor="text1"/>
          <w:sz w:val="26"/>
          <w:szCs w:val="26"/>
        </w:rPr>
      </w:pPr>
      <w:r w:rsidRPr="00E7099E">
        <w:rPr>
          <w:b/>
          <w:bCs/>
          <w:color w:val="000000" w:themeColor="text1"/>
          <w:sz w:val="26"/>
          <w:szCs w:val="26"/>
        </w:rPr>
        <w:t>2. Câu trắc nghiệm đúng sai ( 4 điểm )</w:t>
      </w:r>
    </w:p>
    <w:p w14:paraId="534A38E3" w14:textId="77777777" w:rsidR="00DB61C3" w:rsidRPr="00E7099E" w:rsidRDefault="00DB61C3" w:rsidP="00E7099E">
      <w:pPr>
        <w:spacing w:line="276" w:lineRule="auto"/>
        <w:rPr>
          <w:rFonts w:eastAsia="Calibri"/>
          <w:bCs/>
          <w:i/>
          <w:iCs/>
          <w:color w:val="000000" w:themeColor="text1"/>
          <w:sz w:val="26"/>
          <w:szCs w:val="26"/>
          <w:lang w:val="fr-FR"/>
          <w14:ligatures w14:val="standardContextual"/>
        </w:rPr>
      </w:pPr>
      <w:r w:rsidRPr="00E7099E">
        <w:rPr>
          <w:rFonts w:eastAsia="Calibri"/>
          <w:bCs/>
          <w:i/>
          <w:iCs/>
          <w:color w:val="000000" w:themeColor="text1"/>
          <w:sz w:val="26"/>
          <w:szCs w:val="26"/>
          <w:lang w:val="fr-FR"/>
          <w14:ligatures w14:val="standardContextual"/>
        </w:rPr>
        <w:t>Thí sinh trả lời từ câu 1 đến câu 4. Trong mỗi ý a), b), c), d) ở mỗi câu, thí sinh chọn đúng hoặc sai.</w:t>
      </w:r>
    </w:p>
    <w:p w14:paraId="617543DD" w14:textId="77777777" w:rsidR="00DB61C3" w:rsidRPr="00E7099E" w:rsidRDefault="00DB61C3" w:rsidP="00E7099E">
      <w:pPr>
        <w:spacing w:line="276" w:lineRule="auto"/>
        <w:ind w:firstLine="284"/>
        <w:rPr>
          <w:i/>
          <w:iCs/>
          <w:color w:val="000000" w:themeColor="text1"/>
          <w:sz w:val="26"/>
          <w:szCs w:val="26"/>
        </w:rPr>
      </w:pPr>
      <w:r w:rsidRPr="00E7099E">
        <w:rPr>
          <w:i/>
          <w:iCs/>
          <w:color w:val="000000" w:themeColor="text1"/>
          <w:sz w:val="26"/>
          <w:szCs w:val="26"/>
        </w:rPr>
        <w:t>Điểm tối đa của 01 câu hỏi là 1 điểm.</w:t>
      </w:r>
    </w:p>
    <w:p w14:paraId="6AB96899" w14:textId="77777777" w:rsidR="00DB61C3" w:rsidRPr="00E7099E" w:rsidRDefault="00DB61C3" w:rsidP="00E7099E">
      <w:pPr>
        <w:tabs>
          <w:tab w:val="left" w:pos="720"/>
        </w:tabs>
        <w:spacing w:line="276" w:lineRule="auto"/>
        <w:ind w:left="720" w:hanging="153"/>
        <w:rPr>
          <w:i/>
          <w:iCs/>
          <w:color w:val="000000" w:themeColor="text1"/>
          <w:sz w:val="26"/>
          <w:szCs w:val="26"/>
        </w:rPr>
      </w:pPr>
      <w:r w:rsidRPr="00E7099E">
        <w:rPr>
          <w:i/>
          <w:iCs/>
          <w:color w:val="000000" w:themeColor="text1"/>
          <w:sz w:val="26"/>
          <w:szCs w:val="26"/>
        </w:rPr>
        <w:t xml:space="preserve">- Thí sinh chỉ lựa chọn chính xác 01 ý trong 1 câu hỏi được </w:t>
      </w:r>
      <m:oMath>
        <m:r>
          <w:rPr>
            <w:rFonts w:ascii="Cambria Math" w:hAnsi="Cambria Math"/>
            <w:color w:val="000000" w:themeColor="text1"/>
            <w:sz w:val="26"/>
            <w:szCs w:val="26"/>
          </w:rPr>
          <m:t>0,1</m:t>
        </m:r>
      </m:oMath>
      <w:r w:rsidRPr="00E7099E">
        <w:rPr>
          <w:i/>
          <w:iCs/>
          <w:color w:val="000000" w:themeColor="text1"/>
          <w:sz w:val="26"/>
          <w:szCs w:val="26"/>
        </w:rPr>
        <w:t xml:space="preserve"> điểm.</w:t>
      </w:r>
    </w:p>
    <w:p w14:paraId="65EEA453" w14:textId="77777777" w:rsidR="00DB61C3" w:rsidRPr="00E7099E" w:rsidRDefault="00DB61C3" w:rsidP="00E7099E">
      <w:pPr>
        <w:tabs>
          <w:tab w:val="left" w:pos="720"/>
        </w:tabs>
        <w:spacing w:line="276" w:lineRule="auto"/>
        <w:ind w:left="720" w:hanging="153"/>
        <w:rPr>
          <w:i/>
          <w:iCs/>
          <w:color w:val="000000" w:themeColor="text1"/>
          <w:sz w:val="26"/>
          <w:szCs w:val="26"/>
        </w:rPr>
      </w:pPr>
      <w:r w:rsidRPr="00E7099E">
        <w:rPr>
          <w:i/>
          <w:iCs/>
          <w:color w:val="000000" w:themeColor="text1"/>
          <w:sz w:val="26"/>
          <w:szCs w:val="26"/>
        </w:rPr>
        <w:t xml:space="preserve">- Thí sinh chỉ lựa chọn chính xác 02 ý trong 1 câu hỏi được </w:t>
      </w:r>
      <m:oMath>
        <m:r>
          <w:rPr>
            <w:rFonts w:ascii="Cambria Math" w:hAnsi="Cambria Math"/>
            <w:color w:val="000000" w:themeColor="text1"/>
            <w:sz w:val="26"/>
            <w:szCs w:val="26"/>
          </w:rPr>
          <m:t>0,25</m:t>
        </m:r>
      </m:oMath>
      <w:r w:rsidRPr="00E7099E">
        <w:rPr>
          <w:i/>
          <w:iCs/>
          <w:color w:val="000000" w:themeColor="text1"/>
          <w:sz w:val="26"/>
          <w:szCs w:val="26"/>
        </w:rPr>
        <w:t xml:space="preserve"> điểm.</w:t>
      </w:r>
    </w:p>
    <w:p w14:paraId="0F22EFD4" w14:textId="77777777" w:rsidR="00DB61C3" w:rsidRPr="00E7099E" w:rsidRDefault="00DB61C3" w:rsidP="00E7099E">
      <w:pPr>
        <w:tabs>
          <w:tab w:val="left" w:pos="720"/>
        </w:tabs>
        <w:spacing w:line="276" w:lineRule="auto"/>
        <w:ind w:left="720" w:hanging="153"/>
        <w:rPr>
          <w:i/>
          <w:iCs/>
          <w:color w:val="000000" w:themeColor="text1"/>
          <w:sz w:val="26"/>
          <w:szCs w:val="26"/>
        </w:rPr>
      </w:pPr>
      <w:r w:rsidRPr="00E7099E">
        <w:rPr>
          <w:i/>
          <w:iCs/>
          <w:color w:val="000000" w:themeColor="text1"/>
          <w:sz w:val="26"/>
          <w:szCs w:val="26"/>
        </w:rPr>
        <w:t xml:space="preserve">- Thí sinh chỉ lựa chọn chính xác 03 ý trong 1 câu hỏi được </w:t>
      </w:r>
      <m:oMath>
        <m:r>
          <w:rPr>
            <w:rFonts w:ascii="Cambria Math" w:hAnsi="Cambria Math"/>
            <w:color w:val="000000" w:themeColor="text1"/>
            <w:sz w:val="26"/>
            <w:szCs w:val="26"/>
          </w:rPr>
          <m:t>0,50</m:t>
        </m:r>
      </m:oMath>
      <w:r w:rsidRPr="00E7099E">
        <w:rPr>
          <w:i/>
          <w:iCs/>
          <w:color w:val="000000" w:themeColor="text1"/>
          <w:sz w:val="26"/>
          <w:szCs w:val="26"/>
        </w:rPr>
        <w:t xml:space="preserve"> điểm.</w:t>
      </w:r>
    </w:p>
    <w:p w14:paraId="4A574C2A" w14:textId="77777777" w:rsidR="00DB61C3" w:rsidRPr="00E7099E" w:rsidRDefault="00DB61C3" w:rsidP="00E7099E">
      <w:pPr>
        <w:tabs>
          <w:tab w:val="left" w:pos="720"/>
        </w:tabs>
        <w:spacing w:line="276" w:lineRule="auto"/>
        <w:ind w:left="720" w:hanging="153"/>
        <w:rPr>
          <w:i/>
          <w:iCs/>
          <w:color w:val="000000" w:themeColor="text1"/>
          <w:sz w:val="26"/>
          <w:szCs w:val="26"/>
        </w:rPr>
      </w:pPr>
      <w:r w:rsidRPr="00E7099E">
        <w:rPr>
          <w:i/>
          <w:iCs/>
          <w:color w:val="000000" w:themeColor="text1"/>
          <w:sz w:val="26"/>
          <w:szCs w:val="26"/>
        </w:rPr>
        <w:t>- Thí sinh lựa chọn chính xác cả 04 ý trong 1 câu hỏi được 1 điểm.</w:t>
      </w:r>
    </w:p>
    <w:p w14:paraId="1211D149" w14:textId="77777777" w:rsidR="00DB61C3" w:rsidRPr="00E7099E" w:rsidRDefault="00DB61C3" w:rsidP="00E7099E">
      <w:pPr>
        <w:spacing w:line="276" w:lineRule="auto"/>
        <w:ind w:right="48"/>
        <w:jc w:val="both"/>
        <w:rPr>
          <w:color w:val="000000" w:themeColor="text1"/>
          <w:sz w:val="26"/>
          <w:szCs w:val="26"/>
        </w:rPr>
      </w:pPr>
      <w:r w:rsidRPr="00E7099E">
        <w:rPr>
          <w:b/>
          <w:bCs/>
          <w:color w:val="000000" w:themeColor="text1"/>
          <w:sz w:val="26"/>
          <w:szCs w:val="26"/>
        </w:rPr>
        <w:t>Câu</w:t>
      </w:r>
      <w:r w:rsidRPr="00E7099E">
        <w:rPr>
          <w:b/>
          <w:color w:val="000000" w:themeColor="text1"/>
          <w:sz w:val="26"/>
          <w:szCs w:val="26"/>
        </w:rPr>
        <w:t xml:space="preserve"> 1</w:t>
      </w:r>
      <w:r w:rsidRPr="00E7099E">
        <w:rPr>
          <w:b/>
          <w:color w:val="000000" w:themeColor="text1"/>
          <w:sz w:val="26"/>
          <w:szCs w:val="26"/>
          <w:lang w:val="vi-VN"/>
        </w:rPr>
        <w:t>.</w:t>
      </w:r>
      <w:r w:rsidRPr="00E7099E">
        <w:rPr>
          <w:color w:val="000000" w:themeColor="text1"/>
          <w:sz w:val="26"/>
          <w:szCs w:val="26"/>
          <w:lang w:val="vi-VN"/>
        </w:rPr>
        <w:t xml:space="preserve"> </w:t>
      </w:r>
      <w:r w:rsidRPr="00E7099E">
        <w:rPr>
          <w:color w:val="000000" w:themeColor="text1"/>
          <w:sz w:val="26"/>
          <w:szCs w:val="26"/>
        </w:rPr>
        <w:t xml:space="preserve">Hiện tượng nào sau đây </w:t>
      </w:r>
      <w:r w:rsidRPr="00E7099E">
        <w:rPr>
          <w:b/>
          <w:color w:val="000000" w:themeColor="text1"/>
          <w:sz w:val="26"/>
          <w:szCs w:val="26"/>
        </w:rPr>
        <w:t>không</w:t>
      </w:r>
      <w:r w:rsidRPr="00E7099E">
        <w:rPr>
          <w:color w:val="000000" w:themeColor="text1"/>
          <w:sz w:val="26"/>
          <w:szCs w:val="26"/>
        </w:rPr>
        <w:t xml:space="preserve"> phải là sự ngưng tụ?</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6"/>
        <w:gridCol w:w="558"/>
        <w:gridCol w:w="2048"/>
      </w:tblGrid>
      <w:tr w:rsidR="00E7099E" w:rsidRPr="00E7099E" w14:paraId="25EC0F21" w14:textId="0ACBC604" w:rsidTr="009A7DA3">
        <w:tc>
          <w:tcPr>
            <w:tcW w:w="8434" w:type="dxa"/>
            <w:vAlign w:val="center"/>
          </w:tcPr>
          <w:p w14:paraId="2FBC8477" w14:textId="1F889D49" w:rsidR="009A7DA3"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a</w:t>
            </w:r>
            <w:r w:rsidR="009344E7" w:rsidRPr="00E7099E">
              <w:rPr>
                <w:b/>
                <w:color w:val="000000" w:themeColor="text1"/>
                <w:sz w:val="26"/>
                <w:szCs w:val="26"/>
              </w:rPr>
              <w:t xml:space="preserve">. </w:t>
            </w:r>
            <w:r w:rsidR="009A7DA3" w:rsidRPr="00E7099E">
              <w:rPr>
                <w:color w:val="000000" w:themeColor="text1"/>
                <w:sz w:val="26"/>
                <w:szCs w:val="26"/>
              </w:rPr>
              <w:t>Hơi nước trong các đám mây sau một thời gian sẽ tạo thành mưa.</w:t>
            </w:r>
          </w:p>
        </w:tc>
        <w:tc>
          <w:tcPr>
            <w:tcW w:w="621" w:type="dxa"/>
            <w:vAlign w:val="center"/>
          </w:tcPr>
          <w:p w14:paraId="6E329787" w14:textId="2811816A" w:rsidR="009A7DA3" w:rsidRPr="00E7099E" w:rsidRDefault="009A7DA3" w:rsidP="00E7099E">
            <w:pPr>
              <w:pStyle w:val="NormalWeb"/>
              <w:spacing w:line="276" w:lineRule="auto"/>
              <w:ind w:right="48" w:firstLine="0"/>
              <w:jc w:val="center"/>
              <w:rPr>
                <w:color w:val="000000" w:themeColor="text1"/>
                <w:sz w:val="40"/>
                <w:szCs w:val="40"/>
              </w:rPr>
            </w:pPr>
          </w:p>
        </w:tc>
        <w:tc>
          <w:tcPr>
            <w:tcW w:w="591" w:type="dxa"/>
            <w:vMerge w:val="restart"/>
            <w:vAlign w:val="center"/>
          </w:tcPr>
          <w:p w14:paraId="467841BF" w14:textId="583C47F4" w:rsidR="009A7DA3" w:rsidRPr="00E7099E" w:rsidRDefault="009A7DA3" w:rsidP="00E7099E">
            <w:pPr>
              <w:pStyle w:val="NormalWeb"/>
              <w:spacing w:line="276" w:lineRule="auto"/>
              <w:ind w:right="48" w:firstLine="0"/>
              <w:jc w:val="center"/>
              <w:rPr>
                <w:color w:val="000000" w:themeColor="text1"/>
                <w:sz w:val="40"/>
                <w:szCs w:val="40"/>
                <w:lang w:val="vi-VN"/>
              </w:rPr>
            </w:pPr>
            <w:r w:rsidRPr="00E7099E">
              <w:rPr>
                <w:noProof/>
                <w:color w:val="000000" w:themeColor="text1"/>
                <w:sz w:val="26"/>
                <w:szCs w:val="26"/>
              </w:rPr>
              <w:drawing>
                <wp:inline distT="0" distB="0" distL="0" distR="0" wp14:anchorId="1BA13EA0" wp14:editId="7427CE7B">
                  <wp:extent cx="1133321" cy="1102707"/>
                  <wp:effectExtent l="0" t="0" r="0" b="2540"/>
                  <wp:docPr id="16498560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85604" name="Picture 6"/>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1148532" cy="1117508"/>
                          </a:xfrm>
                          <a:prstGeom prst="rect">
                            <a:avLst/>
                          </a:prstGeom>
                          <a:noFill/>
                          <a:ln>
                            <a:noFill/>
                          </a:ln>
                        </pic:spPr>
                      </pic:pic>
                    </a:graphicData>
                  </a:graphic>
                </wp:inline>
              </w:drawing>
            </w:r>
          </w:p>
        </w:tc>
      </w:tr>
      <w:tr w:rsidR="00E7099E" w:rsidRPr="00E7099E" w14:paraId="15C61FB8" w14:textId="0E7F225E" w:rsidTr="009A7DA3">
        <w:tc>
          <w:tcPr>
            <w:tcW w:w="8434" w:type="dxa"/>
            <w:vAlign w:val="center"/>
          </w:tcPr>
          <w:p w14:paraId="6C0D2CD8" w14:textId="35F0E6C4" w:rsidR="009A7DA3"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b</w:t>
            </w:r>
            <w:r w:rsidR="009344E7" w:rsidRPr="00E7099E">
              <w:rPr>
                <w:b/>
                <w:color w:val="000000" w:themeColor="text1"/>
                <w:sz w:val="26"/>
                <w:szCs w:val="26"/>
              </w:rPr>
              <w:t xml:space="preserve">. </w:t>
            </w:r>
            <w:r w:rsidR="009A7DA3" w:rsidRPr="00E7099E">
              <w:rPr>
                <w:color w:val="000000" w:themeColor="text1"/>
                <w:sz w:val="26"/>
                <w:szCs w:val="26"/>
              </w:rPr>
              <w:t>Khi hà hơi vào mặt kính cửa sổ sẽ xuất hiện những hạt nước nhỏ làm mờ kính</w:t>
            </w:r>
          </w:p>
        </w:tc>
        <w:tc>
          <w:tcPr>
            <w:tcW w:w="621" w:type="dxa"/>
            <w:vAlign w:val="center"/>
          </w:tcPr>
          <w:p w14:paraId="507E3BBA" w14:textId="429E8CE9" w:rsidR="009A7DA3" w:rsidRPr="00E7099E" w:rsidRDefault="009A7DA3" w:rsidP="00E7099E">
            <w:pPr>
              <w:pStyle w:val="NormalWeb"/>
              <w:spacing w:line="276" w:lineRule="auto"/>
              <w:ind w:right="48" w:firstLine="0"/>
              <w:jc w:val="center"/>
              <w:rPr>
                <w:color w:val="000000" w:themeColor="text1"/>
                <w:sz w:val="26"/>
                <w:szCs w:val="26"/>
              </w:rPr>
            </w:pPr>
          </w:p>
        </w:tc>
        <w:tc>
          <w:tcPr>
            <w:tcW w:w="591" w:type="dxa"/>
            <w:vMerge/>
          </w:tcPr>
          <w:p w14:paraId="3E562BCB" w14:textId="77777777" w:rsidR="009A7DA3" w:rsidRPr="00E7099E" w:rsidRDefault="009A7DA3" w:rsidP="00E7099E">
            <w:pPr>
              <w:pStyle w:val="NormalWeb"/>
              <w:spacing w:line="276" w:lineRule="auto"/>
              <w:ind w:right="48" w:firstLine="0"/>
              <w:jc w:val="center"/>
              <w:rPr>
                <w:color w:val="000000" w:themeColor="text1"/>
                <w:sz w:val="40"/>
                <w:szCs w:val="40"/>
                <w:lang w:val="vi-VN"/>
              </w:rPr>
            </w:pPr>
          </w:p>
        </w:tc>
      </w:tr>
      <w:tr w:rsidR="00E7099E" w:rsidRPr="00E7099E" w14:paraId="4E94B634" w14:textId="0ADAD4B4" w:rsidTr="009A7DA3">
        <w:tc>
          <w:tcPr>
            <w:tcW w:w="8434" w:type="dxa"/>
            <w:vAlign w:val="center"/>
          </w:tcPr>
          <w:p w14:paraId="6CBBA4D1" w14:textId="4A5349BA" w:rsidR="009A7DA3"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c</w:t>
            </w:r>
            <w:r w:rsidR="009344E7" w:rsidRPr="00E7099E">
              <w:rPr>
                <w:b/>
                <w:color w:val="000000" w:themeColor="text1"/>
                <w:sz w:val="26"/>
                <w:szCs w:val="26"/>
              </w:rPr>
              <w:t xml:space="preserve">. </w:t>
            </w:r>
            <w:r w:rsidR="009A7DA3" w:rsidRPr="00E7099E">
              <w:rPr>
                <w:color w:val="000000" w:themeColor="text1"/>
                <w:sz w:val="26"/>
                <w:szCs w:val="26"/>
              </w:rPr>
              <w:t>Sự tạo thành giọt nước đọng trên lá cây vào ban đêm.</w:t>
            </w:r>
            <w:r w:rsidR="009A7DA3" w:rsidRPr="00E7099E">
              <w:rPr>
                <w:color w:val="000000" w:themeColor="text1"/>
                <w:sz w:val="26"/>
                <w:szCs w:val="26"/>
                <w:lang w:val="vi-VN"/>
              </w:rPr>
              <w:t xml:space="preserve"> </w:t>
            </w:r>
            <w:r w:rsidR="009A7DA3" w:rsidRPr="00E7099E">
              <w:rPr>
                <w:color w:val="000000" w:themeColor="text1"/>
                <w:sz w:val="26"/>
                <w:szCs w:val="26"/>
              </w:rPr>
              <w:t xml:space="preserve"> </w:t>
            </w:r>
          </w:p>
        </w:tc>
        <w:tc>
          <w:tcPr>
            <w:tcW w:w="621" w:type="dxa"/>
            <w:vAlign w:val="center"/>
          </w:tcPr>
          <w:p w14:paraId="75AED0FF" w14:textId="57909279" w:rsidR="009A7DA3" w:rsidRPr="00E7099E" w:rsidRDefault="009A7DA3" w:rsidP="00E7099E">
            <w:pPr>
              <w:pStyle w:val="NormalWeb"/>
              <w:spacing w:line="276" w:lineRule="auto"/>
              <w:ind w:right="48" w:firstLine="0"/>
              <w:jc w:val="center"/>
              <w:rPr>
                <w:color w:val="000000" w:themeColor="text1"/>
                <w:sz w:val="26"/>
                <w:szCs w:val="26"/>
              </w:rPr>
            </w:pPr>
          </w:p>
        </w:tc>
        <w:tc>
          <w:tcPr>
            <w:tcW w:w="591" w:type="dxa"/>
            <w:vMerge/>
          </w:tcPr>
          <w:p w14:paraId="081EBB96" w14:textId="77777777" w:rsidR="009A7DA3" w:rsidRPr="00E7099E" w:rsidRDefault="009A7DA3" w:rsidP="00E7099E">
            <w:pPr>
              <w:pStyle w:val="NormalWeb"/>
              <w:spacing w:line="276" w:lineRule="auto"/>
              <w:ind w:right="48" w:firstLine="0"/>
              <w:jc w:val="center"/>
              <w:rPr>
                <w:color w:val="000000" w:themeColor="text1"/>
                <w:sz w:val="40"/>
                <w:szCs w:val="40"/>
                <w:lang w:val="vi-VN"/>
              </w:rPr>
            </w:pPr>
          </w:p>
        </w:tc>
      </w:tr>
      <w:tr w:rsidR="00E7099E" w:rsidRPr="00E7099E" w14:paraId="23BAF2AE" w14:textId="1E0F13D4" w:rsidTr="009A7DA3">
        <w:tc>
          <w:tcPr>
            <w:tcW w:w="8434" w:type="dxa"/>
            <w:vAlign w:val="center"/>
          </w:tcPr>
          <w:p w14:paraId="3A1ED490" w14:textId="548189FD" w:rsidR="009A7DA3"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d</w:t>
            </w:r>
            <w:r w:rsidR="009344E7" w:rsidRPr="00E7099E">
              <w:rPr>
                <w:b/>
                <w:color w:val="000000" w:themeColor="text1"/>
                <w:sz w:val="26"/>
                <w:szCs w:val="26"/>
              </w:rPr>
              <w:t xml:space="preserve">. </w:t>
            </w:r>
            <w:r w:rsidR="009A7DA3" w:rsidRPr="00E7099E">
              <w:rPr>
                <w:color w:val="000000" w:themeColor="text1"/>
                <w:sz w:val="26"/>
                <w:szCs w:val="26"/>
              </w:rPr>
              <w:t>Nước mưa trên đường nhựa biến mất khi Mặt Trời lại xuất hiện sau cơn mưa.</w:t>
            </w:r>
          </w:p>
        </w:tc>
        <w:tc>
          <w:tcPr>
            <w:tcW w:w="621" w:type="dxa"/>
            <w:vAlign w:val="center"/>
          </w:tcPr>
          <w:p w14:paraId="4BCD72D3" w14:textId="604FFEE7" w:rsidR="009A7DA3" w:rsidRPr="00E7099E" w:rsidRDefault="009A7DA3" w:rsidP="00E7099E">
            <w:pPr>
              <w:pStyle w:val="NormalWeb"/>
              <w:spacing w:line="276" w:lineRule="auto"/>
              <w:ind w:right="48" w:firstLine="0"/>
              <w:jc w:val="center"/>
              <w:rPr>
                <w:color w:val="000000" w:themeColor="text1"/>
                <w:sz w:val="26"/>
                <w:szCs w:val="26"/>
              </w:rPr>
            </w:pPr>
          </w:p>
        </w:tc>
        <w:tc>
          <w:tcPr>
            <w:tcW w:w="591" w:type="dxa"/>
            <w:vMerge/>
          </w:tcPr>
          <w:p w14:paraId="4378778B" w14:textId="77777777" w:rsidR="009A7DA3" w:rsidRPr="00E7099E" w:rsidRDefault="009A7DA3" w:rsidP="00E7099E">
            <w:pPr>
              <w:pStyle w:val="NormalWeb"/>
              <w:spacing w:line="276" w:lineRule="auto"/>
              <w:ind w:right="48" w:firstLine="0"/>
              <w:jc w:val="center"/>
              <w:rPr>
                <w:color w:val="000000" w:themeColor="text1"/>
                <w:sz w:val="40"/>
                <w:szCs w:val="40"/>
                <w:lang w:val="vi-VN"/>
              </w:rPr>
            </w:pPr>
          </w:p>
        </w:tc>
      </w:tr>
    </w:tbl>
    <w:p w14:paraId="65A9634F" w14:textId="03C6E106" w:rsidR="00DB61C3" w:rsidRPr="00E7099E" w:rsidRDefault="00DB61C3" w:rsidP="00E7099E">
      <w:pPr>
        <w:spacing w:line="276" w:lineRule="auto"/>
        <w:ind w:right="48"/>
        <w:jc w:val="both"/>
        <w:rPr>
          <w:color w:val="000000" w:themeColor="text1"/>
          <w:sz w:val="26"/>
          <w:szCs w:val="26"/>
        </w:rPr>
      </w:pPr>
      <w:r w:rsidRPr="00E7099E">
        <w:rPr>
          <w:b/>
          <w:bCs/>
          <w:color w:val="000000" w:themeColor="text1"/>
          <w:sz w:val="26"/>
          <w:szCs w:val="26"/>
        </w:rPr>
        <w:t>Câu</w:t>
      </w:r>
      <w:r w:rsidRPr="00E7099E">
        <w:rPr>
          <w:b/>
          <w:color w:val="000000" w:themeColor="text1"/>
          <w:sz w:val="26"/>
          <w:szCs w:val="26"/>
        </w:rPr>
        <w:t xml:space="preserve"> 2</w:t>
      </w:r>
      <w:r w:rsidRPr="00E7099E">
        <w:rPr>
          <w:b/>
          <w:color w:val="000000" w:themeColor="text1"/>
          <w:sz w:val="26"/>
          <w:szCs w:val="26"/>
          <w:lang w:val="vi-VN"/>
        </w:rPr>
        <w:t>.</w:t>
      </w:r>
      <w:r w:rsidRPr="00E7099E">
        <w:rPr>
          <w:color w:val="000000" w:themeColor="text1"/>
          <w:sz w:val="26"/>
          <w:szCs w:val="26"/>
          <w:lang w:val="vi-VN"/>
        </w:rPr>
        <w:t xml:space="preserve"> </w:t>
      </w:r>
      <w:r w:rsidRPr="00E7099E">
        <w:rPr>
          <w:color w:val="000000" w:themeColor="text1"/>
          <w:sz w:val="26"/>
          <w:szCs w:val="26"/>
        </w:rPr>
        <w:t xml:space="preserve">Trong các phát biểu sau, phát biểu nào </w:t>
      </w:r>
      <w:r w:rsidRPr="00E7099E">
        <w:rPr>
          <w:b/>
          <w:color w:val="000000" w:themeColor="text1"/>
          <w:sz w:val="26"/>
          <w:szCs w:val="26"/>
        </w:rPr>
        <w:t>không đúng</w:t>
      </w:r>
      <w:r w:rsidRPr="00E7099E">
        <w:rPr>
          <w:color w:val="000000" w:themeColor="text1"/>
          <w:sz w:val="26"/>
          <w:szCs w:val="26"/>
        </w:rPr>
        <w:t xml:space="preserve"> khi nói về sự sô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56"/>
        <w:gridCol w:w="568"/>
        <w:gridCol w:w="1838"/>
      </w:tblGrid>
      <w:tr w:rsidR="00E7099E" w:rsidRPr="00E7099E" w14:paraId="28E8615B" w14:textId="511C3D43" w:rsidTr="00DC53B9">
        <w:tc>
          <w:tcPr>
            <w:tcW w:w="8434" w:type="dxa"/>
            <w:vAlign w:val="center"/>
          </w:tcPr>
          <w:p w14:paraId="1F226D49" w14:textId="328D95AC" w:rsidR="00DC53B9"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a</w:t>
            </w:r>
            <w:r w:rsidR="009344E7" w:rsidRPr="00E7099E">
              <w:rPr>
                <w:b/>
                <w:color w:val="000000" w:themeColor="text1"/>
                <w:sz w:val="26"/>
                <w:szCs w:val="26"/>
              </w:rPr>
              <w:t xml:space="preserve">. </w:t>
            </w:r>
            <w:r w:rsidR="00DC53B9" w:rsidRPr="00E7099E">
              <w:rPr>
                <w:color w:val="000000" w:themeColor="text1"/>
                <w:sz w:val="26"/>
                <w:szCs w:val="26"/>
              </w:rPr>
              <w:t>Nước sôi ở nhiệt độ 100</w:t>
            </w:r>
            <w:r w:rsidR="00DC53B9" w:rsidRPr="00E7099E">
              <w:rPr>
                <w:color w:val="000000" w:themeColor="text1"/>
                <w:sz w:val="26"/>
                <w:szCs w:val="26"/>
                <w:vertAlign w:val="superscript"/>
              </w:rPr>
              <w:t>o</w:t>
            </w:r>
            <w:r w:rsidR="00941AD9" w:rsidRPr="00E7099E">
              <w:rPr>
                <w:b/>
                <w:color w:val="000000" w:themeColor="text1"/>
                <w:sz w:val="26"/>
                <w:szCs w:val="26"/>
              </w:rPr>
              <w:t xml:space="preserve">C. </w:t>
            </w:r>
            <w:r w:rsidR="00DC53B9" w:rsidRPr="00E7099E">
              <w:rPr>
                <w:color w:val="000000" w:themeColor="text1"/>
                <w:sz w:val="26"/>
                <w:szCs w:val="26"/>
              </w:rPr>
              <w:t>Nhiệt độ này gọi là nhiệt độ sôi của nước.</w:t>
            </w:r>
          </w:p>
        </w:tc>
        <w:tc>
          <w:tcPr>
            <w:tcW w:w="621" w:type="dxa"/>
            <w:vAlign w:val="center"/>
          </w:tcPr>
          <w:p w14:paraId="06C75A85" w14:textId="4DF926CE" w:rsidR="00DC53B9" w:rsidRPr="00E7099E" w:rsidRDefault="00DC53B9" w:rsidP="00E7099E">
            <w:pPr>
              <w:pStyle w:val="NormalWeb"/>
              <w:spacing w:line="276" w:lineRule="auto"/>
              <w:ind w:right="48" w:firstLine="0"/>
              <w:jc w:val="center"/>
              <w:rPr>
                <w:color w:val="000000" w:themeColor="text1"/>
                <w:sz w:val="40"/>
                <w:szCs w:val="40"/>
              </w:rPr>
            </w:pPr>
          </w:p>
        </w:tc>
        <w:tc>
          <w:tcPr>
            <w:tcW w:w="591" w:type="dxa"/>
            <w:vMerge w:val="restart"/>
            <w:vAlign w:val="center"/>
          </w:tcPr>
          <w:p w14:paraId="43671CFD" w14:textId="7C678C4C" w:rsidR="00DC53B9" w:rsidRPr="00E7099E" w:rsidRDefault="00DC53B9" w:rsidP="00E7099E">
            <w:pPr>
              <w:pStyle w:val="NormalWeb"/>
              <w:spacing w:line="276" w:lineRule="auto"/>
              <w:ind w:right="48" w:firstLine="0"/>
              <w:jc w:val="center"/>
              <w:rPr>
                <w:color w:val="000000" w:themeColor="text1"/>
                <w:sz w:val="40"/>
                <w:szCs w:val="40"/>
                <w:lang w:val="vi-VN"/>
              </w:rPr>
            </w:pPr>
            <w:r w:rsidRPr="00E7099E">
              <w:rPr>
                <w:noProof/>
                <w:color w:val="000000" w:themeColor="text1"/>
                <w:sz w:val="26"/>
                <w:szCs w:val="26"/>
              </w:rPr>
              <w:drawing>
                <wp:inline distT="0" distB="0" distL="0" distR="0" wp14:anchorId="2B7E38D8" wp14:editId="14780231">
                  <wp:extent cx="999892" cy="910786"/>
                  <wp:effectExtent l="0" t="0" r="0" b="3810"/>
                  <wp:docPr id="145024617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246173" name="Picture 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999892" cy="91078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7099E" w:rsidRPr="00E7099E" w14:paraId="0D732B6B" w14:textId="65CFF418" w:rsidTr="00DC53B9">
        <w:tc>
          <w:tcPr>
            <w:tcW w:w="8434" w:type="dxa"/>
            <w:vAlign w:val="center"/>
          </w:tcPr>
          <w:p w14:paraId="75EBAD02" w14:textId="77FD5581" w:rsidR="00DC53B9"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b</w:t>
            </w:r>
            <w:r w:rsidR="009344E7" w:rsidRPr="00E7099E">
              <w:rPr>
                <w:b/>
                <w:color w:val="000000" w:themeColor="text1"/>
                <w:sz w:val="26"/>
                <w:szCs w:val="26"/>
              </w:rPr>
              <w:t xml:space="preserve">. </w:t>
            </w:r>
            <w:r w:rsidR="00DC53B9" w:rsidRPr="00E7099E">
              <w:rPr>
                <w:color w:val="000000" w:themeColor="text1"/>
                <w:sz w:val="26"/>
                <w:szCs w:val="26"/>
              </w:rPr>
              <w:t>Trong suốt thời gian sôi, nhiệt độ của nước không thay đổi.</w:t>
            </w:r>
          </w:p>
        </w:tc>
        <w:tc>
          <w:tcPr>
            <w:tcW w:w="621" w:type="dxa"/>
            <w:vAlign w:val="center"/>
          </w:tcPr>
          <w:p w14:paraId="6D591478" w14:textId="6A528A58" w:rsidR="00DC53B9" w:rsidRPr="00E7099E" w:rsidRDefault="00DC53B9" w:rsidP="00E7099E">
            <w:pPr>
              <w:pStyle w:val="NormalWeb"/>
              <w:spacing w:line="276" w:lineRule="auto"/>
              <w:ind w:right="48" w:firstLine="0"/>
              <w:jc w:val="center"/>
              <w:rPr>
                <w:color w:val="000000" w:themeColor="text1"/>
                <w:sz w:val="26"/>
                <w:szCs w:val="26"/>
              </w:rPr>
            </w:pPr>
          </w:p>
        </w:tc>
        <w:tc>
          <w:tcPr>
            <w:tcW w:w="591" w:type="dxa"/>
            <w:vMerge/>
          </w:tcPr>
          <w:p w14:paraId="75D422EB" w14:textId="77777777" w:rsidR="00DC53B9" w:rsidRPr="00E7099E" w:rsidRDefault="00DC53B9" w:rsidP="00E7099E">
            <w:pPr>
              <w:pStyle w:val="NormalWeb"/>
              <w:spacing w:line="276" w:lineRule="auto"/>
              <w:ind w:right="48" w:firstLine="0"/>
              <w:jc w:val="center"/>
              <w:rPr>
                <w:color w:val="000000" w:themeColor="text1"/>
                <w:sz w:val="40"/>
                <w:szCs w:val="40"/>
                <w:lang w:val="vi-VN"/>
              </w:rPr>
            </w:pPr>
          </w:p>
        </w:tc>
      </w:tr>
      <w:tr w:rsidR="00E7099E" w:rsidRPr="00E7099E" w14:paraId="359A0D53" w14:textId="664C8848" w:rsidTr="00DC53B9">
        <w:tc>
          <w:tcPr>
            <w:tcW w:w="8434" w:type="dxa"/>
            <w:vAlign w:val="center"/>
          </w:tcPr>
          <w:p w14:paraId="16556A09" w14:textId="696B8F10" w:rsidR="00DC53B9"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c</w:t>
            </w:r>
            <w:r w:rsidR="009344E7" w:rsidRPr="00E7099E">
              <w:rPr>
                <w:b/>
                <w:color w:val="000000" w:themeColor="text1"/>
                <w:sz w:val="26"/>
                <w:szCs w:val="26"/>
              </w:rPr>
              <w:t xml:space="preserve">. </w:t>
            </w:r>
            <w:r w:rsidR="00DC53B9" w:rsidRPr="00E7099E">
              <w:rPr>
                <w:color w:val="000000" w:themeColor="text1"/>
                <w:sz w:val="26"/>
                <w:szCs w:val="26"/>
              </w:rPr>
              <w:t>Trong suốt thời gian sôi, nhiệt độ của nước tăng dần.</w:t>
            </w:r>
            <w:r w:rsidR="00DC53B9" w:rsidRPr="00E7099E">
              <w:rPr>
                <w:color w:val="000000" w:themeColor="text1"/>
                <w:sz w:val="26"/>
                <w:szCs w:val="26"/>
                <w:lang w:val="vi-VN"/>
              </w:rPr>
              <w:t xml:space="preserve"> </w:t>
            </w:r>
            <w:r w:rsidR="00DC53B9" w:rsidRPr="00E7099E">
              <w:rPr>
                <w:color w:val="000000" w:themeColor="text1"/>
                <w:sz w:val="26"/>
                <w:szCs w:val="26"/>
              </w:rPr>
              <w:t xml:space="preserve"> </w:t>
            </w:r>
          </w:p>
        </w:tc>
        <w:tc>
          <w:tcPr>
            <w:tcW w:w="621" w:type="dxa"/>
            <w:vAlign w:val="center"/>
          </w:tcPr>
          <w:p w14:paraId="65D19DA7" w14:textId="7B92462E" w:rsidR="00DC53B9" w:rsidRPr="00E7099E" w:rsidRDefault="00DC53B9" w:rsidP="00E7099E">
            <w:pPr>
              <w:pStyle w:val="NormalWeb"/>
              <w:spacing w:line="276" w:lineRule="auto"/>
              <w:ind w:right="48" w:firstLine="0"/>
              <w:jc w:val="center"/>
              <w:rPr>
                <w:color w:val="000000" w:themeColor="text1"/>
                <w:sz w:val="26"/>
                <w:szCs w:val="26"/>
              </w:rPr>
            </w:pPr>
          </w:p>
        </w:tc>
        <w:tc>
          <w:tcPr>
            <w:tcW w:w="591" w:type="dxa"/>
            <w:vMerge/>
          </w:tcPr>
          <w:p w14:paraId="21151630" w14:textId="77777777" w:rsidR="00DC53B9" w:rsidRPr="00E7099E" w:rsidRDefault="00DC53B9" w:rsidP="00E7099E">
            <w:pPr>
              <w:pStyle w:val="NormalWeb"/>
              <w:spacing w:line="276" w:lineRule="auto"/>
              <w:ind w:right="48" w:firstLine="0"/>
              <w:jc w:val="center"/>
              <w:rPr>
                <w:color w:val="000000" w:themeColor="text1"/>
                <w:sz w:val="40"/>
                <w:szCs w:val="40"/>
                <w:lang w:val="vi-VN"/>
              </w:rPr>
            </w:pPr>
          </w:p>
        </w:tc>
      </w:tr>
      <w:tr w:rsidR="00E7099E" w:rsidRPr="00E7099E" w14:paraId="57401C23" w14:textId="4100F5B8" w:rsidTr="00DC53B9">
        <w:tc>
          <w:tcPr>
            <w:tcW w:w="8434" w:type="dxa"/>
            <w:vAlign w:val="center"/>
          </w:tcPr>
          <w:p w14:paraId="71FDF414" w14:textId="12749DD1" w:rsidR="00DC53B9"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d</w:t>
            </w:r>
            <w:r w:rsidR="009344E7" w:rsidRPr="00E7099E">
              <w:rPr>
                <w:b/>
                <w:color w:val="000000" w:themeColor="text1"/>
                <w:sz w:val="26"/>
                <w:szCs w:val="26"/>
              </w:rPr>
              <w:t xml:space="preserve">. </w:t>
            </w:r>
            <w:r w:rsidR="00DC53B9" w:rsidRPr="00E7099E">
              <w:rPr>
                <w:color w:val="000000" w:themeColor="text1"/>
                <w:sz w:val="26"/>
                <w:szCs w:val="26"/>
              </w:rPr>
              <w:t xml:space="preserve">Sự sôi là một sự bay hơi đặc biệt. Trong suốt thời gian sôi, </w:t>
            </w:r>
            <w:r w:rsidR="00DC53B9" w:rsidRPr="00E7099E">
              <w:rPr>
                <w:color w:val="000000" w:themeColor="text1"/>
                <w:sz w:val="26"/>
                <w:szCs w:val="26"/>
              </w:rPr>
              <w:lastRenderedPageBreak/>
              <w:t>nước vừa bay hơi tạo ra các bọt khí vừa bay hơi trên mặt thoáng.</w:t>
            </w:r>
          </w:p>
        </w:tc>
        <w:tc>
          <w:tcPr>
            <w:tcW w:w="621" w:type="dxa"/>
            <w:vAlign w:val="center"/>
          </w:tcPr>
          <w:p w14:paraId="368995AF" w14:textId="359B4859" w:rsidR="00DC53B9" w:rsidRPr="00E7099E" w:rsidRDefault="00DC53B9" w:rsidP="00E7099E">
            <w:pPr>
              <w:pStyle w:val="NormalWeb"/>
              <w:spacing w:line="276" w:lineRule="auto"/>
              <w:ind w:right="48" w:firstLine="0"/>
              <w:jc w:val="center"/>
              <w:rPr>
                <w:color w:val="000000" w:themeColor="text1"/>
                <w:sz w:val="26"/>
                <w:szCs w:val="26"/>
              </w:rPr>
            </w:pPr>
          </w:p>
        </w:tc>
        <w:tc>
          <w:tcPr>
            <w:tcW w:w="591" w:type="dxa"/>
            <w:vMerge/>
          </w:tcPr>
          <w:p w14:paraId="5CDF7C38" w14:textId="77777777" w:rsidR="00DC53B9" w:rsidRPr="00E7099E" w:rsidRDefault="00DC53B9" w:rsidP="00E7099E">
            <w:pPr>
              <w:pStyle w:val="NormalWeb"/>
              <w:spacing w:line="276" w:lineRule="auto"/>
              <w:ind w:right="48" w:firstLine="0"/>
              <w:jc w:val="center"/>
              <w:rPr>
                <w:color w:val="000000" w:themeColor="text1"/>
                <w:sz w:val="40"/>
                <w:szCs w:val="40"/>
                <w:lang w:val="vi-VN"/>
              </w:rPr>
            </w:pPr>
          </w:p>
        </w:tc>
      </w:tr>
    </w:tbl>
    <w:p w14:paraId="37DA1F39" w14:textId="77777777" w:rsidR="00DB61C3" w:rsidRPr="00E7099E" w:rsidRDefault="00DB61C3" w:rsidP="00E7099E">
      <w:pPr>
        <w:pStyle w:val="NormalWeb"/>
        <w:spacing w:line="276" w:lineRule="auto"/>
        <w:ind w:right="48" w:firstLine="0"/>
        <w:rPr>
          <w:color w:val="000000" w:themeColor="text1"/>
          <w:sz w:val="26"/>
          <w:szCs w:val="26"/>
        </w:rPr>
      </w:pPr>
      <w:r w:rsidRPr="00E7099E">
        <w:rPr>
          <w:b/>
          <w:color w:val="000000" w:themeColor="text1"/>
          <w:sz w:val="26"/>
          <w:szCs w:val="26"/>
          <w:shd w:val="clear" w:color="auto" w:fill="F9FAFA"/>
        </w:rPr>
        <w:lastRenderedPageBreak/>
        <w:t>Câu</w:t>
      </w:r>
      <w:r w:rsidRPr="00E7099E">
        <w:rPr>
          <w:b/>
          <w:color w:val="000000" w:themeColor="text1"/>
          <w:sz w:val="26"/>
          <w:szCs w:val="26"/>
          <w:shd w:val="clear" w:color="auto" w:fill="F9FAFA"/>
          <w:lang w:val="vi-VN"/>
        </w:rPr>
        <w:t xml:space="preserve"> 3:</w:t>
      </w:r>
      <w:r w:rsidRPr="00E7099E">
        <w:rPr>
          <w:color w:val="000000" w:themeColor="text1"/>
          <w:sz w:val="26"/>
          <w:szCs w:val="26"/>
          <w:shd w:val="clear" w:color="auto" w:fill="F9FAFA"/>
          <w:lang w:val="vi-VN"/>
        </w:rPr>
        <w:t xml:space="preserve"> </w:t>
      </w:r>
      <w:r w:rsidRPr="00E7099E">
        <w:rPr>
          <w:color w:val="000000" w:themeColor="text1"/>
          <w:sz w:val="26"/>
          <w:szCs w:val="26"/>
        </w:rPr>
        <w:t>Chất rắn vô định hình có đặc điểm và tính chất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00"/>
        <w:gridCol w:w="621"/>
      </w:tblGrid>
      <w:tr w:rsidR="00E7099E" w:rsidRPr="00E7099E" w14:paraId="17734E08" w14:textId="77777777" w:rsidTr="00DC53B9">
        <w:tc>
          <w:tcPr>
            <w:tcW w:w="7200" w:type="dxa"/>
            <w:vAlign w:val="center"/>
          </w:tcPr>
          <w:p w14:paraId="770FB7FA" w14:textId="3CA0A7F6" w:rsidR="006D2C45"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a</w:t>
            </w:r>
            <w:r w:rsidR="009344E7" w:rsidRPr="00E7099E">
              <w:rPr>
                <w:b/>
                <w:color w:val="000000" w:themeColor="text1"/>
                <w:sz w:val="26"/>
                <w:szCs w:val="26"/>
              </w:rPr>
              <w:t xml:space="preserve">. </w:t>
            </w:r>
            <w:r w:rsidR="006D2C45" w:rsidRPr="00E7099E">
              <w:rPr>
                <w:color w:val="000000" w:themeColor="text1"/>
                <w:sz w:val="26"/>
                <w:szCs w:val="26"/>
              </w:rPr>
              <w:t>có tính đẳng hướng.</w:t>
            </w:r>
          </w:p>
        </w:tc>
        <w:tc>
          <w:tcPr>
            <w:tcW w:w="621" w:type="dxa"/>
            <w:vAlign w:val="center"/>
          </w:tcPr>
          <w:p w14:paraId="3111EB0E" w14:textId="21335F11" w:rsidR="006D2C45" w:rsidRPr="00E7099E" w:rsidRDefault="006D2C45" w:rsidP="00E7099E">
            <w:pPr>
              <w:pStyle w:val="NormalWeb"/>
              <w:spacing w:line="276" w:lineRule="auto"/>
              <w:ind w:right="48" w:firstLine="0"/>
              <w:jc w:val="center"/>
              <w:rPr>
                <w:color w:val="000000" w:themeColor="text1"/>
                <w:sz w:val="40"/>
                <w:szCs w:val="40"/>
              </w:rPr>
            </w:pPr>
          </w:p>
        </w:tc>
      </w:tr>
      <w:tr w:rsidR="00E7099E" w:rsidRPr="00E7099E" w14:paraId="5A45B2AF" w14:textId="77777777" w:rsidTr="00DC53B9">
        <w:tc>
          <w:tcPr>
            <w:tcW w:w="7200" w:type="dxa"/>
            <w:vAlign w:val="center"/>
          </w:tcPr>
          <w:p w14:paraId="3D85497F" w14:textId="2866A356" w:rsidR="006D2C45"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b</w:t>
            </w:r>
            <w:r w:rsidR="009344E7" w:rsidRPr="00E7099E">
              <w:rPr>
                <w:b/>
                <w:color w:val="000000" w:themeColor="text1"/>
                <w:sz w:val="26"/>
                <w:szCs w:val="26"/>
              </w:rPr>
              <w:t xml:space="preserve">. </w:t>
            </w:r>
            <w:r w:rsidR="006D2C45" w:rsidRPr="00E7099E">
              <w:rPr>
                <w:color w:val="000000" w:themeColor="text1"/>
                <w:sz w:val="26"/>
                <w:szCs w:val="26"/>
              </w:rPr>
              <w:t>có cấu trúc tinh thế.</w:t>
            </w:r>
          </w:p>
        </w:tc>
        <w:tc>
          <w:tcPr>
            <w:tcW w:w="621" w:type="dxa"/>
            <w:vAlign w:val="center"/>
          </w:tcPr>
          <w:p w14:paraId="3D6156A4" w14:textId="4AD2D5C2" w:rsidR="006D2C45" w:rsidRPr="00E7099E" w:rsidRDefault="006D2C45" w:rsidP="00E7099E">
            <w:pPr>
              <w:pStyle w:val="NormalWeb"/>
              <w:spacing w:line="276" w:lineRule="auto"/>
              <w:ind w:right="48" w:firstLine="0"/>
              <w:jc w:val="center"/>
              <w:rPr>
                <w:color w:val="000000" w:themeColor="text1"/>
                <w:sz w:val="26"/>
                <w:szCs w:val="26"/>
              </w:rPr>
            </w:pPr>
          </w:p>
        </w:tc>
      </w:tr>
      <w:tr w:rsidR="00E7099E" w:rsidRPr="00E7099E" w14:paraId="1490905C" w14:textId="77777777" w:rsidTr="00DC53B9">
        <w:tc>
          <w:tcPr>
            <w:tcW w:w="7200" w:type="dxa"/>
            <w:vAlign w:val="center"/>
          </w:tcPr>
          <w:p w14:paraId="3EE4CD00" w14:textId="60C96248" w:rsidR="006D2C45"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c</w:t>
            </w:r>
            <w:r w:rsidR="009344E7" w:rsidRPr="00E7099E">
              <w:rPr>
                <w:b/>
                <w:color w:val="000000" w:themeColor="text1"/>
                <w:sz w:val="26"/>
                <w:szCs w:val="26"/>
              </w:rPr>
              <w:t xml:space="preserve">. </w:t>
            </w:r>
            <w:r w:rsidR="006D2C45" w:rsidRPr="00E7099E">
              <w:rPr>
                <w:color w:val="000000" w:themeColor="text1"/>
                <w:sz w:val="26"/>
                <w:szCs w:val="26"/>
              </w:rPr>
              <w:t>có dạng hình học xác định.</w:t>
            </w:r>
            <w:r w:rsidR="006D2C45" w:rsidRPr="00E7099E">
              <w:rPr>
                <w:color w:val="000000" w:themeColor="text1"/>
                <w:sz w:val="26"/>
                <w:szCs w:val="26"/>
                <w:lang w:val="vi-VN"/>
              </w:rPr>
              <w:t xml:space="preserve"> </w:t>
            </w:r>
            <w:r w:rsidR="006D2C45" w:rsidRPr="00E7099E">
              <w:rPr>
                <w:color w:val="000000" w:themeColor="text1"/>
                <w:sz w:val="26"/>
                <w:szCs w:val="26"/>
              </w:rPr>
              <w:t xml:space="preserve"> </w:t>
            </w:r>
          </w:p>
        </w:tc>
        <w:tc>
          <w:tcPr>
            <w:tcW w:w="621" w:type="dxa"/>
            <w:vAlign w:val="center"/>
          </w:tcPr>
          <w:p w14:paraId="6A994247" w14:textId="155F515D" w:rsidR="006D2C45" w:rsidRPr="00E7099E" w:rsidRDefault="006D2C45" w:rsidP="00E7099E">
            <w:pPr>
              <w:pStyle w:val="NormalWeb"/>
              <w:spacing w:line="276" w:lineRule="auto"/>
              <w:ind w:right="48" w:firstLine="0"/>
              <w:jc w:val="center"/>
              <w:rPr>
                <w:color w:val="000000" w:themeColor="text1"/>
                <w:sz w:val="26"/>
                <w:szCs w:val="26"/>
              </w:rPr>
            </w:pPr>
          </w:p>
        </w:tc>
      </w:tr>
      <w:tr w:rsidR="00E7099E" w:rsidRPr="00E7099E" w14:paraId="0D5B84AE" w14:textId="77777777" w:rsidTr="00DC53B9">
        <w:tc>
          <w:tcPr>
            <w:tcW w:w="7200" w:type="dxa"/>
            <w:vAlign w:val="center"/>
          </w:tcPr>
          <w:p w14:paraId="08FEE8D9" w14:textId="74353B7F" w:rsidR="006D2C45"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d</w:t>
            </w:r>
            <w:r w:rsidR="009344E7" w:rsidRPr="00E7099E">
              <w:rPr>
                <w:b/>
                <w:color w:val="000000" w:themeColor="text1"/>
                <w:sz w:val="26"/>
                <w:szCs w:val="26"/>
              </w:rPr>
              <w:t xml:space="preserve">. </w:t>
            </w:r>
            <w:r w:rsidR="006D2C45" w:rsidRPr="00E7099E">
              <w:rPr>
                <w:color w:val="000000" w:themeColor="text1"/>
                <w:sz w:val="26"/>
                <w:szCs w:val="26"/>
              </w:rPr>
              <w:t>có nhiệt độ nóng chảy không xác định.</w:t>
            </w:r>
          </w:p>
        </w:tc>
        <w:tc>
          <w:tcPr>
            <w:tcW w:w="621" w:type="dxa"/>
            <w:vAlign w:val="center"/>
          </w:tcPr>
          <w:p w14:paraId="363794FD" w14:textId="04C1271E" w:rsidR="006D2C45" w:rsidRPr="00E7099E" w:rsidRDefault="006D2C45" w:rsidP="00E7099E">
            <w:pPr>
              <w:pStyle w:val="NormalWeb"/>
              <w:spacing w:line="276" w:lineRule="auto"/>
              <w:ind w:right="48" w:firstLine="0"/>
              <w:jc w:val="center"/>
              <w:rPr>
                <w:color w:val="000000" w:themeColor="text1"/>
                <w:sz w:val="26"/>
                <w:szCs w:val="26"/>
              </w:rPr>
            </w:pPr>
          </w:p>
        </w:tc>
      </w:tr>
    </w:tbl>
    <w:p w14:paraId="1B089B5F" w14:textId="77777777" w:rsidR="00DB61C3" w:rsidRPr="00E7099E" w:rsidRDefault="00DB61C3" w:rsidP="00E7099E">
      <w:pPr>
        <w:tabs>
          <w:tab w:val="left" w:pos="360"/>
        </w:tabs>
        <w:spacing w:line="276" w:lineRule="auto"/>
        <w:rPr>
          <w:i/>
          <w:iCs/>
          <w:color w:val="000000" w:themeColor="text1"/>
          <w:sz w:val="26"/>
          <w:szCs w:val="26"/>
          <w:lang w:val="vi-VN"/>
        </w:rPr>
      </w:pPr>
      <w:r w:rsidRPr="00E7099E">
        <w:rPr>
          <w:b/>
          <w:color w:val="000000" w:themeColor="text1"/>
          <w:sz w:val="26"/>
          <w:szCs w:val="26"/>
        </w:rPr>
        <w:t>Câu</w:t>
      </w:r>
      <w:r w:rsidRPr="00E7099E">
        <w:rPr>
          <w:b/>
          <w:color w:val="000000" w:themeColor="text1"/>
          <w:sz w:val="26"/>
          <w:szCs w:val="26"/>
          <w:lang w:val="vi-VN"/>
        </w:rPr>
        <w:t xml:space="preserve"> 4.</w:t>
      </w:r>
      <w:r w:rsidRPr="00E7099E">
        <w:rPr>
          <w:color w:val="000000" w:themeColor="text1"/>
          <w:sz w:val="26"/>
          <w:szCs w:val="26"/>
          <w:lang w:val="vi-VN"/>
        </w:rPr>
        <w:t xml:space="preserve"> </w:t>
      </w:r>
      <w:r w:rsidRPr="00E7099E">
        <w:rPr>
          <w:color w:val="000000" w:themeColor="text1"/>
          <w:sz w:val="26"/>
          <w:szCs w:val="26"/>
        </w:rPr>
        <w:t>Đồ thị Hình 3 biểu diễn sự thay đổi nhiệt độ theo thời gian khi một chất lỏng nào đó đông đặc. Dùng đồ thị đã cho hãy trả lời các nhận xét sau</w:t>
      </w:r>
      <w:r w:rsidRPr="00E7099E">
        <w:rPr>
          <w:color w:val="000000" w:themeColor="text1"/>
          <w:sz w:val="26"/>
          <w:szCs w:val="26"/>
          <w:shd w:val="clear" w:color="auto" w:fill="F9FAFA"/>
        </w:rPr>
        <w:t>:</w:t>
      </w:r>
    </w:p>
    <w:p w14:paraId="343D5CBC" w14:textId="0024038B" w:rsidR="00DB61C3" w:rsidRPr="00E7099E" w:rsidRDefault="008C5827" w:rsidP="00E7099E">
      <w:pPr>
        <w:tabs>
          <w:tab w:val="left" w:pos="360"/>
        </w:tabs>
        <w:spacing w:line="276" w:lineRule="auto"/>
        <w:jc w:val="center"/>
        <w:rPr>
          <w:i/>
          <w:iCs/>
          <w:color w:val="000000" w:themeColor="text1"/>
          <w:sz w:val="26"/>
          <w:szCs w:val="26"/>
          <w:lang w:val="vi-VN"/>
        </w:rPr>
      </w:pPr>
      <w:r w:rsidRPr="00E7099E">
        <w:rPr>
          <w:color w:val="000000" w:themeColor="text1"/>
        </w:rPr>
        <w:t xml:space="preserve"> </w:t>
      </w:r>
      <w:r w:rsidRPr="00E7099E">
        <w:rPr>
          <w:noProof/>
          <w:color w:val="000000" w:themeColor="text1"/>
        </w:rPr>
        <w:drawing>
          <wp:inline distT="0" distB="0" distL="0" distR="0" wp14:anchorId="7658B2B6" wp14:editId="58C1EE7F">
            <wp:extent cx="3804285" cy="1992702"/>
            <wp:effectExtent l="0" t="0" r="5715" b="7620"/>
            <wp:docPr id="7735423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542323" name="Picture 6" descr="A graph of a graph of a number  Description automatically generated with medium confidence"/>
                    <pic:cNvPicPr>
                      <a:picLocks noChangeAspect="1" noChangeArrowheads="1"/>
                    </pic:cNvPicPr>
                  </pic:nvPicPr>
                  <pic:blipFill rotWithShape="1">
                    <a:blip r:embed="rId99" cstate="print">
                      <a:extLst>
                        <a:ext uri="{BEBA8EAE-BF5A-486C-A8C5-ECC9F3942E4B}">
                          <a14:imgProps xmlns:a14="http://schemas.microsoft.com/office/drawing/2010/main">
                            <a14:imgLayer r:embed="rId10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3804285" cy="1992702"/>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0"/>
        <w:gridCol w:w="621"/>
      </w:tblGrid>
      <w:tr w:rsidR="00E7099E" w:rsidRPr="00E7099E" w14:paraId="7A79EC66" w14:textId="77777777" w:rsidTr="00DC53B9">
        <w:tc>
          <w:tcPr>
            <w:tcW w:w="7920" w:type="dxa"/>
            <w:vAlign w:val="center"/>
          </w:tcPr>
          <w:p w14:paraId="40B78CAC" w14:textId="43AC345B" w:rsidR="006D2C45"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a</w:t>
            </w:r>
            <w:r w:rsidR="009344E7" w:rsidRPr="00E7099E">
              <w:rPr>
                <w:b/>
                <w:color w:val="000000" w:themeColor="text1"/>
                <w:sz w:val="26"/>
                <w:szCs w:val="26"/>
              </w:rPr>
              <w:t xml:space="preserve">. </w:t>
            </w:r>
            <w:r w:rsidR="006D2C45" w:rsidRPr="00E7099E">
              <w:rPr>
                <w:color w:val="000000" w:themeColor="text1"/>
                <w:sz w:val="26"/>
                <w:szCs w:val="26"/>
                <w:shd w:val="clear" w:color="auto" w:fill="FFFFFF"/>
              </w:rPr>
              <w:t>Chất lỏng đông đặc ở 20</w:t>
            </w:r>
            <w:r w:rsidR="006D2C45" w:rsidRPr="00E7099E">
              <w:rPr>
                <w:color w:val="000000" w:themeColor="text1"/>
                <w:sz w:val="26"/>
                <w:szCs w:val="26"/>
                <w:shd w:val="clear" w:color="auto" w:fill="FFFFFF"/>
                <w:vertAlign w:val="superscript"/>
              </w:rPr>
              <w:t>0</w:t>
            </w:r>
            <w:r w:rsidR="006D2C45" w:rsidRPr="00E7099E">
              <w:rPr>
                <w:color w:val="000000" w:themeColor="text1"/>
                <w:sz w:val="26"/>
                <w:szCs w:val="26"/>
                <w:shd w:val="clear" w:color="auto" w:fill="FFFFFF"/>
              </w:rPr>
              <w:t>C.</w:t>
            </w:r>
          </w:p>
        </w:tc>
        <w:tc>
          <w:tcPr>
            <w:tcW w:w="621" w:type="dxa"/>
            <w:vAlign w:val="center"/>
          </w:tcPr>
          <w:p w14:paraId="5C9C7D25" w14:textId="59B20CAF" w:rsidR="006D2C45" w:rsidRPr="00E7099E" w:rsidRDefault="006D2C45" w:rsidP="00E7099E">
            <w:pPr>
              <w:pStyle w:val="NormalWeb"/>
              <w:spacing w:line="276" w:lineRule="auto"/>
              <w:ind w:right="48" w:firstLine="0"/>
              <w:jc w:val="center"/>
              <w:rPr>
                <w:color w:val="000000" w:themeColor="text1"/>
                <w:sz w:val="40"/>
                <w:szCs w:val="40"/>
              </w:rPr>
            </w:pPr>
          </w:p>
        </w:tc>
      </w:tr>
      <w:tr w:rsidR="00E7099E" w:rsidRPr="00E7099E" w14:paraId="76E47484" w14:textId="77777777" w:rsidTr="00DC53B9">
        <w:tc>
          <w:tcPr>
            <w:tcW w:w="7920" w:type="dxa"/>
            <w:vAlign w:val="center"/>
          </w:tcPr>
          <w:p w14:paraId="326EFDD7" w14:textId="73564325" w:rsidR="006D2C45"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b</w:t>
            </w:r>
            <w:r w:rsidR="009344E7" w:rsidRPr="00E7099E">
              <w:rPr>
                <w:b/>
                <w:color w:val="000000" w:themeColor="text1"/>
                <w:sz w:val="26"/>
                <w:szCs w:val="26"/>
              </w:rPr>
              <w:t xml:space="preserve">. </w:t>
            </w:r>
            <w:r w:rsidR="006D2C45" w:rsidRPr="00E7099E">
              <w:rPr>
                <w:color w:val="000000" w:themeColor="text1"/>
                <w:sz w:val="26"/>
                <w:szCs w:val="26"/>
                <w:shd w:val="clear" w:color="auto" w:fill="FFFFFF"/>
              </w:rPr>
              <w:t>Quá trình giảm nhiệt độ diễn ra trong 13 phút.</w:t>
            </w:r>
          </w:p>
        </w:tc>
        <w:tc>
          <w:tcPr>
            <w:tcW w:w="621" w:type="dxa"/>
            <w:vAlign w:val="center"/>
          </w:tcPr>
          <w:p w14:paraId="670CF373" w14:textId="1E9D7FAD" w:rsidR="006D2C45" w:rsidRPr="00E7099E" w:rsidRDefault="006D2C45" w:rsidP="00E7099E">
            <w:pPr>
              <w:pStyle w:val="NormalWeb"/>
              <w:spacing w:line="276" w:lineRule="auto"/>
              <w:ind w:right="48" w:firstLine="0"/>
              <w:jc w:val="center"/>
              <w:rPr>
                <w:color w:val="000000" w:themeColor="text1"/>
                <w:sz w:val="26"/>
                <w:szCs w:val="26"/>
              </w:rPr>
            </w:pPr>
          </w:p>
        </w:tc>
      </w:tr>
      <w:tr w:rsidR="00E7099E" w:rsidRPr="00E7099E" w14:paraId="6B534B3D" w14:textId="77777777" w:rsidTr="00DC53B9">
        <w:tc>
          <w:tcPr>
            <w:tcW w:w="7920" w:type="dxa"/>
            <w:vAlign w:val="center"/>
          </w:tcPr>
          <w:p w14:paraId="3556E1D1" w14:textId="6C5C899F" w:rsidR="006D2C45"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c</w:t>
            </w:r>
            <w:r w:rsidR="009344E7" w:rsidRPr="00E7099E">
              <w:rPr>
                <w:b/>
                <w:color w:val="000000" w:themeColor="text1"/>
                <w:sz w:val="26"/>
                <w:szCs w:val="26"/>
              </w:rPr>
              <w:t xml:space="preserve">. </w:t>
            </w:r>
            <w:r w:rsidR="006D2C45" w:rsidRPr="00E7099E">
              <w:rPr>
                <w:color w:val="000000" w:themeColor="text1"/>
                <w:sz w:val="26"/>
                <w:szCs w:val="26"/>
                <w:shd w:val="clear" w:color="auto" w:fill="FFFFFF"/>
              </w:rPr>
              <w:t>Trung bình mất 0,5 phút để nhiệt chất lỏng hạ xuống 1 độ.</w:t>
            </w:r>
            <w:r w:rsidR="006D2C45" w:rsidRPr="00E7099E">
              <w:rPr>
                <w:color w:val="000000" w:themeColor="text1"/>
                <w:sz w:val="26"/>
                <w:szCs w:val="26"/>
                <w:lang w:val="vi-VN"/>
              </w:rPr>
              <w:t xml:space="preserve"> </w:t>
            </w:r>
            <w:r w:rsidR="006D2C45" w:rsidRPr="00E7099E">
              <w:rPr>
                <w:color w:val="000000" w:themeColor="text1"/>
                <w:sz w:val="26"/>
                <w:szCs w:val="26"/>
              </w:rPr>
              <w:t xml:space="preserve"> </w:t>
            </w:r>
          </w:p>
        </w:tc>
        <w:tc>
          <w:tcPr>
            <w:tcW w:w="621" w:type="dxa"/>
            <w:vAlign w:val="center"/>
          </w:tcPr>
          <w:p w14:paraId="6121DE20" w14:textId="1B37CB1E" w:rsidR="006D2C45" w:rsidRPr="00E7099E" w:rsidRDefault="006D2C45" w:rsidP="00E7099E">
            <w:pPr>
              <w:pStyle w:val="NormalWeb"/>
              <w:spacing w:line="276" w:lineRule="auto"/>
              <w:ind w:right="48" w:firstLine="0"/>
              <w:jc w:val="center"/>
              <w:rPr>
                <w:color w:val="000000" w:themeColor="text1"/>
                <w:sz w:val="26"/>
                <w:szCs w:val="26"/>
              </w:rPr>
            </w:pPr>
          </w:p>
        </w:tc>
      </w:tr>
      <w:tr w:rsidR="006D2C45" w:rsidRPr="00E7099E" w14:paraId="3EF59C43" w14:textId="77777777" w:rsidTr="00DC53B9">
        <w:tc>
          <w:tcPr>
            <w:tcW w:w="7920" w:type="dxa"/>
            <w:vAlign w:val="center"/>
          </w:tcPr>
          <w:p w14:paraId="757A464A" w14:textId="07C5DAB1" w:rsidR="006D2C45" w:rsidRPr="00E7099E" w:rsidRDefault="000E711B" w:rsidP="00E7099E">
            <w:pPr>
              <w:pStyle w:val="NormalWeb"/>
              <w:spacing w:line="276" w:lineRule="auto"/>
              <w:ind w:left="48" w:right="48"/>
              <w:rPr>
                <w:color w:val="000000" w:themeColor="text1"/>
                <w:sz w:val="26"/>
                <w:szCs w:val="26"/>
              </w:rPr>
            </w:pPr>
            <w:r w:rsidRPr="00E7099E">
              <w:rPr>
                <w:b/>
                <w:color w:val="000000" w:themeColor="text1"/>
                <w:sz w:val="26"/>
                <w:szCs w:val="26"/>
              </w:rPr>
              <w:t>d</w:t>
            </w:r>
            <w:r w:rsidR="009344E7" w:rsidRPr="00E7099E">
              <w:rPr>
                <w:b/>
                <w:color w:val="000000" w:themeColor="text1"/>
                <w:sz w:val="26"/>
                <w:szCs w:val="26"/>
              </w:rPr>
              <w:t xml:space="preserve">. </w:t>
            </w:r>
            <w:r w:rsidR="006D2C45" w:rsidRPr="00E7099E">
              <w:rPr>
                <w:color w:val="000000" w:themeColor="text1"/>
                <w:sz w:val="26"/>
                <w:szCs w:val="26"/>
                <w:shd w:val="clear" w:color="auto" w:fill="FFFFFF"/>
              </w:rPr>
              <w:t>Để chất lỏng từ nhiệt độ nóng chảy hạ xuống 40℃ mất 9 phút.</w:t>
            </w:r>
          </w:p>
        </w:tc>
        <w:tc>
          <w:tcPr>
            <w:tcW w:w="621" w:type="dxa"/>
            <w:vAlign w:val="center"/>
          </w:tcPr>
          <w:p w14:paraId="6EE76AB5" w14:textId="46780B60" w:rsidR="006D2C45" w:rsidRPr="00E7099E" w:rsidRDefault="006D2C45" w:rsidP="00E7099E">
            <w:pPr>
              <w:pStyle w:val="NormalWeb"/>
              <w:spacing w:line="276" w:lineRule="auto"/>
              <w:ind w:right="48" w:firstLine="0"/>
              <w:jc w:val="center"/>
              <w:rPr>
                <w:color w:val="000000" w:themeColor="text1"/>
                <w:sz w:val="26"/>
                <w:szCs w:val="26"/>
              </w:rPr>
            </w:pPr>
          </w:p>
        </w:tc>
      </w:tr>
    </w:tbl>
    <w:p w14:paraId="07DCD317" w14:textId="58671171" w:rsidR="00DB61C3" w:rsidRPr="00E7099E" w:rsidRDefault="00DB61C3" w:rsidP="00E7099E">
      <w:pPr>
        <w:spacing w:line="276" w:lineRule="auto"/>
        <w:jc w:val="both"/>
        <w:rPr>
          <w:color w:val="000000" w:themeColor="text1"/>
          <w:sz w:val="26"/>
          <w:szCs w:val="26"/>
        </w:rPr>
      </w:pPr>
    </w:p>
    <w:p w14:paraId="4E76B6B1" w14:textId="0514FCA3" w:rsidR="00762BB7" w:rsidRPr="00E7099E" w:rsidRDefault="00762BB7" w:rsidP="00E7099E">
      <w:pPr>
        <w:spacing w:line="276" w:lineRule="auto"/>
        <w:jc w:val="both"/>
        <w:rPr>
          <w:b/>
          <w:bCs/>
          <w:color w:val="000000" w:themeColor="text1"/>
          <w:sz w:val="26"/>
          <w:szCs w:val="26"/>
        </w:rPr>
      </w:pPr>
      <w:r w:rsidRPr="00E7099E">
        <w:rPr>
          <w:b/>
          <w:bCs/>
          <w:color w:val="000000" w:themeColor="text1"/>
          <w:sz w:val="26"/>
          <w:szCs w:val="26"/>
        </w:rPr>
        <w:t>3. Câu trắc nghiệm trả lời ngắn ( 1,5 điểm )</w:t>
      </w:r>
    </w:p>
    <w:p w14:paraId="743595A1" w14:textId="637085C6" w:rsidR="00DB61C3" w:rsidRPr="00E7099E" w:rsidRDefault="00DB61C3" w:rsidP="00E7099E">
      <w:pPr>
        <w:spacing w:line="276" w:lineRule="auto"/>
        <w:rPr>
          <w:rFonts w:eastAsia="Calibri"/>
          <w:i/>
          <w:iCs/>
          <w:color w:val="000000" w:themeColor="text1"/>
          <w:sz w:val="26"/>
          <w:szCs w:val="26"/>
          <w:lang w:val="pt-BR"/>
          <w14:ligatures w14:val="standardContextual"/>
        </w:rPr>
      </w:pPr>
      <w:r w:rsidRPr="00E7099E">
        <w:rPr>
          <w:rFonts w:eastAsia="Calibri"/>
          <w:i/>
          <w:iCs/>
          <w:color w:val="000000" w:themeColor="text1"/>
          <w:sz w:val="26"/>
          <w:szCs w:val="26"/>
          <w:lang w:val="pt-BR"/>
          <w14:ligatures w14:val="standardContextual"/>
        </w:rPr>
        <w:t>Thí sinh trả lời từ câu 1 đến câu 6</w:t>
      </w:r>
      <w:r w:rsidR="00AA2E1A" w:rsidRPr="00E7099E">
        <w:rPr>
          <w:rFonts w:eastAsia="Calibri"/>
          <w:i/>
          <w:iCs/>
          <w:color w:val="000000" w:themeColor="text1"/>
          <w:sz w:val="26"/>
          <w:szCs w:val="26"/>
          <w:lang w:val="pt-BR"/>
          <w14:ligatures w14:val="standardContextual"/>
        </w:rPr>
        <w:t xml:space="preserve">. </w:t>
      </w:r>
      <w:r w:rsidRPr="00E7099E">
        <w:rPr>
          <w:rFonts w:eastAsia="Calibri"/>
          <w:i/>
          <w:iCs/>
          <w:color w:val="000000" w:themeColor="text1"/>
          <w:sz w:val="26"/>
          <w:szCs w:val="26"/>
          <w:lang w:val="pt-BR"/>
          <w14:ligatures w14:val="standardContextual"/>
        </w:rPr>
        <w:t>Mỗi câu trả lời đúng thí sinh được 0,25 điểm</w:t>
      </w:r>
    </w:p>
    <w:p w14:paraId="46BA3747" w14:textId="77777777" w:rsidR="00DB61C3" w:rsidRPr="00E7099E" w:rsidRDefault="00DB61C3" w:rsidP="00E7099E">
      <w:pPr>
        <w:spacing w:line="276" w:lineRule="auto"/>
        <w:jc w:val="both"/>
        <w:rPr>
          <w:bCs/>
          <w:color w:val="000000" w:themeColor="text1"/>
          <w:sz w:val="26"/>
          <w:szCs w:val="26"/>
        </w:rPr>
      </w:pPr>
      <w:r w:rsidRPr="00E7099E">
        <w:rPr>
          <w:bCs/>
          <w:color w:val="000000" w:themeColor="text1"/>
          <w:sz w:val="26"/>
          <w:szCs w:val="26"/>
        </w:rPr>
        <w:t>Câu</w:t>
      </w:r>
      <w:r w:rsidRPr="00E7099E">
        <w:rPr>
          <w:bCs/>
          <w:color w:val="000000" w:themeColor="text1"/>
          <w:sz w:val="26"/>
          <w:szCs w:val="26"/>
          <w:lang w:val="vi-VN"/>
        </w:rPr>
        <w:t xml:space="preserve"> 1. </w:t>
      </w:r>
      <w:r w:rsidRPr="00E7099E">
        <w:rPr>
          <w:bCs/>
          <w:color w:val="000000" w:themeColor="text1"/>
          <w:sz w:val="26"/>
          <w:szCs w:val="26"/>
        </w:rPr>
        <w:t>Tại sao thí nghiệm của Brown được coi là một trong những thí nghiệm chứng tỏ các phân tử chuyển động hỗn loạn không ngừng?</w:t>
      </w:r>
      <w:r w:rsidRPr="00E7099E">
        <w:rPr>
          <w:bCs/>
          <w:color w:val="000000" w:themeColor="text1"/>
          <w:sz w:val="26"/>
          <w:szCs w:val="26"/>
          <w:lang w:val="vi-VN"/>
        </w:rPr>
        <w:t xml:space="preserve"> Chọn ý đúng trong các câu trả lời sau</w:t>
      </w:r>
      <w:r w:rsidRPr="00E7099E">
        <w:rPr>
          <w:bCs/>
          <w:color w:val="000000" w:themeColor="text1"/>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978"/>
      </w:tblGrid>
      <w:tr w:rsidR="00E7099E" w:rsidRPr="00E7099E" w14:paraId="5796B17E" w14:textId="77777777" w:rsidTr="002B19B8">
        <w:tc>
          <w:tcPr>
            <w:tcW w:w="6658" w:type="dxa"/>
          </w:tcPr>
          <w:p w14:paraId="712D230C" w14:textId="79F30254" w:rsidR="002B19B8" w:rsidRPr="00E7099E" w:rsidRDefault="004F359D" w:rsidP="00E7099E">
            <w:pPr>
              <w:spacing w:line="276" w:lineRule="auto"/>
              <w:ind w:left="720" w:hanging="360"/>
              <w:jc w:val="both"/>
              <w:rPr>
                <w:bCs/>
                <w:color w:val="000000" w:themeColor="text1"/>
                <w:sz w:val="26"/>
                <w:szCs w:val="26"/>
              </w:rPr>
            </w:pPr>
            <w:r w:rsidRPr="00E7099E">
              <w:rPr>
                <w:rFonts w:eastAsiaTheme="minorHAnsi"/>
                <w:bCs/>
                <w:color w:val="000000" w:themeColor="text1"/>
                <w:sz w:val="26"/>
                <w:szCs w:val="26"/>
              </w:rPr>
              <w:t>1.</w:t>
            </w:r>
            <w:r w:rsidRPr="00E7099E">
              <w:rPr>
                <w:rFonts w:eastAsiaTheme="minorHAnsi"/>
                <w:bCs/>
                <w:color w:val="000000" w:themeColor="text1"/>
                <w:sz w:val="26"/>
                <w:szCs w:val="26"/>
              </w:rPr>
              <w:tab/>
            </w:r>
            <w:r w:rsidR="002B19B8" w:rsidRPr="00E7099E">
              <w:rPr>
                <w:bCs/>
                <w:color w:val="000000" w:themeColor="text1"/>
                <w:sz w:val="26"/>
                <w:szCs w:val="26"/>
              </w:rPr>
              <w:t>các phân tử nước giãn</w:t>
            </w:r>
            <w:r w:rsidR="002B19B8" w:rsidRPr="00E7099E">
              <w:rPr>
                <w:bCs/>
                <w:color w:val="000000" w:themeColor="text1"/>
                <w:sz w:val="26"/>
                <w:szCs w:val="26"/>
                <w:lang w:val="vi-VN"/>
              </w:rPr>
              <w:t xml:space="preserve"> nở và </w:t>
            </w:r>
            <w:r w:rsidR="002B19B8" w:rsidRPr="00E7099E">
              <w:rPr>
                <w:bCs/>
                <w:color w:val="000000" w:themeColor="text1"/>
                <w:sz w:val="26"/>
                <w:szCs w:val="26"/>
              </w:rPr>
              <w:t>va chạm vào các hạt phấn hoa từ mọi phía</w:t>
            </w:r>
          </w:p>
          <w:p w14:paraId="6BA68210" w14:textId="2BF51777" w:rsidR="002B19B8" w:rsidRPr="00E7099E" w:rsidRDefault="004F359D" w:rsidP="00E7099E">
            <w:pPr>
              <w:spacing w:line="276" w:lineRule="auto"/>
              <w:ind w:left="720" w:hanging="360"/>
              <w:jc w:val="both"/>
              <w:rPr>
                <w:bCs/>
                <w:color w:val="000000" w:themeColor="text1"/>
                <w:sz w:val="26"/>
                <w:szCs w:val="26"/>
              </w:rPr>
            </w:pPr>
            <w:r w:rsidRPr="00E7099E">
              <w:rPr>
                <w:rFonts w:eastAsiaTheme="minorHAnsi"/>
                <w:bCs/>
                <w:color w:val="000000" w:themeColor="text1"/>
                <w:sz w:val="26"/>
                <w:szCs w:val="26"/>
              </w:rPr>
              <w:t>2.</w:t>
            </w:r>
            <w:r w:rsidRPr="00E7099E">
              <w:rPr>
                <w:rFonts w:eastAsiaTheme="minorHAnsi"/>
                <w:bCs/>
                <w:color w:val="000000" w:themeColor="text1"/>
                <w:sz w:val="26"/>
                <w:szCs w:val="26"/>
              </w:rPr>
              <w:tab/>
            </w:r>
            <w:r w:rsidR="002B19B8" w:rsidRPr="00E7099E">
              <w:rPr>
                <w:bCs/>
                <w:color w:val="000000" w:themeColor="text1"/>
                <w:sz w:val="26"/>
                <w:szCs w:val="26"/>
              </w:rPr>
              <w:t>các phân tử nước chuyển động theo</w:t>
            </w:r>
            <w:r w:rsidR="002B19B8" w:rsidRPr="00E7099E">
              <w:rPr>
                <w:bCs/>
                <w:color w:val="000000" w:themeColor="text1"/>
                <w:sz w:val="26"/>
                <w:szCs w:val="26"/>
                <w:lang w:val="vi-VN"/>
              </w:rPr>
              <w:t xml:space="preserve"> quỹ đạo cố định </w:t>
            </w:r>
            <w:r w:rsidR="002B19B8" w:rsidRPr="00E7099E">
              <w:rPr>
                <w:bCs/>
                <w:color w:val="000000" w:themeColor="text1"/>
                <w:sz w:val="26"/>
                <w:szCs w:val="26"/>
              </w:rPr>
              <w:t>va chạm vào các hạt phấn hoa từ mọi phía</w:t>
            </w:r>
          </w:p>
          <w:p w14:paraId="6DD87FA5" w14:textId="22473A95" w:rsidR="002B19B8" w:rsidRPr="00E7099E" w:rsidRDefault="004F359D" w:rsidP="00E7099E">
            <w:pPr>
              <w:spacing w:line="276" w:lineRule="auto"/>
              <w:ind w:left="720" w:hanging="360"/>
              <w:jc w:val="both"/>
              <w:rPr>
                <w:bCs/>
                <w:color w:val="000000" w:themeColor="text1"/>
                <w:sz w:val="26"/>
                <w:szCs w:val="26"/>
              </w:rPr>
            </w:pPr>
            <w:r w:rsidRPr="00E7099E">
              <w:rPr>
                <w:rFonts w:eastAsiaTheme="minorHAnsi"/>
                <w:bCs/>
                <w:color w:val="000000" w:themeColor="text1"/>
                <w:sz w:val="26"/>
                <w:szCs w:val="26"/>
              </w:rPr>
              <w:t>3.</w:t>
            </w:r>
            <w:r w:rsidRPr="00E7099E">
              <w:rPr>
                <w:rFonts w:eastAsiaTheme="minorHAnsi"/>
                <w:bCs/>
                <w:color w:val="000000" w:themeColor="text1"/>
                <w:sz w:val="26"/>
                <w:szCs w:val="26"/>
              </w:rPr>
              <w:tab/>
            </w:r>
            <w:r w:rsidR="002B19B8" w:rsidRPr="00E7099E">
              <w:rPr>
                <w:bCs/>
                <w:color w:val="000000" w:themeColor="text1"/>
                <w:sz w:val="26"/>
                <w:szCs w:val="26"/>
              </w:rPr>
              <w:t>các phân tử nước chuyển động</w:t>
            </w:r>
            <w:r w:rsidR="002B19B8" w:rsidRPr="00E7099E">
              <w:rPr>
                <w:bCs/>
                <w:color w:val="000000" w:themeColor="text1"/>
                <w:sz w:val="26"/>
                <w:szCs w:val="26"/>
                <w:lang w:val="vi-VN"/>
              </w:rPr>
              <w:t xml:space="preserve"> hỗn độn</w:t>
            </w:r>
            <w:r w:rsidR="002B19B8" w:rsidRPr="00E7099E">
              <w:rPr>
                <w:bCs/>
                <w:color w:val="000000" w:themeColor="text1"/>
                <w:sz w:val="26"/>
                <w:szCs w:val="26"/>
              </w:rPr>
              <w:t xml:space="preserve"> không ngừng va chạm vào các hạt phấn hoa từ mọi phía</w:t>
            </w:r>
          </w:p>
          <w:p w14:paraId="7DAD6D6D" w14:textId="03565BF7" w:rsidR="002B19B8" w:rsidRPr="00E7099E" w:rsidRDefault="004F359D" w:rsidP="00E7099E">
            <w:pPr>
              <w:spacing w:line="276" w:lineRule="auto"/>
              <w:ind w:left="720" w:hanging="360"/>
              <w:jc w:val="both"/>
              <w:rPr>
                <w:bCs/>
                <w:color w:val="000000" w:themeColor="text1"/>
                <w:sz w:val="26"/>
                <w:szCs w:val="26"/>
              </w:rPr>
            </w:pPr>
            <w:r w:rsidRPr="00E7099E">
              <w:rPr>
                <w:rFonts w:eastAsiaTheme="minorHAnsi"/>
                <w:bCs/>
                <w:color w:val="000000" w:themeColor="text1"/>
                <w:sz w:val="26"/>
                <w:szCs w:val="26"/>
              </w:rPr>
              <w:t>4.</w:t>
            </w:r>
            <w:r w:rsidRPr="00E7099E">
              <w:rPr>
                <w:rFonts w:eastAsiaTheme="minorHAnsi"/>
                <w:bCs/>
                <w:color w:val="000000" w:themeColor="text1"/>
                <w:sz w:val="26"/>
                <w:szCs w:val="26"/>
              </w:rPr>
              <w:tab/>
            </w:r>
            <w:r w:rsidR="002B19B8" w:rsidRPr="00E7099E">
              <w:rPr>
                <w:bCs/>
                <w:color w:val="000000" w:themeColor="text1"/>
                <w:sz w:val="26"/>
                <w:szCs w:val="26"/>
              </w:rPr>
              <w:t>các phân tử nước đứng</w:t>
            </w:r>
            <w:r w:rsidR="002B19B8" w:rsidRPr="00E7099E">
              <w:rPr>
                <w:bCs/>
                <w:color w:val="000000" w:themeColor="text1"/>
                <w:sz w:val="26"/>
                <w:szCs w:val="26"/>
                <w:lang w:val="vi-VN"/>
              </w:rPr>
              <w:t xml:space="preserve"> yên còn </w:t>
            </w:r>
            <w:r w:rsidR="002B19B8" w:rsidRPr="00E7099E">
              <w:rPr>
                <w:bCs/>
                <w:color w:val="000000" w:themeColor="text1"/>
                <w:sz w:val="26"/>
                <w:szCs w:val="26"/>
              </w:rPr>
              <w:t>các hạt phấn hoa</w:t>
            </w:r>
            <w:r w:rsidR="002B19B8" w:rsidRPr="00E7099E">
              <w:rPr>
                <w:bCs/>
                <w:color w:val="000000" w:themeColor="text1"/>
                <w:sz w:val="26"/>
                <w:szCs w:val="26"/>
                <w:lang w:val="vi-VN"/>
              </w:rPr>
              <w:t xml:space="preserve"> chuyển động nên va chạm với các phân tử nước</w:t>
            </w:r>
            <w:r w:rsidR="002B19B8" w:rsidRPr="00E7099E">
              <w:rPr>
                <w:bCs/>
                <w:color w:val="000000" w:themeColor="text1"/>
                <w:sz w:val="26"/>
                <w:szCs w:val="26"/>
              </w:rPr>
              <w:t xml:space="preserve"> từ mọi phía</w:t>
            </w:r>
          </w:p>
        </w:tc>
        <w:tc>
          <w:tcPr>
            <w:tcW w:w="2978" w:type="dxa"/>
            <w:vAlign w:val="center"/>
          </w:tcPr>
          <w:p w14:paraId="014BE4D7" w14:textId="509D5D20" w:rsidR="002B19B8" w:rsidRPr="00E7099E" w:rsidRDefault="002B19B8" w:rsidP="00E7099E">
            <w:pPr>
              <w:spacing w:line="276" w:lineRule="auto"/>
              <w:jc w:val="center"/>
              <w:rPr>
                <w:bCs/>
                <w:color w:val="000000" w:themeColor="text1"/>
                <w:sz w:val="26"/>
                <w:szCs w:val="26"/>
              </w:rPr>
            </w:pPr>
            <w:r w:rsidRPr="00E7099E">
              <w:rPr>
                <w:bCs/>
                <w:noProof/>
                <w:color w:val="000000" w:themeColor="text1"/>
              </w:rPr>
              <w:drawing>
                <wp:inline distT="0" distB="0" distL="0" distR="0" wp14:anchorId="400A7B47" wp14:editId="29EFE595">
                  <wp:extent cx="1687543" cy="1687543"/>
                  <wp:effectExtent l="0" t="0" r="8255" b="8255"/>
                  <wp:docPr id="11083610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ý thuyết - Olm"/>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90211" cy="1690211"/>
                          </a:xfrm>
                          <a:prstGeom prst="rect">
                            <a:avLst/>
                          </a:prstGeom>
                          <a:noFill/>
                          <a:ln>
                            <a:noFill/>
                          </a:ln>
                        </pic:spPr>
                      </pic:pic>
                    </a:graphicData>
                  </a:graphic>
                </wp:inline>
              </w:drawing>
            </w:r>
          </w:p>
        </w:tc>
      </w:tr>
    </w:tbl>
    <w:p w14:paraId="36F2F75C" w14:textId="77777777" w:rsidR="00DB61C3" w:rsidRPr="00E7099E" w:rsidRDefault="00DB61C3" w:rsidP="00E7099E">
      <w:pPr>
        <w:spacing w:line="276" w:lineRule="auto"/>
        <w:jc w:val="both"/>
        <w:rPr>
          <w:color w:val="000000" w:themeColor="text1"/>
          <w:sz w:val="26"/>
          <w:szCs w:val="26"/>
        </w:rPr>
      </w:pPr>
      <w:r w:rsidRPr="00E7099E">
        <w:rPr>
          <w:b/>
          <w:color w:val="000000" w:themeColor="text1"/>
          <w:sz w:val="26"/>
          <w:szCs w:val="26"/>
        </w:rPr>
        <w:t>Câu</w:t>
      </w:r>
      <w:r w:rsidRPr="00E7099E">
        <w:rPr>
          <w:b/>
          <w:color w:val="000000" w:themeColor="text1"/>
          <w:sz w:val="26"/>
          <w:szCs w:val="26"/>
          <w:lang w:val="vi-VN"/>
        </w:rPr>
        <w:t xml:space="preserve"> 2.</w:t>
      </w:r>
      <w:r w:rsidRPr="00E7099E">
        <w:rPr>
          <w:color w:val="000000" w:themeColor="text1"/>
          <w:sz w:val="26"/>
          <w:szCs w:val="26"/>
          <w:lang w:val="vi-VN"/>
        </w:rPr>
        <w:t xml:space="preserve"> Biến đổi khí hậu là sự thay đổi lâu dài về nhiệt độ và các hình thái thời tiết. kể từ năm 1800 tới nay, nguyên nhân chính gây ra biến đổi khí hậu là do các hoạt động của con người, đặc biệt liên quan tới việc đốt các nguyên liệu hóa thạch như than đá, dầu mỏ, khí đốt,... làm tăng lượng khí nhà kính từ đó làm tăng nhiệt độ trái đất. Với tốc độ như hiện nay, nhiều tỉnh ven bển của Việt Nam sẽ bị xâm nhập mặn tăng, nhiều diện tích đất sẽ bị ngập nước mặn không còn sử dụng được nữa.</w:t>
      </w:r>
    </w:p>
    <w:p w14:paraId="22084A8F" w14:textId="77777777" w:rsidR="00DB61C3" w:rsidRPr="00E7099E" w:rsidRDefault="00DB61C3" w:rsidP="00E7099E">
      <w:pPr>
        <w:spacing w:line="276" w:lineRule="auto"/>
        <w:ind w:right="424"/>
        <w:jc w:val="both"/>
        <w:rPr>
          <w:color w:val="000000" w:themeColor="text1"/>
          <w:sz w:val="26"/>
          <w:szCs w:val="26"/>
        </w:rPr>
      </w:pPr>
      <w:r w:rsidRPr="00E7099E">
        <w:rPr>
          <w:color w:val="000000" w:themeColor="text1"/>
          <w:sz w:val="26"/>
          <w:szCs w:val="26"/>
          <w:lang w:val="vi-VN"/>
        </w:rPr>
        <w:t>Hãy giải thích tại sao khi nhiệt độ trái đất tăng lên, mực nước biển sẽ dâng cao?</w:t>
      </w:r>
    </w:p>
    <w:tbl>
      <w:tblPr>
        <w:tblStyle w:val="TableGrid"/>
        <w:tblW w:w="100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3550"/>
      </w:tblGrid>
      <w:tr w:rsidR="00DB61C3" w:rsidRPr="00E7099E" w14:paraId="35B8442B" w14:textId="77777777" w:rsidTr="004A4898">
        <w:tc>
          <w:tcPr>
            <w:tcW w:w="6521" w:type="dxa"/>
          </w:tcPr>
          <w:p w14:paraId="33210407" w14:textId="77777777" w:rsidR="00DB61C3" w:rsidRPr="00E7099E" w:rsidRDefault="00DB61C3" w:rsidP="00E7099E">
            <w:pPr>
              <w:spacing w:line="276" w:lineRule="auto"/>
              <w:ind w:right="424" w:firstLine="360"/>
              <w:jc w:val="both"/>
              <w:rPr>
                <w:color w:val="000000" w:themeColor="text1"/>
                <w:sz w:val="26"/>
                <w:szCs w:val="26"/>
                <w:lang w:val="vi-VN"/>
              </w:rPr>
            </w:pPr>
            <w:r w:rsidRPr="00E7099E">
              <w:rPr>
                <w:color w:val="000000" w:themeColor="text1"/>
                <w:sz w:val="26"/>
                <w:szCs w:val="26"/>
              </w:rPr>
              <w:lastRenderedPageBreak/>
              <w:t xml:space="preserve">1. </w:t>
            </w:r>
            <w:r w:rsidRPr="00E7099E">
              <w:rPr>
                <w:color w:val="000000" w:themeColor="text1"/>
                <w:sz w:val="26"/>
                <w:szCs w:val="26"/>
                <w:lang w:val="vi-VN"/>
              </w:rPr>
              <w:t xml:space="preserve">Nhiệt độ </w:t>
            </w:r>
            <w:r w:rsidRPr="00E7099E">
              <w:rPr>
                <w:color w:val="000000" w:themeColor="text1"/>
                <w:sz w:val="26"/>
                <w:szCs w:val="26"/>
              </w:rPr>
              <w:t>T</w:t>
            </w:r>
            <w:r w:rsidRPr="00E7099E">
              <w:rPr>
                <w:color w:val="000000" w:themeColor="text1"/>
                <w:sz w:val="26"/>
                <w:szCs w:val="26"/>
                <w:lang w:val="vi-VN"/>
              </w:rPr>
              <w:t>rái đất tăng lên làm cho nước biển sẽ giãn nở do nhiệt.</w:t>
            </w:r>
          </w:p>
          <w:p w14:paraId="14A43D3D" w14:textId="77777777" w:rsidR="00DB61C3" w:rsidRPr="00E7099E" w:rsidRDefault="00DB61C3" w:rsidP="00E7099E">
            <w:pPr>
              <w:spacing w:line="276" w:lineRule="auto"/>
              <w:ind w:right="424" w:firstLine="360"/>
              <w:jc w:val="both"/>
              <w:rPr>
                <w:color w:val="000000" w:themeColor="text1"/>
                <w:sz w:val="26"/>
                <w:szCs w:val="26"/>
                <w:lang w:val="vi-VN"/>
              </w:rPr>
            </w:pPr>
            <w:r w:rsidRPr="00E7099E">
              <w:rPr>
                <w:color w:val="000000" w:themeColor="text1"/>
                <w:sz w:val="26"/>
                <w:szCs w:val="26"/>
              </w:rPr>
              <w:t>2.</w:t>
            </w:r>
            <w:r w:rsidRPr="00E7099E">
              <w:rPr>
                <w:color w:val="000000" w:themeColor="text1"/>
                <w:sz w:val="26"/>
                <w:szCs w:val="26"/>
                <w:lang w:val="vi-VN"/>
              </w:rPr>
              <w:t xml:space="preserve"> Một lượng lớn băng ở hai đầu cực bị tan chảy.</w:t>
            </w:r>
          </w:p>
          <w:p w14:paraId="29B8F65A" w14:textId="2264C09C" w:rsidR="00DB61C3" w:rsidRPr="00E7099E" w:rsidRDefault="00DB61C3" w:rsidP="00E7099E">
            <w:pPr>
              <w:spacing w:line="276" w:lineRule="auto"/>
              <w:ind w:right="424" w:firstLine="360"/>
              <w:jc w:val="both"/>
              <w:rPr>
                <w:color w:val="000000" w:themeColor="text1"/>
                <w:sz w:val="26"/>
                <w:szCs w:val="26"/>
              </w:rPr>
            </w:pPr>
            <w:r w:rsidRPr="00E7099E">
              <w:rPr>
                <w:color w:val="000000" w:themeColor="text1"/>
                <w:sz w:val="26"/>
                <w:szCs w:val="26"/>
                <w:lang w:val="vi-VN"/>
              </w:rPr>
              <w:t>3. Nhiệt độ tăng cao nên hơi nước bay hơi nhiều dẫn tới tạo mưa nhiều.</w:t>
            </w:r>
          </w:p>
        </w:tc>
        <w:tc>
          <w:tcPr>
            <w:tcW w:w="3550" w:type="dxa"/>
          </w:tcPr>
          <w:p w14:paraId="37CFB0A4" w14:textId="77777777" w:rsidR="00DB61C3" w:rsidRPr="00E7099E" w:rsidRDefault="00DB61C3" w:rsidP="00E7099E">
            <w:pPr>
              <w:spacing w:line="276" w:lineRule="auto"/>
              <w:ind w:right="424"/>
              <w:jc w:val="both"/>
              <w:rPr>
                <w:color w:val="000000" w:themeColor="text1"/>
                <w:sz w:val="26"/>
                <w:szCs w:val="26"/>
              </w:rPr>
            </w:pPr>
            <w:r w:rsidRPr="00E7099E">
              <w:rPr>
                <w:noProof/>
                <w:color w:val="000000" w:themeColor="text1"/>
                <w:sz w:val="26"/>
                <w:szCs w:val="26"/>
              </w:rPr>
              <w:drawing>
                <wp:inline distT="0" distB="0" distL="0" distR="0" wp14:anchorId="6603E7E2" wp14:editId="27BAE1D6">
                  <wp:extent cx="1627263" cy="1084888"/>
                  <wp:effectExtent l="0" t="0" r="0" b="1270"/>
                  <wp:docPr id="3897567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756728" name="Picture 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27263" cy="108488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553E3B9" w14:textId="77777777" w:rsidR="00DC53B9" w:rsidRPr="00E7099E" w:rsidRDefault="00DC53B9" w:rsidP="00E7099E">
      <w:pPr>
        <w:tabs>
          <w:tab w:val="left" w:pos="7600"/>
        </w:tabs>
        <w:spacing w:line="276" w:lineRule="auto"/>
        <w:ind w:right="424"/>
        <w:jc w:val="both"/>
        <w:rPr>
          <w:b/>
          <w:color w:val="000000" w:themeColor="text1"/>
          <w:sz w:val="26"/>
          <w:szCs w:val="26"/>
        </w:rPr>
      </w:pPr>
    </w:p>
    <w:p w14:paraId="791BEF1F" w14:textId="0E3DD653" w:rsidR="00DB61C3" w:rsidRPr="00E7099E" w:rsidRDefault="00DB61C3" w:rsidP="00E7099E">
      <w:pPr>
        <w:tabs>
          <w:tab w:val="left" w:pos="7600"/>
        </w:tabs>
        <w:spacing w:line="276" w:lineRule="auto"/>
        <w:ind w:right="424"/>
        <w:jc w:val="both"/>
        <w:rPr>
          <w:color w:val="000000" w:themeColor="text1"/>
          <w:sz w:val="26"/>
          <w:szCs w:val="26"/>
          <w:lang w:val="vi-VN"/>
        </w:rPr>
      </w:pPr>
      <w:r w:rsidRPr="00E7099E">
        <w:rPr>
          <w:b/>
          <w:color w:val="000000" w:themeColor="text1"/>
          <w:sz w:val="26"/>
          <w:szCs w:val="26"/>
        </w:rPr>
        <w:t>Câu</w:t>
      </w:r>
      <w:r w:rsidRPr="00E7099E">
        <w:rPr>
          <w:b/>
          <w:color w:val="000000" w:themeColor="text1"/>
          <w:sz w:val="26"/>
          <w:szCs w:val="26"/>
          <w:lang w:val="vi-VN"/>
        </w:rPr>
        <w:t xml:space="preserve"> 3. </w:t>
      </w:r>
      <w:r w:rsidRPr="00E7099E">
        <w:rPr>
          <w:color w:val="000000" w:themeColor="text1"/>
          <w:sz w:val="26"/>
          <w:szCs w:val="26"/>
          <w:lang w:val="vi-VN"/>
        </w:rPr>
        <w:t>Để chống biến đổi khí hậu mỗi chúng ta cần phải làm gì?</w:t>
      </w:r>
    </w:p>
    <w:p w14:paraId="602ECBCE" w14:textId="77777777" w:rsidR="00D316E4" w:rsidRPr="00E7099E" w:rsidRDefault="00D316E4" w:rsidP="00E7099E">
      <w:pPr>
        <w:tabs>
          <w:tab w:val="left" w:pos="7600"/>
        </w:tabs>
        <w:spacing w:line="276" w:lineRule="auto"/>
        <w:ind w:right="424"/>
        <w:jc w:val="both"/>
        <w:rPr>
          <w:color w:val="000000" w:themeColor="text1"/>
          <w:sz w:val="26"/>
          <w:szCs w:val="26"/>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2"/>
        <w:gridCol w:w="3212"/>
      </w:tblGrid>
      <w:tr w:rsidR="00E7099E" w:rsidRPr="00E7099E" w14:paraId="40DCC6CC" w14:textId="77777777" w:rsidTr="002B19B8">
        <w:tc>
          <w:tcPr>
            <w:tcW w:w="3212" w:type="dxa"/>
            <w:vAlign w:val="center"/>
          </w:tcPr>
          <w:p w14:paraId="047A87A2" w14:textId="2F430E3B" w:rsidR="002B19B8" w:rsidRPr="00E7099E" w:rsidRDefault="002B19B8" w:rsidP="00E7099E">
            <w:pPr>
              <w:spacing w:line="276" w:lineRule="auto"/>
              <w:jc w:val="center"/>
              <w:rPr>
                <w:color w:val="000000" w:themeColor="text1"/>
                <w:sz w:val="26"/>
                <w:szCs w:val="26"/>
                <w:lang w:val="vi-VN"/>
              </w:rPr>
            </w:pPr>
            <w:r w:rsidRPr="00E7099E">
              <w:rPr>
                <w:color w:val="000000" w:themeColor="text1"/>
                <w:sz w:val="26"/>
                <w:szCs w:val="26"/>
              </w:rPr>
              <w:t xml:space="preserve">1. </w:t>
            </w:r>
            <w:r w:rsidRPr="00E7099E">
              <w:rPr>
                <w:color w:val="000000" w:themeColor="text1"/>
                <w:sz w:val="26"/>
                <w:szCs w:val="26"/>
                <w:lang w:val="vi-VN"/>
              </w:rPr>
              <w:t>Sử dụng tiết kiệm năng lượng</w:t>
            </w:r>
          </w:p>
        </w:tc>
        <w:tc>
          <w:tcPr>
            <w:tcW w:w="3212" w:type="dxa"/>
            <w:vAlign w:val="center"/>
          </w:tcPr>
          <w:p w14:paraId="6BB208C6" w14:textId="0EBA66B7" w:rsidR="002B19B8" w:rsidRPr="00E7099E" w:rsidRDefault="002B19B8" w:rsidP="00E7099E">
            <w:pPr>
              <w:tabs>
                <w:tab w:val="left" w:pos="7600"/>
              </w:tabs>
              <w:spacing w:line="276" w:lineRule="auto"/>
              <w:jc w:val="center"/>
              <w:rPr>
                <w:color w:val="000000" w:themeColor="text1"/>
                <w:sz w:val="26"/>
                <w:szCs w:val="26"/>
              </w:rPr>
            </w:pPr>
            <w:r w:rsidRPr="00E7099E">
              <w:rPr>
                <w:color w:val="000000" w:themeColor="text1"/>
                <w:sz w:val="26"/>
                <w:szCs w:val="26"/>
              </w:rPr>
              <w:t xml:space="preserve">2. </w:t>
            </w:r>
            <w:r w:rsidRPr="00E7099E">
              <w:rPr>
                <w:color w:val="000000" w:themeColor="text1"/>
                <w:sz w:val="26"/>
                <w:szCs w:val="26"/>
                <w:lang w:val="vi-VN"/>
              </w:rPr>
              <w:t>Sản xuất điện từ các nhiên liệu hóa thạch</w:t>
            </w:r>
          </w:p>
        </w:tc>
        <w:tc>
          <w:tcPr>
            <w:tcW w:w="3212" w:type="dxa"/>
            <w:vAlign w:val="center"/>
          </w:tcPr>
          <w:p w14:paraId="2807733E" w14:textId="0BB80FCE" w:rsidR="002B19B8" w:rsidRPr="00E7099E" w:rsidRDefault="002B19B8" w:rsidP="00E7099E">
            <w:pPr>
              <w:spacing w:line="276" w:lineRule="auto"/>
              <w:ind w:right="43"/>
              <w:jc w:val="center"/>
              <w:rPr>
                <w:color w:val="000000" w:themeColor="text1"/>
                <w:sz w:val="26"/>
                <w:szCs w:val="26"/>
                <w:lang w:val="vi-VN"/>
              </w:rPr>
            </w:pPr>
            <w:r w:rsidRPr="00E7099E">
              <w:rPr>
                <w:color w:val="000000" w:themeColor="text1"/>
                <w:sz w:val="26"/>
                <w:szCs w:val="26"/>
              </w:rPr>
              <w:t xml:space="preserve">3. </w:t>
            </w:r>
            <w:r w:rsidRPr="00E7099E">
              <w:rPr>
                <w:color w:val="000000" w:themeColor="text1"/>
                <w:sz w:val="26"/>
                <w:szCs w:val="26"/>
                <w:lang w:val="vi-VN"/>
              </w:rPr>
              <w:t>Sự dụng các nguồn năng lượng từ khí đốt</w:t>
            </w:r>
          </w:p>
        </w:tc>
      </w:tr>
      <w:tr w:rsidR="002B19B8" w:rsidRPr="00E7099E" w14:paraId="26EB346D" w14:textId="77777777" w:rsidTr="002B19B8">
        <w:tc>
          <w:tcPr>
            <w:tcW w:w="3212" w:type="dxa"/>
            <w:vAlign w:val="center"/>
          </w:tcPr>
          <w:p w14:paraId="70C35F91" w14:textId="4267F98D" w:rsidR="002B19B8" w:rsidRPr="00E7099E" w:rsidRDefault="002B19B8" w:rsidP="00E7099E">
            <w:pPr>
              <w:tabs>
                <w:tab w:val="left" w:pos="7600"/>
              </w:tabs>
              <w:spacing w:line="276" w:lineRule="auto"/>
              <w:ind w:right="424"/>
              <w:jc w:val="center"/>
              <w:rPr>
                <w:color w:val="000000" w:themeColor="text1"/>
                <w:sz w:val="26"/>
                <w:szCs w:val="26"/>
              </w:rPr>
            </w:pPr>
            <w:r w:rsidRPr="00E7099E">
              <w:rPr>
                <w:noProof/>
                <w:color w:val="000000" w:themeColor="text1"/>
                <w:sz w:val="26"/>
                <w:szCs w:val="26"/>
              </w:rPr>
              <w:drawing>
                <wp:inline distT="0" distB="0" distL="0" distR="0" wp14:anchorId="29DD602E" wp14:editId="136A8C55">
                  <wp:extent cx="1074984" cy="682677"/>
                  <wp:effectExtent l="0" t="0" r="0" b="3175"/>
                  <wp:docPr id="21181419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141907" name="Picture 16"/>
                          <pic:cNvPicPr>
                            <a:picLocks noChangeAspect="1" noChangeArrowheads="1"/>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1074984" cy="682677"/>
                          </a:xfrm>
                          <a:prstGeom prst="rect">
                            <a:avLst/>
                          </a:prstGeom>
                          <a:noFill/>
                          <a:ln>
                            <a:noFill/>
                          </a:ln>
                        </pic:spPr>
                      </pic:pic>
                    </a:graphicData>
                  </a:graphic>
                </wp:inline>
              </w:drawing>
            </w:r>
          </w:p>
        </w:tc>
        <w:tc>
          <w:tcPr>
            <w:tcW w:w="3212" w:type="dxa"/>
            <w:vAlign w:val="center"/>
          </w:tcPr>
          <w:p w14:paraId="12362741" w14:textId="70A38A49" w:rsidR="002B19B8" w:rsidRPr="00E7099E" w:rsidRDefault="002B19B8" w:rsidP="00E7099E">
            <w:pPr>
              <w:tabs>
                <w:tab w:val="left" w:pos="7600"/>
              </w:tabs>
              <w:spacing w:line="276" w:lineRule="auto"/>
              <w:ind w:right="424"/>
              <w:jc w:val="center"/>
              <w:rPr>
                <w:color w:val="000000" w:themeColor="text1"/>
                <w:sz w:val="26"/>
                <w:szCs w:val="26"/>
              </w:rPr>
            </w:pPr>
            <w:r w:rsidRPr="00E7099E">
              <w:rPr>
                <w:noProof/>
                <w:color w:val="000000" w:themeColor="text1"/>
                <w:sz w:val="26"/>
                <w:szCs w:val="26"/>
              </w:rPr>
              <w:drawing>
                <wp:inline distT="0" distB="0" distL="0" distR="0" wp14:anchorId="4CFD06E2" wp14:editId="2389AFBE">
                  <wp:extent cx="1082779" cy="724109"/>
                  <wp:effectExtent l="0" t="0" r="3175" b="0"/>
                  <wp:docPr id="15180871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087138" name="Picture 17"/>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1082779" cy="724109"/>
                          </a:xfrm>
                          <a:prstGeom prst="rect">
                            <a:avLst/>
                          </a:prstGeom>
                          <a:noFill/>
                          <a:ln>
                            <a:noFill/>
                          </a:ln>
                        </pic:spPr>
                      </pic:pic>
                    </a:graphicData>
                  </a:graphic>
                </wp:inline>
              </w:drawing>
            </w:r>
          </w:p>
        </w:tc>
        <w:tc>
          <w:tcPr>
            <w:tcW w:w="3212" w:type="dxa"/>
            <w:vAlign w:val="center"/>
          </w:tcPr>
          <w:p w14:paraId="428C998B" w14:textId="404F1A50" w:rsidR="002B19B8" w:rsidRPr="00E7099E" w:rsidRDefault="002B19B8" w:rsidP="00E7099E">
            <w:pPr>
              <w:tabs>
                <w:tab w:val="left" w:pos="7600"/>
              </w:tabs>
              <w:spacing w:line="276" w:lineRule="auto"/>
              <w:ind w:right="424"/>
              <w:jc w:val="center"/>
              <w:rPr>
                <w:color w:val="000000" w:themeColor="text1"/>
                <w:sz w:val="26"/>
                <w:szCs w:val="26"/>
              </w:rPr>
            </w:pPr>
            <w:r w:rsidRPr="00E7099E">
              <w:rPr>
                <w:noProof/>
                <w:color w:val="000000" w:themeColor="text1"/>
                <w:sz w:val="26"/>
                <w:szCs w:val="26"/>
              </w:rPr>
              <w:drawing>
                <wp:inline distT="0" distB="0" distL="0" distR="0" wp14:anchorId="35B14502" wp14:editId="66E61392">
                  <wp:extent cx="1275323" cy="757223"/>
                  <wp:effectExtent l="0" t="0" r="1270" b="5080"/>
                  <wp:docPr id="63918187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181878" name="Picture 18"/>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1275323" cy="757223"/>
                          </a:xfrm>
                          <a:prstGeom prst="rect">
                            <a:avLst/>
                          </a:prstGeom>
                          <a:noFill/>
                          <a:ln>
                            <a:noFill/>
                          </a:ln>
                        </pic:spPr>
                      </pic:pic>
                    </a:graphicData>
                  </a:graphic>
                </wp:inline>
              </w:drawing>
            </w:r>
          </w:p>
        </w:tc>
      </w:tr>
    </w:tbl>
    <w:p w14:paraId="01360040" w14:textId="77777777" w:rsidR="002B19B8" w:rsidRPr="00E7099E" w:rsidRDefault="002B19B8" w:rsidP="00E7099E">
      <w:pPr>
        <w:tabs>
          <w:tab w:val="left" w:pos="7600"/>
        </w:tabs>
        <w:spacing w:line="276" w:lineRule="auto"/>
        <w:ind w:right="424"/>
        <w:jc w:val="both"/>
        <w:rPr>
          <w:color w:val="000000" w:themeColor="text1"/>
          <w:sz w:val="26"/>
          <w:szCs w:val="26"/>
        </w:rPr>
      </w:pPr>
    </w:p>
    <w:tbl>
      <w:tblPr>
        <w:tblStyle w:val="TableGrid"/>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0"/>
        <w:gridCol w:w="3115"/>
      </w:tblGrid>
      <w:tr w:rsidR="00E7099E" w:rsidRPr="00E7099E" w14:paraId="404B6CD6" w14:textId="77777777" w:rsidTr="002B19B8">
        <w:tc>
          <w:tcPr>
            <w:tcW w:w="2980" w:type="dxa"/>
            <w:vAlign w:val="center"/>
          </w:tcPr>
          <w:p w14:paraId="0DDAF1CD" w14:textId="5996EA16" w:rsidR="002B19B8" w:rsidRPr="00E7099E" w:rsidRDefault="002B19B8" w:rsidP="00E7099E">
            <w:pPr>
              <w:spacing w:line="276" w:lineRule="auto"/>
              <w:jc w:val="center"/>
              <w:rPr>
                <w:color w:val="000000" w:themeColor="text1"/>
                <w:sz w:val="26"/>
                <w:szCs w:val="26"/>
                <w:lang w:val="vi-VN"/>
              </w:rPr>
            </w:pPr>
            <w:r w:rsidRPr="00E7099E">
              <w:rPr>
                <w:color w:val="000000" w:themeColor="text1"/>
                <w:sz w:val="26"/>
                <w:szCs w:val="26"/>
              </w:rPr>
              <w:t xml:space="preserve">4. </w:t>
            </w:r>
            <w:r w:rsidRPr="00E7099E">
              <w:rPr>
                <w:color w:val="000000" w:themeColor="text1"/>
                <w:sz w:val="26"/>
                <w:szCs w:val="26"/>
                <w:lang w:val="vi-VN"/>
              </w:rPr>
              <w:t>Tiết kiệm điện năng</w:t>
            </w:r>
          </w:p>
        </w:tc>
        <w:tc>
          <w:tcPr>
            <w:tcW w:w="3115" w:type="dxa"/>
            <w:vAlign w:val="center"/>
          </w:tcPr>
          <w:p w14:paraId="237AFD12" w14:textId="1486AC6B" w:rsidR="002B19B8" w:rsidRPr="00E7099E" w:rsidRDefault="002B19B8" w:rsidP="00E7099E">
            <w:pPr>
              <w:spacing w:line="276" w:lineRule="auto"/>
              <w:jc w:val="center"/>
              <w:rPr>
                <w:color w:val="000000" w:themeColor="text1"/>
                <w:sz w:val="26"/>
                <w:szCs w:val="26"/>
                <w:lang w:val="vi-VN"/>
              </w:rPr>
            </w:pPr>
            <w:r w:rsidRPr="00E7099E">
              <w:rPr>
                <w:color w:val="000000" w:themeColor="text1"/>
                <w:sz w:val="26"/>
                <w:szCs w:val="26"/>
              </w:rPr>
              <w:t xml:space="preserve">5. </w:t>
            </w:r>
            <w:r w:rsidRPr="00E7099E">
              <w:rPr>
                <w:color w:val="000000" w:themeColor="text1"/>
                <w:sz w:val="26"/>
                <w:szCs w:val="26"/>
                <w:lang w:val="vi-VN"/>
              </w:rPr>
              <w:t>Tăng tỉ lệ s</w:t>
            </w:r>
            <w:r w:rsidR="00762BB7" w:rsidRPr="00E7099E">
              <w:rPr>
                <w:color w:val="000000" w:themeColor="text1"/>
                <w:sz w:val="26"/>
                <w:szCs w:val="26"/>
              </w:rPr>
              <w:t>ử</w:t>
            </w:r>
            <w:r w:rsidRPr="00E7099E">
              <w:rPr>
                <w:color w:val="000000" w:themeColor="text1"/>
                <w:sz w:val="26"/>
                <w:szCs w:val="26"/>
                <w:lang w:val="vi-VN"/>
              </w:rPr>
              <w:t xml:space="preserve"> dụng năng lượng sạch</w:t>
            </w:r>
          </w:p>
        </w:tc>
      </w:tr>
      <w:tr w:rsidR="00E7099E" w:rsidRPr="00E7099E" w14:paraId="5E519761" w14:textId="77777777" w:rsidTr="002B19B8">
        <w:tc>
          <w:tcPr>
            <w:tcW w:w="2980" w:type="dxa"/>
            <w:vAlign w:val="center"/>
          </w:tcPr>
          <w:p w14:paraId="289B2AA8" w14:textId="4FA7AB27" w:rsidR="002B19B8" w:rsidRPr="00E7099E" w:rsidRDefault="002B19B8" w:rsidP="00E7099E">
            <w:pPr>
              <w:tabs>
                <w:tab w:val="left" w:pos="7600"/>
              </w:tabs>
              <w:spacing w:line="276" w:lineRule="auto"/>
              <w:jc w:val="center"/>
              <w:rPr>
                <w:color w:val="000000" w:themeColor="text1"/>
                <w:sz w:val="26"/>
                <w:szCs w:val="26"/>
              </w:rPr>
            </w:pPr>
            <w:r w:rsidRPr="00E7099E">
              <w:rPr>
                <w:noProof/>
                <w:color w:val="000000" w:themeColor="text1"/>
                <w:sz w:val="26"/>
                <w:szCs w:val="26"/>
              </w:rPr>
              <w:drawing>
                <wp:inline distT="0" distB="0" distL="0" distR="0" wp14:anchorId="6E5DDD71" wp14:editId="5E40616A">
                  <wp:extent cx="1238709" cy="662580"/>
                  <wp:effectExtent l="0" t="0" r="0" b="4445"/>
                  <wp:docPr id="19903510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351028" name="Picture 19"/>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1238709" cy="662580"/>
                          </a:xfrm>
                          <a:prstGeom prst="rect">
                            <a:avLst/>
                          </a:prstGeom>
                          <a:noFill/>
                          <a:ln>
                            <a:noFill/>
                          </a:ln>
                        </pic:spPr>
                      </pic:pic>
                    </a:graphicData>
                  </a:graphic>
                </wp:inline>
              </w:drawing>
            </w:r>
          </w:p>
        </w:tc>
        <w:tc>
          <w:tcPr>
            <w:tcW w:w="3115" w:type="dxa"/>
            <w:vAlign w:val="center"/>
          </w:tcPr>
          <w:p w14:paraId="63C02B7F" w14:textId="5CDC0762" w:rsidR="002B19B8" w:rsidRPr="00E7099E" w:rsidRDefault="002B19B8" w:rsidP="00E7099E">
            <w:pPr>
              <w:tabs>
                <w:tab w:val="left" w:pos="7600"/>
              </w:tabs>
              <w:spacing w:line="276" w:lineRule="auto"/>
              <w:jc w:val="center"/>
              <w:rPr>
                <w:color w:val="000000" w:themeColor="text1"/>
                <w:sz w:val="26"/>
                <w:szCs w:val="26"/>
              </w:rPr>
            </w:pPr>
            <w:r w:rsidRPr="00E7099E">
              <w:rPr>
                <w:noProof/>
                <w:color w:val="000000" w:themeColor="text1"/>
                <w:sz w:val="26"/>
                <w:szCs w:val="26"/>
              </w:rPr>
              <w:drawing>
                <wp:inline distT="0" distB="0" distL="0" distR="0" wp14:anchorId="00143484" wp14:editId="695C425B">
                  <wp:extent cx="1112733" cy="834550"/>
                  <wp:effectExtent l="0" t="0" r="0" b="3810"/>
                  <wp:docPr id="111454860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548605" name="Picture 20"/>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1112733" cy="834550"/>
                          </a:xfrm>
                          <a:prstGeom prst="rect">
                            <a:avLst/>
                          </a:prstGeom>
                          <a:noFill/>
                          <a:ln>
                            <a:noFill/>
                          </a:ln>
                        </pic:spPr>
                      </pic:pic>
                    </a:graphicData>
                  </a:graphic>
                </wp:inline>
              </w:drawing>
            </w:r>
          </w:p>
        </w:tc>
      </w:tr>
    </w:tbl>
    <w:p w14:paraId="2AEB0E84" w14:textId="77777777" w:rsidR="00DB61C3" w:rsidRPr="00E7099E" w:rsidRDefault="00DB61C3" w:rsidP="00E7099E">
      <w:pPr>
        <w:pStyle w:val="ListParagraph"/>
        <w:spacing w:after="0" w:line="276" w:lineRule="auto"/>
        <w:ind w:right="424"/>
        <w:jc w:val="both"/>
        <w:rPr>
          <w:rFonts w:ascii="Times New Roman" w:hAnsi="Times New Roman" w:cs="Times New Roman"/>
          <w:color w:val="000000" w:themeColor="text1"/>
          <w:sz w:val="26"/>
          <w:szCs w:val="26"/>
          <w:lang w:val="vi-VN"/>
        </w:rPr>
      </w:pPr>
    </w:p>
    <w:p w14:paraId="1698ADE8" w14:textId="77777777" w:rsidR="00DB61C3" w:rsidRPr="00E7099E" w:rsidRDefault="00DB61C3" w:rsidP="00E7099E">
      <w:pPr>
        <w:tabs>
          <w:tab w:val="left" w:pos="360"/>
        </w:tabs>
        <w:spacing w:line="276" w:lineRule="auto"/>
        <w:jc w:val="both"/>
        <w:rPr>
          <w:color w:val="000000" w:themeColor="text1"/>
          <w:sz w:val="26"/>
          <w:szCs w:val="26"/>
        </w:rPr>
      </w:pPr>
      <w:r w:rsidRPr="00E7099E">
        <w:rPr>
          <w:b/>
          <w:color w:val="000000" w:themeColor="text1"/>
          <w:sz w:val="26"/>
          <w:szCs w:val="26"/>
          <w:lang w:val="vi-VN"/>
        </w:rPr>
        <w:t>Câu 4.</w:t>
      </w:r>
      <w:r w:rsidRPr="00E7099E">
        <w:rPr>
          <w:color w:val="000000" w:themeColor="text1"/>
          <w:sz w:val="26"/>
          <w:szCs w:val="26"/>
          <w:lang w:val="vi-VN"/>
        </w:rPr>
        <w:t xml:space="preserve"> </w:t>
      </w:r>
      <w:r w:rsidRPr="00E7099E">
        <w:rPr>
          <w:color w:val="000000" w:themeColor="text1"/>
          <w:sz w:val="26"/>
          <w:szCs w:val="26"/>
        </w:rPr>
        <w:t>Bảng dưới đây ghi nhiệt độ nóng chảy (đông đặc) của một số chất</w:t>
      </w:r>
      <w:r w:rsidRPr="00E7099E">
        <w:rPr>
          <w:color w:val="000000" w:themeColor="text1"/>
          <w:sz w:val="26"/>
          <w:szCs w:val="26"/>
          <w:lang w:val="vi-VN"/>
        </w:rPr>
        <w:t>.</w:t>
      </w:r>
      <w:r w:rsidRPr="00E7099E">
        <w:rPr>
          <w:color w:val="000000" w:themeColor="text1"/>
          <w:sz w:val="26"/>
          <w:szCs w:val="26"/>
        </w:rPr>
        <w:t xml:space="preserve"> Ở nhiệt độ phòng (khoảng 25°C ), chất nào ở thể rắn? </w:t>
      </w:r>
    </w:p>
    <w:tbl>
      <w:tblPr>
        <w:tblW w:w="9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052"/>
        <w:gridCol w:w="990"/>
        <w:gridCol w:w="990"/>
        <w:gridCol w:w="900"/>
        <w:gridCol w:w="1080"/>
        <w:gridCol w:w="1620"/>
        <w:gridCol w:w="1260"/>
      </w:tblGrid>
      <w:tr w:rsidR="00E7099E" w:rsidRPr="00E7099E" w14:paraId="48ECD97F" w14:textId="77777777" w:rsidTr="004A4898">
        <w:tc>
          <w:tcPr>
            <w:tcW w:w="3052" w:type="dxa"/>
            <w:shd w:val="clear" w:color="auto" w:fill="EEEEEE"/>
            <w:tcMar>
              <w:top w:w="120" w:type="dxa"/>
              <w:left w:w="120" w:type="dxa"/>
              <w:bottom w:w="120" w:type="dxa"/>
              <w:right w:w="120" w:type="dxa"/>
            </w:tcMar>
            <w:hideMark/>
          </w:tcPr>
          <w:p w14:paraId="7A54497C"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Chất</w:t>
            </w:r>
          </w:p>
        </w:tc>
        <w:tc>
          <w:tcPr>
            <w:tcW w:w="990" w:type="dxa"/>
            <w:shd w:val="clear" w:color="auto" w:fill="EEEEEE"/>
            <w:tcMar>
              <w:top w:w="120" w:type="dxa"/>
              <w:left w:w="120" w:type="dxa"/>
              <w:bottom w:w="120" w:type="dxa"/>
              <w:right w:w="120" w:type="dxa"/>
            </w:tcMar>
            <w:hideMark/>
          </w:tcPr>
          <w:p w14:paraId="0E9420B2"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Đồng</w:t>
            </w:r>
          </w:p>
          <w:p w14:paraId="63B70FDF" w14:textId="77777777" w:rsidR="00DB61C3" w:rsidRPr="00E7099E" w:rsidRDefault="00DB61C3" w:rsidP="00E7099E">
            <w:pPr>
              <w:spacing w:line="276" w:lineRule="auto"/>
              <w:jc w:val="center"/>
              <w:rPr>
                <w:b/>
                <w:bCs/>
                <w:color w:val="000000" w:themeColor="text1"/>
                <w:sz w:val="26"/>
                <w:szCs w:val="26"/>
                <w:lang w:val="vi-VN"/>
              </w:rPr>
            </w:pPr>
            <w:r w:rsidRPr="00E7099E">
              <w:rPr>
                <w:b/>
                <w:bCs/>
                <w:color w:val="000000" w:themeColor="text1"/>
                <w:sz w:val="26"/>
                <w:szCs w:val="26"/>
                <w:lang w:val="vi-VN"/>
              </w:rPr>
              <w:t>(1)</w:t>
            </w:r>
          </w:p>
        </w:tc>
        <w:tc>
          <w:tcPr>
            <w:tcW w:w="990" w:type="dxa"/>
            <w:shd w:val="clear" w:color="auto" w:fill="EEEEEE"/>
            <w:tcMar>
              <w:top w:w="120" w:type="dxa"/>
              <w:left w:w="120" w:type="dxa"/>
              <w:bottom w:w="120" w:type="dxa"/>
              <w:right w:w="120" w:type="dxa"/>
            </w:tcMar>
            <w:hideMark/>
          </w:tcPr>
          <w:p w14:paraId="00E8DB99"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Vàng</w:t>
            </w:r>
          </w:p>
          <w:p w14:paraId="003D1A2F" w14:textId="77777777" w:rsidR="00DB61C3" w:rsidRPr="00E7099E" w:rsidRDefault="00DB61C3" w:rsidP="00E7099E">
            <w:pPr>
              <w:spacing w:line="276" w:lineRule="auto"/>
              <w:jc w:val="center"/>
              <w:rPr>
                <w:color w:val="000000" w:themeColor="text1"/>
                <w:sz w:val="26"/>
                <w:szCs w:val="26"/>
              </w:rPr>
            </w:pPr>
            <w:r w:rsidRPr="00E7099E">
              <w:rPr>
                <w:b/>
                <w:bCs/>
                <w:color w:val="000000" w:themeColor="text1"/>
                <w:sz w:val="26"/>
                <w:szCs w:val="26"/>
                <w:lang w:val="vi-VN"/>
              </w:rPr>
              <w:t>(2)</w:t>
            </w:r>
          </w:p>
        </w:tc>
        <w:tc>
          <w:tcPr>
            <w:tcW w:w="900" w:type="dxa"/>
            <w:shd w:val="clear" w:color="auto" w:fill="EEEEEE"/>
            <w:tcMar>
              <w:top w:w="120" w:type="dxa"/>
              <w:left w:w="120" w:type="dxa"/>
              <w:bottom w:w="120" w:type="dxa"/>
              <w:right w:w="120" w:type="dxa"/>
            </w:tcMar>
            <w:hideMark/>
          </w:tcPr>
          <w:p w14:paraId="432226E3"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Bạc</w:t>
            </w:r>
          </w:p>
          <w:p w14:paraId="103A9F15" w14:textId="77777777" w:rsidR="00DB61C3" w:rsidRPr="00E7099E" w:rsidRDefault="00DB61C3" w:rsidP="00E7099E">
            <w:pPr>
              <w:spacing w:line="276" w:lineRule="auto"/>
              <w:jc w:val="center"/>
              <w:rPr>
                <w:color w:val="000000" w:themeColor="text1"/>
                <w:sz w:val="26"/>
                <w:szCs w:val="26"/>
              </w:rPr>
            </w:pPr>
            <w:r w:rsidRPr="00E7099E">
              <w:rPr>
                <w:b/>
                <w:bCs/>
                <w:color w:val="000000" w:themeColor="text1"/>
                <w:sz w:val="26"/>
                <w:szCs w:val="26"/>
                <w:lang w:val="vi-VN"/>
              </w:rPr>
              <w:t>(3)</w:t>
            </w:r>
          </w:p>
        </w:tc>
        <w:tc>
          <w:tcPr>
            <w:tcW w:w="1080" w:type="dxa"/>
            <w:shd w:val="clear" w:color="auto" w:fill="EEEEEE"/>
            <w:tcMar>
              <w:top w:w="120" w:type="dxa"/>
              <w:left w:w="120" w:type="dxa"/>
              <w:bottom w:w="120" w:type="dxa"/>
              <w:right w:w="120" w:type="dxa"/>
            </w:tcMar>
            <w:hideMark/>
          </w:tcPr>
          <w:p w14:paraId="33F590B7"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Nước</w:t>
            </w:r>
          </w:p>
          <w:p w14:paraId="6EBD9D23" w14:textId="77777777" w:rsidR="00DB61C3" w:rsidRPr="00E7099E" w:rsidRDefault="00DB61C3" w:rsidP="00E7099E">
            <w:pPr>
              <w:spacing w:line="276" w:lineRule="auto"/>
              <w:jc w:val="center"/>
              <w:rPr>
                <w:color w:val="000000" w:themeColor="text1"/>
                <w:sz w:val="26"/>
                <w:szCs w:val="26"/>
              </w:rPr>
            </w:pPr>
            <w:r w:rsidRPr="00E7099E">
              <w:rPr>
                <w:b/>
                <w:bCs/>
                <w:color w:val="000000" w:themeColor="text1"/>
                <w:sz w:val="26"/>
                <w:szCs w:val="26"/>
                <w:lang w:val="vi-VN"/>
              </w:rPr>
              <w:t>(4)</w:t>
            </w:r>
          </w:p>
        </w:tc>
        <w:tc>
          <w:tcPr>
            <w:tcW w:w="1620" w:type="dxa"/>
            <w:shd w:val="clear" w:color="auto" w:fill="EEEEEE"/>
            <w:tcMar>
              <w:top w:w="120" w:type="dxa"/>
              <w:left w:w="120" w:type="dxa"/>
              <w:bottom w:w="120" w:type="dxa"/>
              <w:right w:w="120" w:type="dxa"/>
            </w:tcMar>
            <w:hideMark/>
          </w:tcPr>
          <w:p w14:paraId="7B422DB0"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Thủy ngân</w:t>
            </w:r>
          </w:p>
          <w:p w14:paraId="34DFC162" w14:textId="77777777" w:rsidR="00DB61C3" w:rsidRPr="00E7099E" w:rsidRDefault="00DB61C3" w:rsidP="00E7099E">
            <w:pPr>
              <w:spacing w:line="276" w:lineRule="auto"/>
              <w:jc w:val="center"/>
              <w:rPr>
                <w:color w:val="000000" w:themeColor="text1"/>
                <w:sz w:val="26"/>
                <w:szCs w:val="26"/>
              </w:rPr>
            </w:pPr>
            <w:r w:rsidRPr="00E7099E">
              <w:rPr>
                <w:b/>
                <w:bCs/>
                <w:color w:val="000000" w:themeColor="text1"/>
                <w:sz w:val="26"/>
                <w:szCs w:val="26"/>
                <w:lang w:val="vi-VN"/>
              </w:rPr>
              <w:t>(5)</w:t>
            </w:r>
          </w:p>
        </w:tc>
        <w:tc>
          <w:tcPr>
            <w:tcW w:w="1260" w:type="dxa"/>
            <w:shd w:val="clear" w:color="auto" w:fill="EEEEEE"/>
            <w:tcMar>
              <w:top w:w="120" w:type="dxa"/>
              <w:left w:w="120" w:type="dxa"/>
              <w:bottom w:w="120" w:type="dxa"/>
              <w:right w:w="120" w:type="dxa"/>
            </w:tcMar>
            <w:hideMark/>
          </w:tcPr>
          <w:p w14:paraId="070A9D9A"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Rượu</w:t>
            </w:r>
          </w:p>
          <w:p w14:paraId="3D4CDDFC" w14:textId="77777777" w:rsidR="00DB61C3" w:rsidRPr="00E7099E" w:rsidRDefault="00DB61C3" w:rsidP="00E7099E">
            <w:pPr>
              <w:spacing w:line="276" w:lineRule="auto"/>
              <w:jc w:val="center"/>
              <w:rPr>
                <w:color w:val="000000" w:themeColor="text1"/>
                <w:sz w:val="26"/>
                <w:szCs w:val="26"/>
              </w:rPr>
            </w:pPr>
            <w:r w:rsidRPr="00E7099E">
              <w:rPr>
                <w:b/>
                <w:bCs/>
                <w:color w:val="000000" w:themeColor="text1"/>
                <w:sz w:val="26"/>
                <w:szCs w:val="26"/>
                <w:lang w:val="vi-VN"/>
              </w:rPr>
              <w:t>(6)</w:t>
            </w:r>
          </w:p>
        </w:tc>
      </w:tr>
      <w:tr w:rsidR="00E7099E" w:rsidRPr="00E7099E" w14:paraId="646EAB54" w14:textId="77777777" w:rsidTr="004A4898">
        <w:tc>
          <w:tcPr>
            <w:tcW w:w="3052" w:type="dxa"/>
            <w:shd w:val="clear" w:color="auto" w:fill="EEEEEE"/>
            <w:tcMar>
              <w:top w:w="120" w:type="dxa"/>
              <w:left w:w="120" w:type="dxa"/>
              <w:bottom w:w="120" w:type="dxa"/>
              <w:right w:w="120" w:type="dxa"/>
            </w:tcMar>
            <w:hideMark/>
          </w:tcPr>
          <w:p w14:paraId="4160CBE2" w14:textId="77777777" w:rsidR="00DB61C3" w:rsidRPr="00E7099E" w:rsidRDefault="00DB61C3" w:rsidP="00E7099E">
            <w:pPr>
              <w:spacing w:line="276" w:lineRule="auto"/>
              <w:rPr>
                <w:b/>
                <w:bCs/>
                <w:color w:val="000000" w:themeColor="text1"/>
                <w:sz w:val="26"/>
                <w:szCs w:val="26"/>
              </w:rPr>
            </w:pPr>
            <w:r w:rsidRPr="00E7099E">
              <w:rPr>
                <w:b/>
                <w:bCs/>
                <w:color w:val="000000" w:themeColor="text1"/>
                <w:sz w:val="26"/>
                <w:szCs w:val="26"/>
              </w:rPr>
              <w:t>Nhiệt độ nóng chảy (°C)</w:t>
            </w:r>
          </w:p>
        </w:tc>
        <w:tc>
          <w:tcPr>
            <w:tcW w:w="990" w:type="dxa"/>
            <w:shd w:val="clear" w:color="auto" w:fill="auto"/>
            <w:tcMar>
              <w:top w:w="120" w:type="dxa"/>
              <w:left w:w="120" w:type="dxa"/>
              <w:bottom w:w="120" w:type="dxa"/>
              <w:right w:w="120" w:type="dxa"/>
            </w:tcMar>
            <w:hideMark/>
          </w:tcPr>
          <w:p w14:paraId="397A6269"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083</w:t>
            </w:r>
          </w:p>
        </w:tc>
        <w:tc>
          <w:tcPr>
            <w:tcW w:w="990" w:type="dxa"/>
            <w:shd w:val="clear" w:color="auto" w:fill="auto"/>
            <w:tcMar>
              <w:top w:w="120" w:type="dxa"/>
              <w:left w:w="120" w:type="dxa"/>
              <w:bottom w:w="120" w:type="dxa"/>
              <w:right w:w="120" w:type="dxa"/>
            </w:tcMar>
            <w:hideMark/>
          </w:tcPr>
          <w:p w14:paraId="271E30A9"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063</w:t>
            </w:r>
          </w:p>
        </w:tc>
        <w:tc>
          <w:tcPr>
            <w:tcW w:w="900" w:type="dxa"/>
            <w:shd w:val="clear" w:color="auto" w:fill="auto"/>
            <w:tcMar>
              <w:top w:w="120" w:type="dxa"/>
              <w:left w:w="120" w:type="dxa"/>
              <w:bottom w:w="120" w:type="dxa"/>
              <w:right w:w="120" w:type="dxa"/>
            </w:tcMar>
            <w:hideMark/>
          </w:tcPr>
          <w:p w14:paraId="4C3D870E"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960</w:t>
            </w:r>
          </w:p>
        </w:tc>
        <w:tc>
          <w:tcPr>
            <w:tcW w:w="1080" w:type="dxa"/>
            <w:shd w:val="clear" w:color="auto" w:fill="auto"/>
            <w:tcMar>
              <w:top w:w="120" w:type="dxa"/>
              <w:left w:w="120" w:type="dxa"/>
              <w:bottom w:w="120" w:type="dxa"/>
              <w:right w:w="120" w:type="dxa"/>
            </w:tcMar>
            <w:hideMark/>
          </w:tcPr>
          <w:p w14:paraId="6F72FEBF"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0</w:t>
            </w:r>
          </w:p>
        </w:tc>
        <w:tc>
          <w:tcPr>
            <w:tcW w:w="1620" w:type="dxa"/>
            <w:shd w:val="clear" w:color="auto" w:fill="auto"/>
            <w:tcMar>
              <w:top w:w="120" w:type="dxa"/>
              <w:left w:w="120" w:type="dxa"/>
              <w:bottom w:w="120" w:type="dxa"/>
              <w:right w:w="120" w:type="dxa"/>
            </w:tcMar>
            <w:hideMark/>
          </w:tcPr>
          <w:p w14:paraId="29A3DD59"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39</w:t>
            </w:r>
          </w:p>
        </w:tc>
        <w:tc>
          <w:tcPr>
            <w:tcW w:w="1260" w:type="dxa"/>
            <w:shd w:val="clear" w:color="auto" w:fill="auto"/>
            <w:tcMar>
              <w:top w:w="120" w:type="dxa"/>
              <w:left w:w="120" w:type="dxa"/>
              <w:bottom w:w="120" w:type="dxa"/>
              <w:right w:w="120" w:type="dxa"/>
            </w:tcMar>
            <w:hideMark/>
          </w:tcPr>
          <w:p w14:paraId="0E6F71D5"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14</w:t>
            </w:r>
          </w:p>
        </w:tc>
      </w:tr>
    </w:tbl>
    <w:p w14:paraId="61124596" w14:textId="77777777" w:rsidR="00DB61C3" w:rsidRPr="00E7099E" w:rsidRDefault="00DB61C3" w:rsidP="00E7099E">
      <w:pPr>
        <w:spacing w:line="276" w:lineRule="auto"/>
        <w:jc w:val="both"/>
        <w:rPr>
          <w:b/>
          <w:color w:val="000000" w:themeColor="text1"/>
          <w:sz w:val="26"/>
          <w:szCs w:val="26"/>
          <w:lang w:val="vi-VN"/>
        </w:rPr>
      </w:pPr>
      <w:r w:rsidRPr="00E7099E">
        <w:rPr>
          <w:b/>
          <w:color w:val="000000" w:themeColor="text1"/>
          <w:sz w:val="26"/>
          <w:szCs w:val="26"/>
        </w:rPr>
        <w:t>Dựa</w:t>
      </w:r>
      <w:r w:rsidRPr="00E7099E">
        <w:rPr>
          <w:b/>
          <w:color w:val="000000" w:themeColor="text1"/>
          <w:sz w:val="26"/>
          <w:szCs w:val="26"/>
          <w:lang w:val="vi-VN"/>
        </w:rPr>
        <w:t xml:space="preserve"> vào đồ thị sau trả lời câu hỏi 5 và 6</w:t>
      </w:r>
    </w:p>
    <w:p w14:paraId="15047D76" w14:textId="01A72253" w:rsidR="00DB61C3" w:rsidRPr="00E7099E" w:rsidRDefault="002B19B8" w:rsidP="00E7099E">
      <w:pPr>
        <w:spacing w:line="276" w:lineRule="auto"/>
        <w:ind w:left="608" w:hanging="2"/>
        <w:jc w:val="center"/>
        <w:rPr>
          <w:color w:val="000000" w:themeColor="text1"/>
          <w:sz w:val="26"/>
          <w:szCs w:val="26"/>
        </w:rPr>
      </w:pPr>
      <w:r w:rsidRPr="00E7099E">
        <w:rPr>
          <w:noProof/>
          <w:color w:val="000000" w:themeColor="text1"/>
          <w:sz w:val="26"/>
          <w:szCs w:val="26"/>
        </w:rPr>
        <w:drawing>
          <wp:inline distT="0" distB="0" distL="0" distR="0" wp14:anchorId="719FDB7D" wp14:editId="2A736372">
            <wp:extent cx="2303628" cy="1629015"/>
            <wp:effectExtent l="0" t="0" r="1905" b="0"/>
            <wp:docPr id="32529393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315202" cy="1637200"/>
                    </a:xfrm>
                    <a:prstGeom prst="rect">
                      <a:avLst/>
                    </a:prstGeom>
                    <a:noFill/>
                  </pic:spPr>
                </pic:pic>
              </a:graphicData>
            </a:graphic>
          </wp:inline>
        </w:drawing>
      </w:r>
    </w:p>
    <w:p w14:paraId="684DD5E8" w14:textId="2697A213" w:rsidR="00DB61C3" w:rsidRPr="00E7099E" w:rsidRDefault="00DB61C3" w:rsidP="00E7099E">
      <w:pPr>
        <w:spacing w:line="276" w:lineRule="auto"/>
        <w:jc w:val="both"/>
        <w:rPr>
          <w:b/>
          <w:color w:val="000000" w:themeColor="text1"/>
          <w:sz w:val="26"/>
          <w:szCs w:val="26"/>
          <w:lang w:val="vi-VN"/>
        </w:rPr>
      </w:pPr>
      <w:r w:rsidRPr="00E7099E">
        <w:rPr>
          <w:b/>
          <w:color w:val="000000" w:themeColor="text1"/>
          <w:sz w:val="26"/>
          <w:szCs w:val="26"/>
          <w:lang w:val="vi-VN"/>
        </w:rPr>
        <w:t xml:space="preserve">Câu 5: </w:t>
      </w:r>
      <w:r w:rsidRPr="00E7099E">
        <w:rPr>
          <w:color w:val="000000" w:themeColor="text1"/>
          <w:sz w:val="26"/>
          <w:szCs w:val="26"/>
          <w:lang w:val="vi-VN"/>
        </w:rPr>
        <w:t>Ở nhi</w:t>
      </w:r>
      <w:r w:rsidR="00322DC9" w:rsidRPr="00E7099E">
        <w:rPr>
          <w:color w:val="000000" w:themeColor="text1"/>
          <w:sz w:val="26"/>
          <w:szCs w:val="26"/>
        </w:rPr>
        <w:t>ệ</w:t>
      </w:r>
      <w:r w:rsidRPr="00E7099E">
        <w:rPr>
          <w:color w:val="000000" w:themeColor="text1"/>
          <w:sz w:val="26"/>
          <w:szCs w:val="26"/>
          <w:lang w:val="vi-VN"/>
        </w:rPr>
        <w:t xml:space="preserve">t độ </w:t>
      </w:r>
      <w:r w:rsidR="00322DC9" w:rsidRPr="00E7099E">
        <w:rPr>
          <w:color w:val="000000" w:themeColor="text1"/>
          <w:sz w:val="26"/>
          <w:szCs w:val="26"/>
        </w:rPr>
        <w:t>bao nhiêu độ C</w:t>
      </w:r>
      <w:r w:rsidRPr="00E7099E">
        <w:rPr>
          <w:color w:val="000000" w:themeColor="text1"/>
          <w:sz w:val="26"/>
          <w:szCs w:val="26"/>
          <w:lang w:val="vi-VN"/>
        </w:rPr>
        <w:t xml:space="preserve"> chất rắn bắt đầu nóng chảy?</w:t>
      </w:r>
    </w:p>
    <w:p w14:paraId="242A4B93" w14:textId="206B0851" w:rsidR="004F359D" w:rsidRPr="00E7099E" w:rsidRDefault="00DB61C3" w:rsidP="00E7099E">
      <w:pPr>
        <w:spacing w:line="276" w:lineRule="auto"/>
        <w:jc w:val="both"/>
        <w:rPr>
          <w:color w:val="000000" w:themeColor="text1"/>
          <w:sz w:val="26"/>
          <w:szCs w:val="26"/>
        </w:rPr>
      </w:pPr>
      <w:r w:rsidRPr="00E7099E">
        <w:rPr>
          <w:b/>
          <w:color w:val="000000" w:themeColor="text1"/>
          <w:sz w:val="26"/>
          <w:szCs w:val="26"/>
          <w:lang w:val="vi-VN"/>
        </w:rPr>
        <w:t xml:space="preserve">Câu 6: </w:t>
      </w:r>
      <w:r w:rsidRPr="00E7099E">
        <w:rPr>
          <w:color w:val="000000" w:themeColor="text1"/>
          <w:sz w:val="26"/>
          <w:szCs w:val="26"/>
          <w:lang w:val="vi-VN"/>
        </w:rPr>
        <w:t xml:space="preserve">Thời gian nóng chảy diễn ra trong bao </w:t>
      </w:r>
      <w:r w:rsidR="00322DC9" w:rsidRPr="00E7099E">
        <w:rPr>
          <w:color w:val="000000" w:themeColor="text1"/>
          <w:sz w:val="26"/>
          <w:szCs w:val="26"/>
        </w:rPr>
        <w:t>nhiêu phút</w:t>
      </w:r>
      <w:r w:rsidRPr="00E7099E">
        <w:rPr>
          <w:color w:val="000000" w:themeColor="text1"/>
          <w:sz w:val="26"/>
          <w:szCs w:val="26"/>
          <w:lang w:val="vi-VN"/>
        </w:rPr>
        <w:t>?</w:t>
      </w:r>
    </w:p>
    <w:p w14:paraId="2CAFD50A" w14:textId="77777777" w:rsidR="00AA2E1A" w:rsidRPr="00E7099E" w:rsidRDefault="00AA2E1A" w:rsidP="00E7099E">
      <w:pPr>
        <w:tabs>
          <w:tab w:val="left" w:pos="360"/>
        </w:tabs>
        <w:spacing w:line="276" w:lineRule="auto"/>
        <w:jc w:val="center"/>
        <w:rPr>
          <w:b/>
          <w:color w:val="000000" w:themeColor="text1"/>
          <w:sz w:val="40"/>
          <w:szCs w:val="40"/>
        </w:rPr>
      </w:pPr>
    </w:p>
    <w:p w14:paraId="6E49755C" w14:textId="77777777" w:rsidR="008D3CED" w:rsidRPr="00E7099E" w:rsidRDefault="008D3CED" w:rsidP="00E7099E">
      <w:pPr>
        <w:tabs>
          <w:tab w:val="left" w:pos="360"/>
        </w:tabs>
        <w:spacing w:line="276" w:lineRule="auto"/>
        <w:jc w:val="center"/>
        <w:rPr>
          <w:b/>
          <w:color w:val="000000" w:themeColor="text1"/>
          <w:sz w:val="40"/>
          <w:szCs w:val="40"/>
        </w:rPr>
      </w:pPr>
      <w:bookmarkStart w:id="11" w:name="_Hlk166261320"/>
    </w:p>
    <w:p w14:paraId="52092970" w14:textId="77777777" w:rsidR="001C0F69" w:rsidRPr="00E7099E" w:rsidRDefault="001C0F69" w:rsidP="00E7099E">
      <w:pPr>
        <w:rPr>
          <w:b/>
          <w:color w:val="000000" w:themeColor="text1"/>
          <w:sz w:val="40"/>
          <w:szCs w:val="40"/>
        </w:rPr>
      </w:pPr>
      <w:r w:rsidRPr="00E7099E">
        <w:rPr>
          <w:b/>
          <w:color w:val="000000" w:themeColor="text1"/>
          <w:sz w:val="40"/>
          <w:szCs w:val="40"/>
        </w:rPr>
        <w:br w:type="page"/>
      </w:r>
    </w:p>
    <w:p w14:paraId="1BD7AC89" w14:textId="75156D25" w:rsidR="004F359D" w:rsidRPr="00E7099E" w:rsidRDefault="004F359D" w:rsidP="00E7099E">
      <w:pPr>
        <w:tabs>
          <w:tab w:val="left" w:pos="360"/>
        </w:tabs>
        <w:spacing w:line="276" w:lineRule="auto"/>
        <w:jc w:val="center"/>
        <w:rPr>
          <w:b/>
          <w:color w:val="000000" w:themeColor="text1"/>
          <w:sz w:val="40"/>
          <w:szCs w:val="40"/>
        </w:rPr>
      </w:pPr>
      <w:r w:rsidRPr="00E7099E">
        <w:rPr>
          <w:b/>
          <w:color w:val="000000" w:themeColor="text1"/>
          <w:sz w:val="40"/>
          <w:szCs w:val="40"/>
        </w:rPr>
        <w:lastRenderedPageBreak/>
        <w:t>HƯỚNG DẪN GIẢI</w:t>
      </w:r>
    </w:p>
    <w:p w14:paraId="1E707908" w14:textId="1606DD48" w:rsidR="004F359D" w:rsidRPr="00E7099E" w:rsidRDefault="004F359D" w:rsidP="00E7099E">
      <w:pPr>
        <w:spacing w:line="276" w:lineRule="auto"/>
        <w:rPr>
          <w:b/>
          <w:bCs/>
          <w:color w:val="000000" w:themeColor="text1"/>
          <w:sz w:val="26"/>
          <w:szCs w:val="26"/>
        </w:rPr>
      </w:pPr>
      <w:r w:rsidRPr="00E7099E">
        <w:rPr>
          <w:b/>
          <w:bCs/>
          <w:color w:val="000000" w:themeColor="text1"/>
          <w:sz w:val="26"/>
          <w:szCs w:val="26"/>
        </w:rPr>
        <w:t xml:space="preserve">1. Câu trắc nhiệm nhiều phương án lựa chọn ( 4,5 điểm ) </w:t>
      </w:r>
    </w:p>
    <w:bookmarkEnd w:id="11"/>
    <w:p w14:paraId="123E5893" w14:textId="77777777" w:rsidR="00DB61C3" w:rsidRPr="00E7099E" w:rsidRDefault="00DB61C3" w:rsidP="00E7099E">
      <w:pPr>
        <w:tabs>
          <w:tab w:val="left" w:pos="360"/>
        </w:tabs>
        <w:spacing w:line="276" w:lineRule="auto"/>
        <w:jc w:val="center"/>
        <w:rPr>
          <w:i/>
          <w:iCs/>
          <w:color w:val="000000" w:themeColor="text1"/>
          <w:sz w:val="26"/>
          <w:szCs w:val="26"/>
        </w:rPr>
      </w:pPr>
      <w:r w:rsidRPr="00E7099E">
        <w:rPr>
          <w:i/>
          <w:iCs/>
          <w:color w:val="000000" w:themeColor="text1"/>
          <w:sz w:val="26"/>
          <w:szCs w:val="26"/>
        </w:rPr>
        <w:t>Thí sinh trả lời từ câu 1 đến câu 18. Mỗi câu  hỏi thí sinh chỉ chọn một phương án.</w:t>
      </w:r>
    </w:p>
    <w:p w14:paraId="7CD8AF47" w14:textId="77777777" w:rsidR="00DB61C3" w:rsidRPr="00E7099E" w:rsidRDefault="00DB61C3" w:rsidP="00E7099E">
      <w:pPr>
        <w:tabs>
          <w:tab w:val="left" w:pos="360"/>
        </w:tabs>
        <w:spacing w:line="276" w:lineRule="auto"/>
        <w:jc w:val="center"/>
        <w:rPr>
          <w:i/>
          <w:iCs/>
          <w:color w:val="000000" w:themeColor="text1"/>
          <w:sz w:val="26"/>
          <w:szCs w:val="26"/>
        </w:rPr>
      </w:pPr>
      <w:r w:rsidRPr="00E7099E">
        <w:rPr>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E7099E" w:rsidRPr="00E7099E" w14:paraId="3EB0E047" w14:textId="77777777" w:rsidTr="004A4898">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1FC9399F"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14:paraId="05B441F0"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14:paraId="6F523800"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14:paraId="403B5176"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Đáp án</w:t>
            </w:r>
          </w:p>
        </w:tc>
      </w:tr>
      <w:tr w:rsidR="00E7099E" w:rsidRPr="00E7099E" w14:paraId="6F679A54"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298D76A"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1</w:t>
            </w:r>
          </w:p>
        </w:tc>
        <w:tc>
          <w:tcPr>
            <w:tcW w:w="0" w:type="auto"/>
            <w:tcBorders>
              <w:bottom w:val="single" w:sz="8" w:space="0" w:color="000000"/>
              <w:right w:val="single" w:sz="8" w:space="0" w:color="000000"/>
            </w:tcBorders>
            <w:vAlign w:val="center"/>
          </w:tcPr>
          <w:p w14:paraId="5C8CCC42"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B</w:t>
            </w:r>
          </w:p>
        </w:tc>
        <w:tc>
          <w:tcPr>
            <w:tcW w:w="0" w:type="auto"/>
            <w:tcBorders>
              <w:bottom w:val="single" w:sz="8" w:space="0" w:color="000000"/>
              <w:right w:val="single" w:sz="8" w:space="0" w:color="000000"/>
            </w:tcBorders>
            <w:vAlign w:val="center"/>
          </w:tcPr>
          <w:p w14:paraId="2084D625"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0</w:t>
            </w:r>
          </w:p>
        </w:tc>
        <w:tc>
          <w:tcPr>
            <w:tcW w:w="0" w:type="auto"/>
            <w:tcBorders>
              <w:bottom w:val="single" w:sz="8" w:space="0" w:color="000000"/>
              <w:right w:val="single" w:sz="8" w:space="0" w:color="000000"/>
            </w:tcBorders>
            <w:vAlign w:val="center"/>
          </w:tcPr>
          <w:p w14:paraId="23181EF0"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B</w:t>
            </w:r>
          </w:p>
        </w:tc>
      </w:tr>
      <w:tr w:rsidR="00E7099E" w:rsidRPr="00E7099E" w14:paraId="79202B69"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4986ABE"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2</w:t>
            </w:r>
          </w:p>
        </w:tc>
        <w:tc>
          <w:tcPr>
            <w:tcW w:w="0" w:type="auto"/>
            <w:tcBorders>
              <w:bottom w:val="single" w:sz="8" w:space="0" w:color="000000"/>
              <w:right w:val="single" w:sz="8" w:space="0" w:color="000000"/>
            </w:tcBorders>
            <w:vAlign w:val="center"/>
          </w:tcPr>
          <w:p w14:paraId="16440053"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c>
          <w:tcPr>
            <w:tcW w:w="0" w:type="auto"/>
            <w:tcBorders>
              <w:bottom w:val="single" w:sz="8" w:space="0" w:color="000000"/>
              <w:right w:val="single" w:sz="8" w:space="0" w:color="000000"/>
            </w:tcBorders>
            <w:vAlign w:val="center"/>
          </w:tcPr>
          <w:p w14:paraId="49CD2906"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1</w:t>
            </w:r>
          </w:p>
        </w:tc>
        <w:tc>
          <w:tcPr>
            <w:tcW w:w="0" w:type="auto"/>
            <w:tcBorders>
              <w:bottom w:val="single" w:sz="8" w:space="0" w:color="000000"/>
              <w:right w:val="single" w:sz="8" w:space="0" w:color="000000"/>
            </w:tcBorders>
            <w:vAlign w:val="center"/>
          </w:tcPr>
          <w:p w14:paraId="5EAB9FD9"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C</w:t>
            </w:r>
          </w:p>
        </w:tc>
      </w:tr>
      <w:tr w:rsidR="00E7099E" w:rsidRPr="00E7099E" w14:paraId="6BAB6B13"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22E4458"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3</w:t>
            </w:r>
          </w:p>
        </w:tc>
        <w:tc>
          <w:tcPr>
            <w:tcW w:w="0" w:type="auto"/>
            <w:tcBorders>
              <w:bottom w:val="single" w:sz="8" w:space="0" w:color="000000"/>
              <w:right w:val="single" w:sz="8" w:space="0" w:color="000000"/>
            </w:tcBorders>
            <w:vAlign w:val="center"/>
          </w:tcPr>
          <w:p w14:paraId="2400BEB5"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c>
          <w:tcPr>
            <w:tcW w:w="0" w:type="auto"/>
            <w:tcBorders>
              <w:bottom w:val="single" w:sz="8" w:space="0" w:color="000000"/>
              <w:right w:val="single" w:sz="8" w:space="0" w:color="000000"/>
            </w:tcBorders>
            <w:vAlign w:val="center"/>
          </w:tcPr>
          <w:p w14:paraId="4BA0FE52"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2</w:t>
            </w:r>
          </w:p>
        </w:tc>
        <w:tc>
          <w:tcPr>
            <w:tcW w:w="0" w:type="auto"/>
            <w:tcBorders>
              <w:bottom w:val="single" w:sz="8" w:space="0" w:color="000000"/>
              <w:right w:val="single" w:sz="8" w:space="0" w:color="000000"/>
            </w:tcBorders>
            <w:vAlign w:val="center"/>
          </w:tcPr>
          <w:p w14:paraId="7A495E16"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D</w:t>
            </w:r>
          </w:p>
        </w:tc>
      </w:tr>
      <w:tr w:rsidR="00E7099E" w:rsidRPr="00E7099E" w14:paraId="6846E162"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A37A620"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4</w:t>
            </w:r>
          </w:p>
        </w:tc>
        <w:tc>
          <w:tcPr>
            <w:tcW w:w="0" w:type="auto"/>
            <w:tcBorders>
              <w:bottom w:val="single" w:sz="8" w:space="0" w:color="000000"/>
              <w:right w:val="single" w:sz="8" w:space="0" w:color="000000"/>
            </w:tcBorders>
            <w:vAlign w:val="center"/>
          </w:tcPr>
          <w:p w14:paraId="33ECD498" w14:textId="20C87C4D" w:rsidR="00DB61C3" w:rsidRPr="00E7099E" w:rsidRDefault="001C0F69" w:rsidP="00E7099E">
            <w:pPr>
              <w:spacing w:line="276" w:lineRule="auto"/>
              <w:jc w:val="center"/>
              <w:rPr>
                <w:color w:val="000000" w:themeColor="text1"/>
                <w:sz w:val="26"/>
                <w:szCs w:val="26"/>
              </w:rPr>
            </w:pPr>
            <w:r w:rsidRPr="00E7099E">
              <w:rPr>
                <w:color w:val="000000" w:themeColor="text1"/>
                <w:sz w:val="26"/>
                <w:szCs w:val="26"/>
              </w:rPr>
              <w:t>D</w:t>
            </w:r>
          </w:p>
        </w:tc>
        <w:tc>
          <w:tcPr>
            <w:tcW w:w="0" w:type="auto"/>
            <w:tcBorders>
              <w:bottom w:val="single" w:sz="8" w:space="0" w:color="000000"/>
              <w:right w:val="single" w:sz="8" w:space="0" w:color="000000"/>
            </w:tcBorders>
            <w:vAlign w:val="center"/>
          </w:tcPr>
          <w:p w14:paraId="1FA4A330"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3</w:t>
            </w:r>
          </w:p>
        </w:tc>
        <w:tc>
          <w:tcPr>
            <w:tcW w:w="0" w:type="auto"/>
            <w:tcBorders>
              <w:bottom w:val="single" w:sz="8" w:space="0" w:color="000000"/>
              <w:right w:val="single" w:sz="8" w:space="0" w:color="000000"/>
            </w:tcBorders>
            <w:vAlign w:val="center"/>
          </w:tcPr>
          <w:p w14:paraId="0A15255C"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D</w:t>
            </w:r>
          </w:p>
        </w:tc>
      </w:tr>
      <w:tr w:rsidR="00E7099E" w:rsidRPr="00E7099E" w14:paraId="5ECBEDEE"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24157D4"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5</w:t>
            </w:r>
          </w:p>
        </w:tc>
        <w:tc>
          <w:tcPr>
            <w:tcW w:w="0" w:type="auto"/>
            <w:tcBorders>
              <w:bottom w:val="single" w:sz="8" w:space="0" w:color="000000"/>
              <w:right w:val="single" w:sz="8" w:space="0" w:color="000000"/>
            </w:tcBorders>
            <w:vAlign w:val="center"/>
          </w:tcPr>
          <w:p w14:paraId="1FD310B9" w14:textId="522BC439" w:rsidR="00DB61C3" w:rsidRPr="00E7099E" w:rsidRDefault="001C0F69" w:rsidP="00E7099E">
            <w:pPr>
              <w:spacing w:line="276" w:lineRule="auto"/>
              <w:jc w:val="center"/>
              <w:rPr>
                <w:color w:val="000000" w:themeColor="text1"/>
                <w:sz w:val="26"/>
                <w:szCs w:val="26"/>
              </w:rPr>
            </w:pPr>
            <w:r w:rsidRPr="00E7099E">
              <w:rPr>
                <w:color w:val="000000" w:themeColor="text1"/>
                <w:sz w:val="26"/>
                <w:szCs w:val="26"/>
              </w:rPr>
              <w:t>A</w:t>
            </w:r>
          </w:p>
        </w:tc>
        <w:tc>
          <w:tcPr>
            <w:tcW w:w="0" w:type="auto"/>
            <w:tcBorders>
              <w:bottom w:val="single" w:sz="8" w:space="0" w:color="000000"/>
              <w:right w:val="single" w:sz="8" w:space="0" w:color="000000"/>
            </w:tcBorders>
            <w:vAlign w:val="center"/>
          </w:tcPr>
          <w:p w14:paraId="7F353F3B"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4</w:t>
            </w:r>
          </w:p>
        </w:tc>
        <w:tc>
          <w:tcPr>
            <w:tcW w:w="0" w:type="auto"/>
            <w:tcBorders>
              <w:bottom w:val="single" w:sz="8" w:space="0" w:color="000000"/>
              <w:right w:val="single" w:sz="8" w:space="0" w:color="000000"/>
            </w:tcBorders>
            <w:vAlign w:val="center"/>
          </w:tcPr>
          <w:p w14:paraId="38C7A9DA"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B</w:t>
            </w:r>
          </w:p>
        </w:tc>
      </w:tr>
      <w:tr w:rsidR="00E7099E" w:rsidRPr="00E7099E" w14:paraId="6FE5D28B"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073A637"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6</w:t>
            </w:r>
          </w:p>
        </w:tc>
        <w:tc>
          <w:tcPr>
            <w:tcW w:w="0" w:type="auto"/>
            <w:tcBorders>
              <w:bottom w:val="single" w:sz="8" w:space="0" w:color="000000"/>
              <w:right w:val="single" w:sz="8" w:space="0" w:color="000000"/>
            </w:tcBorders>
            <w:vAlign w:val="center"/>
          </w:tcPr>
          <w:p w14:paraId="7FBC7540"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D</w:t>
            </w:r>
          </w:p>
        </w:tc>
        <w:tc>
          <w:tcPr>
            <w:tcW w:w="0" w:type="auto"/>
            <w:tcBorders>
              <w:bottom w:val="single" w:sz="8" w:space="0" w:color="000000"/>
              <w:right w:val="single" w:sz="8" w:space="0" w:color="000000"/>
            </w:tcBorders>
            <w:vAlign w:val="center"/>
          </w:tcPr>
          <w:p w14:paraId="7BEB2051"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5</w:t>
            </w:r>
          </w:p>
        </w:tc>
        <w:tc>
          <w:tcPr>
            <w:tcW w:w="0" w:type="auto"/>
            <w:tcBorders>
              <w:bottom w:val="single" w:sz="8" w:space="0" w:color="000000"/>
              <w:right w:val="single" w:sz="8" w:space="0" w:color="000000"/>
            </w:tcBorders>
            <w:vAlign w:val="center"/>
          </w:tcPr>
          <w:p w14:paraId="0643BE3D"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D</w:t>
            </w:r>
          </w:p>
        </w:tc>
      </w:tr>
      <w:tr w:rsidR="00E7099E" w:rsidRPr="00E7099E" w14:paraId="7731CB28"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ECB1B06"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7</w:t>
            </w:r>
          </w:p>
        </w:tc>
        <w:tc>
          <w:tcPr>
            <w:tcW w:w="0" w:type="auto"/>
            <w:tcBorders>
              <w:bottom w:val="single" w:sz="8" w:space="0" w:color="000000"/>
              <w:right w:val="single" w:sz="8" w:space="0" w:color="000000"/>
            </w:tcBorders>
            <w:vAlign w:val="center"/>
          </w:tcPr>
          <w:p w14:paraId="30D8B130"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c>
          <w:tcPr>
            <w:tcW w:w="0" w:type="auto"/>
            <w:tcBorders>
              <w:bottom w:val="single" w:sz="8" w:space="0" w:color="000000"/>
              <w:right w:val="single" w:sz="8" w:space="0" w:color="000000"/>
            </w:tcBorders>
            <w:vAlign w:val="center"/>
          </w:tcPr>
          <w:p w14:paraId="04124985"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6</w:t>
            </w:r>
          </w:p>
        </w:tc>
        <w:tc>
          <w:tcPr>
            <w:tcW w:w="0" w:type="auto"/>
            <w:tcBorders>
              <w:bottom w:val="single" w:sz="8" w:space="0" w:color="000000"/>
              <w:right w:val="single" w:sz="8" w:space="0" w:color="000000"/>
            </w:tcBorders>
            <w:vAlign w:val="center"/>
          </w:tcPr>
          <w:p w14:paraId="4C9B26F1"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D</w:t>
            </w:r>
          </w:p>
        </w:tc>
      </w:tr>
      <w:tr w:rsidR="00E7099E" w:rsidRPr="00E7099E" w14:paraId="1B6B92A9"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C4BB50B"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8</w:t>
            </w:r>
          </w:p>
        </w:tc>
        <w:tc>
          <w:tcPr>
            <w:tcW w:w="0" w:type="auto"/>
            <w:tcBorders>
              <w:bottom w:val="single" w:sz="8" w:space="0" w:color="000000"/>
              <w:right w:val="single" w:sz="8" w:space="0" w:color="000000"/>
            </w:tcBorders>
            <w:vAlign w:val="center"/>
          </w:tcPr>
          <w:p w14:paraId="0F6D360C"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D</w:t>
            </w:r>
          </w:p>
        </w:tc>
        <w:tc>
          <w:tcPr>
            <w:tcW w:w="0" w:type="auto"/>
            <w:tcBorders>
              <w:bottom w:val="single" w:sz="8" w:space="0" w:color="000000"/>
              <w:right w:val="single" w:sz="8" w:space="0" w:color="000000"/>
            </w:tcBorders>
            <w:vAlign w:val="center"/>
          </w:tcPr>
          <w:p w14:paraId="6BBF3609"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7</w:t>
            </w:r>
          </w:p>
        </w:tc>
        <w:tc>
          <w:tcPr>
            <w:tcW w:w="0" w:type="auto"/>
            <w:tcBorders>
              <w:bottom w:val="single" w:sz="8" w:space="0" w:color="000000"/>
              <w:right w:val="single" w:sz="8" w:space="0" w:color="000000"/>
            </w:tcBorders>
            <w:vAlign w:val="center"/>
          </w:tcPr>
          <w:p w14:paraId="2188E2A5" w14:textId="2FCCF927" w:rsidR="00DB61C3" w:rsidRPr="00E7099E" w:rsidRDefault="001C0F69" w:rsidP="00E7099E">
            <w:pPr>
              <w:spacing w:line="276" w:lineRule="auto"/>
              <w:jc w:val="center"/>
              <w:rPr>
                <w:color w:val="000000" w:themeColor="text1"/>
                <w:sz w:val="26"/>
                <w:szCs w:val="26"/>
              </w:rPr>
            </w:pPr>
            <w:r w:rsidRPr="00E7099E">
              <w:rPr>
                <w:color w:val="000000" w:themeColor="text1"/>
                <w:sz w:val="26"/>
                <w:szCs w:val="26"/>
              </w:rPr>
              <w:t>B</w:t>
            </w:r>
          </w:p>
        </w:tc>
      </w:tr>
      <w:tr w:rsidR="00E7099E" w:rsidRPr="00E7099E" w14:paraId="5905DAD8"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E61226"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9</w:t>
            </w:r>
          </w:p>
        </w:tc>
        <w:tc>
          <w:tcPr>
            <w:tcW w:w="0" w:type="auto"/>
            <w:tcBorders>
              <w:bottom w:val="single" w:sz="8" w:space="0" w:color="000000"/>
              <w:right w:val="single" w:sz="8" w:space="0" w:color="000000"/>
            </w:tcBorders>
            <w:vAlign w:val="center"/>
          </w:tcPr>
          <w:p w14:paraId="7D52EA7B"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A</w:t>
            </w:r>
          </w:p>
        </w:tc>
        <w:tc>
          <w:tcPr>
            <w:tcW w:w="0" w:type="auto"/>
            <w:tcBorders>
              <w:bottom w:val="single" w:sz="8" w:space="0" w:color="000000"/>
              <w:right w:val="single" w:sz="8" w:space="0" w:color="000000"/>
            </w:tcBorders>
            <w:vAlign w:val="center"/>
          </w:tcPr>
          <w:p w14:paraId="70FA771A"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18</w:t>
            </w:r>
          </w:p>
        </w:tc>
        <w:tc>
          <w:tcPr>
            <w:tcW w:w="0" w:type="auto"/>
            <w:tcBorders>
              <w:bottom w:val="single" w:sz="8" w:space="0" w:color="000000"/>
              <w:right w:val="single" w:sz="8" w:space="0" w:color="000000"/>
            </w:tcBorders>
            <w:vAlign w:val="center"/>
          </w:tcPr>
          <w:p w14:paraId="53B81B8D" w14:textId="7998A1B6" w:rsidR="00DB61C3" w:rsidRPr="00E7099E" w:rsidRDefault="00031F3A" w:rsidP="00E7099E">
            <w:pPr>
              <w:spacing w:line="276" w:lineRule="auto"/>
              <w:jc w:val="center"/>
              <w:rPr>
                <w:color w:val="000000" w:themeColor="text1"/>
                <w:sz w:val="26"/>
                <w:szCs w:val="26"/>
              </w:rPr>
            </w:pPr>
            <w:r w:rsidRPr="00E7099E">
              <w:rPr>
                <w:color w:val="000000" w:themeColor="text1"/>
                <w:sz w:val="26"/>
                <w:szCs w:val="26"/>
              </w:rPr>
              <w:t>B</w:t>
            </w:r>
          </w:p>
        </w:tc>
      </w:tr>
    </w:tbl>
    <w:p w14:paraId="111AAAF3" w14:textId="77777777" w:rsidR="00DB61C3" w:rsidRPr="00E7099E" w:rsidRDefault="00DB61C3" w:rsidP="00E7099E">
      <w:pPr>
        <w:tabs>
          <w:tab w:val="left" w:pos="360"/>
        </w:tabs>
        <w:spacing w:line="276" w:lineRule="auto"/>
        <w:jc w:val="both"/>
        <w:rPr>
          <w:rFonts w:eastAsia="Calibri"/>
          <w:b/>
          <w:color w:val="000000" w:themeColor="text1"/>
          <w:sz w:val="26"/>
          <w:szCs w:val="26"/>
          <w:lang w:val="vi-VN"/>
          <w14:ligatures w14:val="standardContextual"/>
        </w:rPr>
      </w:pPr>
    </w:p>
    <w:p w14:paraId="70D24CFF" w14:textId="21BF22A5" w:rsidR="001C0F69" w:rsidRPr="00E7099E" w:rsidRDefault="001C0F69" w:rsidP="00E7099E">
      <w:pPr>
        <w:pBdr>
          <w:top w:val="nil"/>
          <w:left w:val="nil"/>
          <w:bottom w:val="nil"/>
          <w:right w:val="nil"/>
          <w:between w:val="nil"/>
        </w:pBdr>
        <w:spacing w:before="120" w:after="160" w:line="276" w:lineRule="auto"/>
        <w:contextualSpacing/>
        <w:rPr>
          <w:rFonts w:eastAsia="Cambria"/>
          <w:color w:val="000000" w:themeColor="text1"/>
          <w:sz w:val="24"/>
          <w:szCs w:val="24"/>
        </w:rPr>
      </w:pPr>
      <w:r w:rsidRPr="00E7099E">
        <w:rPr>
          <w:b/>
          <w:bCs/>
          <w:color w:val="000000" w:themeColor="text1"/>
          <w:sz w:val="26"/>
          <w:szCs w:val="26"/>
        </w:rPr>
        <w:t>Câu</w:t>
      </w:r>
      <w:r w:rsidRPr="00E7099E">
        <w:rPr>
          <w:b/>
          <w:bCs/>
          <w:color w:val="000000" w:themeColor="text1"/>
          <w:sz w:val="26"/>
          <w:szCs w:val="26"/>
          <w:lang w:val="vi-VN"/>
        </w:rPr>
        <w:t xml:space="preserve"> 17. </w:t>
      </w:r>
      <w:r w:rsidRPr="00E7099E">
        <w:rPr>
          <w:rFonts w:eastAsia="Palatino Linotype"/>
          <w:b/>
          <w:color w:val="000000" w:themeColor="text1"/>
          <w:sz w:val="24"/>
          <w:szCs w:val="24"/>
          <w:lang w:val="vi-VN"/>
        </w:rPr>
        <w:t xml:space="preserve"> </w:t>
      </w:r>
      <w:r w:rsidRPr="00E7099E">
        <w:rPr>
          <w:rFonts w:eastAsia="Cambria"/>
          <w:color w:val="000000" w:themeColor="text1"/>
          <w:sz w:val="24"/>
          <w:szCs w:val="24"/>
          <w:lang w:val="vi-VN"/>
        </w:rPr>
        <w:t xml:space="preserve">Hình bên dưới là đường biểu diễn sự thay đổi nhiệt độ theo thời gian của </w:t>
      </w:r>
      <w:r w:rsidRPr="00E7099E">
        <w:rPr>
          <w:rFonts w:eastAsia="Cambria"/>
          <w:color w:val="000000" w:themeColor="text1"/>
          <w:sz w:val="24"/>
          <w:szCs w:val="24"/>
        </w:rPr>
        <w:t>nước khi được đun nóng và để nguội. Thời gian sôi là bao nhiêu?</w:t>
      </w:r>
    </w:p>
    <w:p w14:paraId="4EE0D769" w14:textId="77777777" w:rsidR="001C0F69" w:rsidRPr="00E7099E" w:rsidRDefault="001C0F69" w:rsidP="00E7099E">
      <w:pPr>
        <w:tabs>
          <w:tab w:val="left" w:pos="283"/>
          <w:tab w:val="left" w:pos="2835"/>
          <w:tab w:val="left" w:pos="5386"/>
          <w:tab w:val="left" w:pos="7937"/>
        </w:tabs>
        <w:spacing w:after="160"/>
        <w:ind w:firstLine="283"/>
        <w:jc w:val="both"/>
        <w:rPr>
          <w:rFonts w:eastAsia="Cambria"/>
          <w:b/>
          <w:color w:val="000000" w:themeColor="text1"/>
          <w:sz w:val="24"/>
          <w:szCs w:val="24"/>
          <w:lang w:val="vi-VN"/>
        </w:rPr>
      </w:pPr>
      <w:r w:rsidRPr="00E7099E">
        <w:rPr>
          <w:rFonts w:eastAsia="Cambria"/>
          <w:noProof/>
          <w:color w:val="000000" w:themeColor="text1"/>
          <w:sz w:val="24"/>
          <w:szCs w:val="24"/>
        </w:rPr>
        <w:drawing>
          <wp:inline distT="0" distB="0" distL="0" distR="0" wp14:anchorId="23681E94" wp14:editId="6C69D28E">
            <wp:extent cx="3457575" cy="203750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86">
                      <a:extLst>
                        <a:ext uri="{28A0092B-C50C-407E-A947-70E740481C1C}">
                          <a14:useLocalDpi xmlns:a14="http://schemas.microsoft.com/office/drawing/2010/main" val="0"/>
                        </a:ext>
                      </a:extLst>
                    </a:blip>
                    <a:stretch>
                      <a:fillRect/>
                    </a:stretch>
                  </pic:blipFill>
                  <pic:spPr>
                    <a:xfrm>
                      <a:off x="0" y="0"/>
                      <a:ext cx="3475933" cy="2048318"/>
                    </a:xfrm>
                    <a:prstGeom prst="rect">
                      <a:avLst/>
                    </a:prstGeom>
                  </pic:spPr>
                </pic:pic>
              </a:graphicData>
            </a:graphic>
          </wp:inline>
        </w:drawing>
      </w:r>
    </w:p>
    <w:p w14:paraId="22B4ABE4" w14:textId="77777777" w:rsidR="001C0F69" w:rsidRPr="00E7099E" w:rsidRDefault="001C0F69" w:rsidP="00E7099E">
      <w:pPr>
        <w:tabs>
          <w:tab w:val="left" w:pos="283"/>
          <w:tab w:val="left" w:pos="2835"/>
          <w:tab w:val="left" w:pos="5386"/>
          <w:tab w:val="left" w:pos="7937"/>
        </w:tabs>
        <w:spacing w:after="160"/>
        <w:ind w:firstLine="283"/>
        <w:jc w:val="both"/>
        <w:rPr>
          <w:color w:val="000000" w:themeColor="text1"/>
          <w:sz w:val="24"/>
          <w:szCs w:val="24"/>
        </w:rPr>
      </w:pPr>
      <w:r w:rsidRPr="00E7099E">
        <w:rPr>
          <w:b/>
          <w:color w:val="000000" w:themeColor="text1"/>
          <w:sz w:val="24"/>
          <w:szCs w:val="24"/>
          <w:lang w:val="vi-VN"/>
        </w:rPr>
        <w:t xml:space="preserve">A. </w:t>
      </w:r>
      <w:r w:rsidRPr="00E7099E">
        <w:rPr>
          <w:color w:val="000000" w:themeColor="text1"/>
          <w:sz w:val="24"/>
          <w:szCs w:val="24"/>
        </w:rPr>
        <w:t>2 phút.</w:t>
      </w:r>
      <w:r w:rsidRPr="00E7099E">
        <w:rPr>
          <w:b/>
          <w:color w:val="000000" w:themeColor="text1"/>
          <w:sz w:val="24"/>
          <w:szCs w:val="24"/>
          <w:lang w:val="vi-VN"/>
        </w:rPr>
        <w:tab/>
        <w:t xml:space="preserve">B. </w:t>
      </w:r>
      <w:r w:rsidRPr="00E7099E">
        <w:rPr>
          <w:color w:val="000000" w:themeColor="text1"/>
          <w:sz w:val="24"/>
          <w:szCs w:val="24"/>
        </w:rPr>
        <w:t>4 phút.</w:t>
      </w:r>
      <w:r w:rsidRPr="00E7099E">
        <w:rPr>
          <w:b/>
          <w:color w:val="000000" w:themeColor="text1"/>
          <w:sz w:val="24"/>
          <w:szCs w:val="24"/>
          <w:lang w:val="vi-VN"/>
        </w:rPr>
        <w:tab/>
        <w:t xml:space="preserve">C. </w:t>
      </w:r>
      <w:r w:rsidRPr="00E7099E">
        <w:rPr>
          <w:color w:val="000000" w:themeColor="text1"/>
          <w:sz w:val="24"/>
          <w:szCs w:val="24"/>
        </w:rPr>
        <w:t>6 phút.</w:t>
      </w:r>
      <w:r w:rsidRPr="00E7099E">
        <w:rPr>
          <w:b/>
          <w:color w:val="000000" w:themeColor="text1"/>
          <w:sz w:val="24"/>
          <w:szCs w:val="24"/>
          <w:lang w:val="vi-VN"/>
        </w:rPr>
        <w:tab/>
        <w:t xml:space="preserve">D. </w:t>
      </w:r>
      <w:r w:rsidRPr="00E7099E">
        <w:rPr>
          <w:color w:val="000000" w:themeColor="text1"/>
          <w:sz w:val="24"/>
          <w:szCs w:val="24"/>
        </w:rPr>
        <w:t>8 phút.</w:t>
      </w:r>
    </w:p>
    <w:p w14:paraId="08330E04" w14:textId="77777777" w:rsidR="001C0F69" w:rsidRPr="00E7099E" w:rsidRDefault="001C0F69" w:rsidP="00E7099E">
      <w:pPr>
        <w:tabs>
          <w:tab w:val="left" w:pos="283"/>
          <w:tab w:val="left" w:pos="2835"/>
          <w:tab w:val="left" w:pos="5386"/>
          <w:tab w:val="left" w:pos="7937"/>
        </w:tabs>
        <w:ind w:firstLine="283"/>
        <w:jc w:val="center"/>
        <w:rPr>
          <w:rFonts w:eastAsia="Palatino Linotype"/>
          <w:b/>
          <w:color w:val="000000" w:themeColor="text1"/>
          <w:sz w:val="24"/>
          <w:szCs w:val="24"/>
          <w:lang w:val="vi-VN"/>
        </w:rPr>
      </w:pPr>
      <w:r w:rsidRPr="00E7099E">
        <w:rPr>
          <w:rFonts w:eastAsia="Palatino Linotype"/>
          <w:b/>
          <w:color w:val="000000" w:themeColor="text1"/>
          <w:sz w:val="24"/>
          <w:szCs w:val="24"/>
          <w:lang w:val="vi-VN"/>
        </w:rPr>
        <w:t>Lời giải</w:t>
      </w:r>
    </w:p>
    <w:p w14:paraId="29AD6E2B" w14:textId="77777777" w:rsidR="001C0F69" w:rsidRPr="00E7099E" w:rsidRDefault="001C0F69" w:rsidP="00E7099E">
      <w:pPr>
        <w:tabs>
          <w:tab w:val="left" w:pos="283"/>
          <w:tab w:val="left" w:pos="2835"/>
          <w:tab w:val="left" w:pos="5386"/>
          <w:tab w:val="left" w:pos="7937"/>
        </w:tabs>
        <w:ind w:firstLine="283"/>
        <w:jc w:val="both"/>
        <w:rPr>
          <w:rFonts w:eastAsia="Palatino Linotype"/>
          <w:b/>
          <w:color w:val="000000" w:themeColor="text1"/>
          <w:sz w:val="24"/>
          <w:szCs w:val="24"/>
          <w:lang w:val="vi-VN"/>
        </w:rPr>
      </w:pPr>
      <w:r w:rsidRPr="00E7099E">
        <w:rPr>
          <w:rFonts w:eastAsia="Cambria"/>
          <w:color w:val="000000" w:themeColor="text1"/>
          <w:sz w:val="24"/>
          <w:szCs w:val="24"/>
        </w:rPr>
        <w:t>Dựa vào đồ thị thời gian sôi là 4 phút ( đoạn BC)</w:t>
      </w:r>
    </w:p>
    <w:p w14:paraId="7D6842BB" w14:textId="77777777" w:rsidR="001C0F69" w:rsidRPr="00E7099E" w:rsidRDefault="001C0F69" w:rsidP="00E7099E">
      <w:pPr>
        <w:tabs>
          <w:tab w:val="left" w:pos="283"/>
          <w:tab w:val="left" w:pos="2835"/>
          <w:tab w:val="left" w:pos="5386"/>
          <w:tab w:val="left" w:pos="7937"/>
        </w:tabs>
        <w:spacing w:after="160"/>
        <w:ind w:firstLine="283"/>
        <w:jc w:val="both"/>
        <w:rPr>
          <w:color w:val="000000" w:themeColor="text1"/>
          <w:sz w:val="24"/>
          <w:szCs w:val="24"/>
          <w:lang w:val="vi-VN"/>
        </w:rPr>
      </w:pPr>
      <w:r w:rsidRPr="00E7099E">
        <w:rPr>
          <w:rFonts w:eastAsia="Palatino Linotype"/>
          <w:b/>
          <w:color w:val="000000" w:themeColor="text1"/>
          <w:sz w:val="24"/>
          <w:szCs w:val="24"/>
        </w:rPr>
        <w:t>Chọn B</w:t>
      </w:r>
    </w:p>
    <w:p w14:paraId="23D4FB58" w14:textId="24C11B3A" w:rsidR="001C0F69" w:rsidRPr="00E7099E" w:rsidRDefault="001C0F69" w:rsidP="00E7099E">
      <w:pPr>
        <w:pBdr>
          <w:top w:val="nil"/>
          <w:left w:val="nil"/>
          <w:bottom w:val="nil"/>
          <w:right w:val="nil"/>
          <w:between w:val="nil"/>
        </w:pBdr>
        <w:spacing w:before="120" w:after="160" w:line="276" w:lineRule="auto"/>
        <w:contextualSpacing/>
        <w:rPr>
          <w:rFonts w:eastAsia="Cambria"/>
          <w:color w:val="000000" w:themeColor="text1"/>
          <w:sz w:val="24"/>
          <w:szCs w:val="24"/>
        </w:rPr>
      </w:pPr>
      <w:r w:rsidRPr="00E7099E">
        <w:rPr>
          <w:b/>
          <w:bCs/>
          <w:color w:val="000000" w:themeColor="text1"/>
          <w:sz w:val="26"/>
          <w:szCs w:val="26"/>
        </w:rPr>
        <w:t>Câu</w:t>
      </w:r>
      <w:r w:rsidRPr="00E7099E">
        <w:rPr>
          <w:b/>
          <w:bCs/>
          <w:color w:val="000000" w:themeColor="text1"/>
          <w:sz w:val="26"/>
          <w:szCs w:val="26"/>
          <w:lang w:val="vi-VN"/>
        </w:rPr>
        <w:t xml:space="preserve"> 1</w:t>
      </w:r>
      <w:r w:rsidRPr="00E7099E">
        <w:rPr>
          <w:b/>
          <w:bCs/>
          <w:color w:val="000000" w:themeColor="text1"/>
          <w:sz w:val="26"/>
          <w:szCs w:val="26"/>
        </w:rPr>
        <w:t>8</w:t>
      </w:r>
      <w:r w:rsidRPr="00E7099E">
        <w:rPr>
          <w:b/>
          <w:bCs/>
          <w:color w:val="000000" w:themeColor="text1"/>
          <w:sz w:val="26"/>
          <w:szCs w:val="26"/>
          <w:lang w:val="vi-VN"/>
        </w:rPr>
        <w:t xml:space="preserve">. </w:t>
      </w:r>
      <w:r w:rsidRPr="00E7099E">
        <w:rPr>
          <w:rFonts w:eastAsia="Palatino Linotype"/>
          <w:b/>
          <w:color w:val="000000" w:themeColor="text1"/>
          <w:sz w:val="24"/>
          <w:szCs w:val="24"/>
          <w:lang w:val="vi-VN"/>
        </w:rPr>
        <w:t xml:space="preserve"> </w:t>
      </w:r>
      <w:r w:rsidRPr="00E7099E">
        <w:rPr>
          <w:rFonts w:eastAsia="Cambria"/>
          <w:color w:val="000000" w:themeColor="text1"/>
          <w:sz w:val="24"/>
          <w:szCs w:val="24"/>
          <w:lang w:val="vi-VN"/>
        </w:rPr>
        <w:t xml:space="preserve">Hình dưới là đường biểu diễn sự thay đổi nhiệt độ theo thời gian của một chất. Nhiệt độ nóng chảy của </w:t>
      </w:r>
      <w:r w:rsidRPr="00E7099E">
        <w:rPr>
          <w:rFonts w:eastAsia="Cambria"/>
          <w:color w:val="000000" w:themeColor="text1"/>
          <w:sz w:val="24"/>
          <w:szCs w:val="24"/>
        </w:rPr>
        <w:t>chất đó là?</w:t>
      </w:r>
    </w:p>
    <w:p w14:paraId="3CBB18BD" w14:textId="77777777" w:rsidR="001C0F69" w:rsidRPr="00E7099E" w:rsidRDefault="001C0F69" w:rsidP="00E7099E">
      <w:pPr>
        <w:tabs>
          <w:tab w:val="left" w:pos="283"/>
          <w:tab w:val="left" w:pos="2835"/>
          <w:tab w:val="left" w:pos="5386"/>
          <w:tab w:val="left" w:pos="7937"/>
        </w:tabs>
        <w:spacing w:after="160"/>
        <w:ind w:firstLine="283"/>
        <w:jc w:val="both"/>
        <w:rPr>
          <w:rFonts w:eastAsia="Cambria"/>
          <w:b/>
          <w:color w:val="000000" w:themeColor="text1"/>
          <w:sz w:val="24"/>
          <w:szCs w:val="24"/>
          <w:lang w:val="vi-VN"/>
        </w:rPr>
      </w:pPr>
      <w:r w:rsidRPr="00E7099E">
        <w:rPr>
          <w:noProof/>
          <w:color w:val="000000" w:themeColor="text1"/>
          <w:sz w:val="24"/>
          <w:szCs w:val="24"/>
        </w:rPr>
        <w:lastRenderedPageBreak/>
        <mc:AlternateContent>
          <mc:Choice Requires="wpg">
            <w:drawing>
              <wp:inline distT="0" distB="0" distL="0" distR="0" wp14:anchorId="32BF73AB" wp14:editId="75C5381E">
                <wp:extent cx="3431513" cy="1668026"/>
                <wp:effectExtent l="0" t="0" r="0" b="8890"/>
                <wp:docPr id="8" name="Group 8"/>
                <wp:cNvGraphicFramePr/>
                <a:graphic xmlns:a="http://schemas.openxmlformats.org/drawingml/2006/main">
                  <a:graphicData uri="http://schemas.microsoft.com/office/word/2010/wordprocessingGroup">
                    <wpg:wgp>
                      <wpg:cNvGrpSpPr/>
                      <wpg:grpSpPr>
                        <a:xfrm>
                          <a:off x="0" y="0"/>
                          <a:ext cx="3431513" cy="1668026"/>
                          <a:chOff x="3707700" y="2856075"/>
                          <a:chExt cx="5619750" cy="1847850"/>
                        </a:xfrm>
                      </wpg:grpSpPr>
                      <wpg:grpSp>
                        <wpg:cNvPr id="9" name="Group 29"/>
                        <wpg:cNvGrpSpPr/>
                        <wpg:grpSpPr>
                          <a:xfrm>
                            <a:off x="3707700" y="2856075"/>
                            <a:ext cx="5619750" cy="1847850"/>
                            <a:chOff x="0" y="0"/>
                            <a:chExt cx="5619750" cy="1847850"/>
                          </a:xfrm>
                        </wpg:grpSpPr>
                        <wps:wsp>
                          <wps:cNvPr id="10" name="Rectangle 30"/>
                          <wps:cNvSpPr/>
                          <wps:spPr>
                            <a:xfrm>
                              <a:off x="2343150" y="0"/>
                              <a:ext cx="3276600" cy="1847850"/>
                            </a:xfrm>
                            <a:prstGeom prst="rect">
                              <a:avLst/>
                            </a:prstGeom>
                            <a:noFill/>
                            <a:ln>
                              <a:noFill/>
                            </a:ln>
                          </wps:spPr>
                          <wps:txbx>
                            <w:txbxContent>
                              <w:p w14:paraId="60777B0B" w14:textId="77777777" w:rsidR="001C0F69" w:rsidRDefault="001C0F69" w:rsidP="001C0F69"/>
                            </w:txbxContent>
                          </wps:txbx>
                          <wps:bodyPr spcFirstLastPara="1" wrap="square" lIns="91425" tIns="91425" rIns="91425" bIns="91425" anchor="ctr" anchorCtr="0">
                            <a:noAutofit/>
                          </wps:bodyPr>
                        </wps:wsp>
                        <pic:pic xmlns:pic="http://schemas.openxmlformats.org/drawingml/2006/picture">
                          <pic:nvPicPr>
                            <pic:cNvPr id="11" name="Shape 4"/>
                            <pic:cNvPicPr preferRelativeResize="0"/>
                          </pic:nvPicPr>
                          <pic:blipFill rotWithShape="1">
                            <a:blip r:embed="rId87">
                              <a:alphaModFix/>
                            </a:blip>
                            <a:srcRect/>
                            <a:stretch/>
                          </pic:blipFill>
                          <pic:spPr>
                            <a:xfrm>
                              <a:off x="0" y="0"/>
                              <a:ext cx="4487566" cy="1847850"/>
                            </a:xfrm>
                            <a:prstGeom prst="rect">
                              <a:avLst/>
                            </a:prstGeom>
                            <a:noFill/>
                            <a:ln>
                              <a:noFill/>
                            </a:ln>
                          </pic:spPr>
                        </pic:pic>
                        <wps:wsp>
                          <wps:cNvPr id="12" name="Rectangle 12"/>
                          <wps:cNvSpPr/>
                          <wps:spPr>
                            <a:xfrm>
                              <a:off x="762000" y="104775"/>
                              <a:ext cx="371475" cy="190500"/>
                            </a:xfrm>
                            <a:prstGeom prst="rect">
                              <a:avLst/>
                            </a:prstGeom>
                            <a:solidFill>
                              <a:sysClr val="window" lastClr="FFFFFF"/>
                            </a:solidFill>
                            <a:ln>
                              <a:noFill/>
                            </a:ln>
                          </wps:spPr>
                          <wps:txbx>
                            <w:txbxContent>
                              <w:p w14:paraId="50F7A1BF"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s:wsp>
                          <wps:cNvPr id="13" name="Rectangle 13"/>
                          <wps:cNvSpPr/>
                          <wps:spPr>
                            <a:xfrm>
                              <a:off x="2181225" y="104775"/>
                              <a:ext cx="419100" cy="190500"/>
                            </a:xfrm>
                            <a:prstGeom prst="rect">
                              <a:avLst/>
                            </a:prstGeom>
                            <a:solidFill>
                              <a:sysClr val="window" lastClr="FFFFFF"/>
                            </a:solidFill>
                            <a:ln>
                              <a:noFill/>
                            </a:ln>
                          </wps:spPr>
                          <wps:txbx>
                            <w:txbxContent>
                              <w:p w14:paraId="264CAAE3"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g:grpSp>
                    </wpg:wgp>
                  </a:graphicData>
                </a:graphic>
              </wp:inline>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2BF73AB" id="Group 8" o:spid="_x0000_s1038" style="width:270.2pt;height:131.35pt;mso-position-horizontal-relative:char;mso-position-vertical-relative:line" coordorigin="37077,28560" coordsize="56197,1847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JylnXyAMAAGkMAAAOAAAAZHJzL2Uyb0RvYy54bWzUV9tu4zYQfS/QfyD4 vrEk62ILkRfFpg4W2LZBtot9pinKIiqJLElb9n59h6TkS+KgWS8aoAGiiBcNz8ycOcPcvt+1Ddoy pbnoChzeBBixjoqSd+sCf/lz+W6GkTakK0kjOlbgPdP4/eLnn257mbNI1KIpmUJgpNN5LwtcGyPz yUTTmrVE3wjJOlishGqJgaFaT0pFerDeNpMoCNJJL1QplaBMa5i984t44exXFaPmj6rSzKCmwIDN uKdyz5V9Tha3JF8rImtOBxjkChQt4R0cejB1RwxBG8WfmWo5VUKLytxQ0U5EVXHKnA/gTRg88eZe iY10vqzzfi0PYYLQPonT1Wbp79t7JT/LBwWR6OUaYuFG1pddpVr7F1CinQvZ/hAytjOIwuQ0noZJ OMWIwlqYprMgSn1QaQ2Rt99NsyDLAgg+7IhmSRpkybjj18FKkobzLIEtzsoszmYwAECTEcTkDNph 4CGDDw8K8bLAc4w60gLNXORQNLdG7O7vcPNFuKPLL4El+cFl7+zALlpf7SbUhD6mXf9Y2j/XRDLH Jm3jMYQsBKw+Zo9QLKRbNwxNHfJeun0HbuhcA00uECNyJDjzeYzVNMrS1Ob+pcSSXCpt7plokX0p sAIUrpLI9pM2ngPjFnt2J5a8aWCe5E13NgFksTNAlRGpfTO71c5xw5HOzqxEuQfntaRLDkd+Ito8 EAVVH2LUgxIUWP+9IYph1HzsIObzMI4SkI7TgTodrE4HpKO1AIGhRmHkBx+MExwP9peNERV3jh3B DKgh2YtbyWkOv0Oxw9uzrP+7KMJXZmM98MLavspGS9RfG/kOdEkSw1e84WbvNBbSYUF12wdOLQHs 4IRAEDZPIEcwFNuaG7fYDyCxrGLqkTVgdssemebfoER9gT8zvGq4tBlGSpiv3NTOqM2NDZ9dHHyC kD7RwAth8fp6J+imZZ3xDUM5HKLTNZcaI5WzdsVAO9TH0h9CGlmT30S55DtPP3uqPV0ramvEcU8b xQyt7Qbrwojae/5CnVyskDieZUmavmmFWMQeowMPQ6uSbyE20ciVo9iEkRfpV4pNlkLb95EMgzgb e8lBcLIwhjmvN/Mgga0+iWMzG7XklXKjRcOBCU3jCLDXHxqFtgQuE3AHKUUPGgHyAZMFXrqf4bSz z75Pp1z7PErDlToVJ67lXtCpYWXUKXOdSr0NXeBe8bQ3wV0DEmqPBwl6RW8KZ2Fk5dteTy7wJQ7n 4aE//S/5ko3x+KG+9l/z5XiBc73O3Wfh7ezCfDp2u47/ISz+AQAA//8DAFBLAwQKAAAAAAAAACEA PTvfcYxYAACMWAAAFAAAAGRycy9tZWRpYS9pbWFnZTEucG5niVBORw0KGgoAAAANSUhEUgAAAVgA AADCCAIAAACDhE2GAAAAAXNSR0IArs4c6QAAWEZJREFUeF7t3Xm8f1VZL/Brc9lkWWamqZWG1yET SjPKHDNJJSMNUwRTQQgcUFAEkUETUZxIQZxAhVTIREPNCrM0s1JLpazMNLNBbbK5bvcNn3sXy733 d+39Ped7zvme39n7j/PaZ3/XXvtZz3rm9TxrXed//ud//td8zRiYMbC3MfAFe3v48+hnDMwYuBoD syCY6WDGwIyBWRDMNDBjYMbAbBHMNDBjYMbA7BrMNDBjYMbAHCOYaWDGwIyBazAwBwtnQpgxMGNg FgQzDcwYmDEwWwQzDcwYmDEwuwYzDcwYmDGwZIwgycj//d///Z//+Z9BXklPdvN/rrlmpM4YmDGw GzFwnXatAd7+gi+4OqComevP/uzPPvGJT/zXf/3XN3/zN3/Hd3zHda5znS/6oi/yqydpmX/na8bA jIHdhYERQRBVnyH9xV/8xfOe97yb3exm+P8v//Iv73vf+97hDnfA+f7dXWOeoZ0xMGOgg4GR5UNS 4F//9V+xPXfgbW9723Wve92jjz76sMMO+7Zv+7Z3vvOdkQKchU996lMf+tCH/uiP/ujTn/50PvDP //zPn/zkJ71bnIjZcZiJb4UYmKtmV4hMXX2eIAivYvu3v/3t+cwXfuEXfvCDH3zXu971uc997u/+ 7u9ucYtbYPuv+Iqv4BrgeZPxt3/7t694xSvOPPPMn/u5n3v6059+yimn/NIv/VJciV//9V9///vf X8cRPP/3f//3f/iHfyhRhtUOZot64/jUZDdIgv/xH/+xRV+fux3EAA2EXFFjnNbOpOTf/vMZmYsw cK0gKFh7wxveUATBZz7zmV/91V/18pd92ZdxCn7jN37DBPzbv/3bn//5n3/913/93//931944YXv eMc77nKXuzzkIQ951KMeRUC8+MUvfutb3/olX/Il3/AN33DllVdyKOop+cd//Mff//3fJz7WfEoM /HWve90HPvCBSEOjBvkLX/jCn//5nwf8L/7iL+anXKRAKO/3fu/3nvzkJ//pn/7pmo9u3wBPTCpT 0x8OAeFhzNV9Y7BbPYprBUGwJhb44Q9/+GMf+xhTn2H/O7/zOxjgVre6FYz/0A/9ENQfd9xxp59+ Oi/gR37kR/z6nve85/7XXAdccx155JG3vOUtiQY6f//992dEvO9978tkJNzwN3/zN1dcccWf/Mmf bPXANtm/UfN9wBkOx/xPfOITybXv+Z7vIQd/7dd+reZ2yPnSL/1Sxs7LX/7y293udt/yLd+yya/P r0/BQGOt6r3vfe9RRx119tlnf/azn53S1dzm81yDL/7iL8bbHAFUfvnll7Ph2fbiAje60Y2+/Mu/ /PrXv/4555zzyEc+8qEPfeipp57KQPjd3/3dr/7qr7797W8vWIAZvM5MOPnkkzkIGIMRccMb3vA3 f/M3iQNSxrSRCIwIZkXMhHW+QEvPE2f8AsLRoPxNrNQTPF+rGmOP4cAcuM997sMaWueh7RuwwT+l wo0dtAgI8cMPP/xf/uVf/uAP/qAx3jnQUJDTDRYefPDBP/zDP2w54HGPexyKh+gb3/jGX/d1X5cX 8DaNx0D4mq/5GtaBBmQEuodQSI+RTDRoRvmTC7e5zW3IFFPl0p4u/chHPiKI+Md//Mdpr1nx8dZq VgBjdCAErQjIP/3TP73sZS8zWM8NBPBE5DHHHMNKOvbYY7UxEDL0xBNPJBPXaiD7Btv3R0Hs0kan nXZa/yf4P/7449l0ZPd3fud3ktppY0KJD0QY+3RwmvLrHryGVw3gDhvzk+Hla7/2a1F5uKK+tAnW sH0iiO4ZAsEy6WCqvumbvkkbXOQhDnH/W7/1W4TCxz/+cSJmndFtyIQaOJmXtAqH6AY3uIFxAd64 eAoEASlw0kknya145StfydLhSVk9WedB7cOwmZeQaCbOv8LbZg0FJhGGcWeCElxEulFOsSaSIxe5 EONuD4ryYUEAm8GsGwwcvd0hI6zOEWD2w3h+1YyqxDw4J+sCnmD+IpLDP7q96qqrPvrRj5qATNIa XgCzAvrGN76R/ck5Ir+MNN4NzBCO4qP3u9/97n7NJZSAgAw5Zs58bTMGws+mLBRFgVmxMlkiWX/4 h39ILqBD94xTVps5FaUS7Q5ZmtZ3v/vdor/iPgxVL4b4t3kIO/65AT6ESuYAnIoLuHBykZ01uEwA cUGLiHBdJAXmedGLXmThgIaMGE5oV28uMUh49xx3JUNxnUUvyPfbbz/xjoc97GFvetObhDYMIRrD 2LkJIRdiwl9mUWhxXrLaZpouTBsqFR0UyTr//PNFqa1ePfvZz/7t3/5tdHjJJZe499fKzmWXXfbU pz4VEbJVrQ299KUvJSAuvfRScy0kvLbKaUsR+3mCIDhlA//VX/0V1CTgR77GJK7hwMMuoYSb3OQm 0ErKChyKC7761a8mVu95z3te73rX056YcBNW0Qm3zU+iDIzqr/zKrySS11YQAAy3/8AP/AAnU/zP YsF5551H5CGpiINEPSLs/GV2rmewY0upZ606z4xQ6Vay8LPwwRlnnCG4S4hTS2aHEhLqlu1CCgjr mE2mHLlgfgWDrYV94zd+455Ne7tWEBQU3PWud2X6Sh8gBeg9zjzBGU1YrjgOEGcFAasI0hIH1thZ X/IOWcsa6FBoULyQIPAvF+P7vu/7jjjiCILggQ98oDY4rZa+62mPgeqrvuqrfvqnf5pxRKWwj2Lg RLTlrys1V7mKRFgrPtkjwFg4FMxGY6FPJGfxi0+K/JCilS/TZ32XfkLVWb1i2CJ1EXEr4iVqsEfQ VYZ5rSBIRMAPqolEv3/0R38U1qQGJGbWwQtswh2sQSLLWfoAsfrgBz/48Y9/vBdxvgZMCYEAU5I4 oku6EXbCRWwN8YUY0nXYZg2xH8q46U1vKvIktCGBMi4AwooU40a5RExcufF30Jlaw9HteyAxzQhu 4zIFoS4mG9vTfFnqSroHaV4ii4mCRbIjaXTrSUft7XtY6o/oWkEQyoY7N//7mgtNE6ISBDHAYAot LEMZ4UoG3+lOd7rjHe+IYTIH/orBEMnf9V3fVQqTSgCyxGbX0woAPKXBXLSSGrb393u/93svuOCC e9/73uiMULjzne8c0UnwMUTRkASqc889lxTYC3Szs2OMxoqZWdtf7r/927/dOk4sNSLgr//6r81I Vr40DpFje/+6MZWasReS+sG99TANdnaA2//1z8ssjK1bMydPnr3kOYS2/XnoKy/CMq+M6L3Xve7F uSh9RkiXQa6z3MXYSIpNVAYV+UjkMWoYTeRjnFILVFoaiwQKv66taNt+2tq6L4aKIF9AivDNJQFc XQxyFbHm8AsBKHvhrnJdRbKitCILXOYXbdNz6FOw8OKLL37+85//C7/wCxEx60yZW4TVkdU76FNo yKVH7tMhMEO44gEPeABzYJH4WNswYT3M2m0J2yeBMvZ/TS5r7uBMn7td0RLmuQDEMZNTaDAXfU79 MOVIBCsC4oI4/NBDD330ox9tsjB88uJiR5DdBDpjVvQHlYqIiWQ/6EEP8resdu8KVKwKyGtV9CBn llSCpWRk1gX7RjJxS2aTvgcddBDTelVjmPvZaxgIrXacef8ivBj/oUDXonRvXgNvl1OgBI4dx2Tw uuQxsUY5BXsNn1ebV2XMRafVN9F+iR1Mx47JaLvKs/08HZlzy0EMxNSvf0r+S9zPYrstWsEhKYS0 xQKYEpLHORGvfe1rRbUkjGcNaK+hfU0T+/baNMzjXQoDyyqSfnt+gS/e/OY3Vz5vAUu9rJXvJzzh CQceeKDGezBYOLJVGWQVW2BZ7PentrgGtjmzyrDU3M+NZwyMYqDQaifsvYh0SzZxGuTfEokc/dy+ 1GBbLYI5orYvkc4ajmVZXZWlrvqtVCXtwSzjcUGwFdy77IStIc3NIK0nBuoIVyCcTmyJOywbEVtP PCwL1bggWLbHuf2MgV2KgekiY5cOsAH2zgiCpdYg9j2kzyOaMbBuGNgZQbBuWJjh2ccw0HcQJg5w KxzhiZ/e2WazINhZ/M9fnzGwFhiYBcFaTMMMxIyBncXALAh2Fv/z12cMrAUGZkGwFtMwAzFjYGcx MAuCncX//PUZA2uBgVkQrMU0zEDMGNhZDMyCYGfxP399xsBaYGAWBGsxDTMQMwZ2FgOzINhZ/M9f nzGwFhjYVkFQdomYU4zXYvJnIGYM/H8MbEoQZDdYV9nnPycF1wcl2hBqZvuZ3mYMrDkGNiUIUrPp pEMHyxmnPG27yjr1yDFyjo4gIPz79re//W1ve1skRfaKrvc7XnPszODNGNgjGNiUILCTrJPRXvKS l9jykSFgy3Pnf9jj0OFIZIG9n97whjd4bn9I+8kGoWRHxMcewe88zBkDuwID41uV9YeR3R3xswMn nXfokElbnv/ET/yE/aQvv/xyh4I4SeaGN7whQWCHeed/YHuHIL35zW9mF3z4wx+22/Rtb3tbxwra Ny6bQOR4mfpDqQyPizFdasQHmeiJ5NMxT0b3qEvjiT2XsvZ2++yKZb9NO+qOVsIH1MCQXXpH95VO nxNxkm6L4damXY11njNCGi3Lp9OsYQnWQNZgL+o8Z1JDHceznHHSnsSUFZZtyDobE3U+lAFOnPHM oHMubOE/Oo9rKxQ2IghCXuEfN3wB83H/+98fq7ucF47/CQKbzDvszM7lDpNwBJ2Txb3ozMnHPe5x jp1zFJqWtqbPsROZ2kIrhdzZGo5anYg+JyybDMfajLbXP/B81HkNvpuDTBddOUjjW7/1W8E5yiF6 tje+89FtsN8WBOFknyYcb33rW4/CDAzbb0O1/fkxYY6WbVx6BrbjPXJYY3tnXqACw27/sJGNPRdd WrIEHSiacwFGYQC2SXeKrJYNPgmuAOnAcjPoamAvohN1Ob8Aqp1ZoHF7gNp/6lOf8krIo82xfjWJ yNghfaM7GkceUYr3uMc9piut0ene5gYbFASRBfnL/oeIgw8+2J7Qv/zLv+ykUIfMOBYVUrCZk2dg yvHHjhWPIHAWLSaEaOcm+vV+97ufM2f8VIcYo/1IEL6Gc1MnIsV21NjPsWujqtvsont/cwRLmyyQ nRN1c4LzKCQgd+SW46TtztpW2rGq8PZb3vKWn/zJn2zznl/1LBbjSE/sCpJyouSiF0lbW/T/2I/9 GGdt1OoBjEOBmHVuFp0FkA9FhhojHQjbbYSYU3A+5znPccpIG8kJHnEkHWdM5rIx2z2DE1197JqL moHJUW3MjaWfkAcOb2+3b4wOSjZM59yN0hI4ydkLL7zwUY961Ch5rG2DjfvqBe/Flttvv/3gztxD NOZxIjUqx/Af+tCH+AJBgfmj0Jyh7BJKwOc/+7M/S5PnBCFnVJaLFAjZuZl40VFe11WOJG1cOtQ4 h17S84lcLLq0dE2EJFykvZt2t8aL9AHsBL5YqouuYCas4l77HDA95TJGrxhjjdv+PYADrZ/aqEsD n+7M12D/aRmEtAHQMkBmUBnsokszXzcjOcgkIOU02sYVda1z2GsDA2k5yBdIY6R09SwH7LVl8imA bVwQBKeQyz7MYZLsfGrQ5vC/8iu/whRk+VNcjqO/5JJLjj76aPZk7DdvkcqOmjrzzDMJC3YEUep4 iQQRc8Xp8AkPp7hqOaOV9En/xdTXj/va1ihqTUs6M7KpfQWACKYpVzydvNW48lF0pnE5k2/wJkQW RoWcGBpjUF/9e96aArM2cAhRU4xbPZezs9udp7dMR1tspZ+cUzQqCLRMs9zEHBi9AvaoARhITEr5 RHuMmZRR32TiLOxUs00JggDNMHNGMKHonhn/3Oc+16nqDoogUx1/eNpppz35yU92fGjtecKdM6rF Cx0y41R1p6c/4xnPOOGEE3hxZitcFDo2uzUvLUJTsWYzeUU8x9AY9O11G301egWA6RwVshg1KdPG 1yO8pvBJPbRRipkCQ91JAJ6o2SZ2nt5GUVGDkVdGsVEajOKhP8Ypr4yGBjqddCT+lE+sVZtNCYIM HjtF5WIVzB/vK+qFFhW9cxVJHI2H1RMd1EDskHfqNEsrDgQHt5ZnsSyO9K/DyOZoCX/ZIP6a0cEz 3QO5v1N04LLwzO1nDOwuDGxKEBR5L8aTe0Zg8axi5rmwYpg/bOmKzgx/Wmvcf//9X/3qVwuYeSKU +IIXvEDoOMKlqKmGMtSDyN/HP/7x0kY/zre1rim1QYhIkCKfLnPj/tOf/rRjsN///vdPmbDdbvhN GeNeaDPR3tkLqOiMcVOCoJhDWcqK/dzXsVG5tX0eJzAKPC4Di+Dxj3/8KaecIqz4+te//qSTTpKh kBW+UVdNIP2iiy667LLLSISs+hArT3rSkzgaXhfwZ2UQDTURkFwf+MAHiAlh5NjnjWtZstiY1brs V+b2y2JgnpcGxjYlCPRbuGu607hIt5MmVhOJACuRn/zkJ3Gy1CPLs1HmDT+zwECmfO5zn3vlK19J 1R933HGOuxetJG48Z6pYpLD6XXBBMN3nPve5wQ1uMKolirxblvLm9jMGdgsGNisI6nFGtS418rp9 THfJBZYYHvvYx1qMfMUrXiEfQZ4CBp6SEiMoINBgIfrhD3+4c1aLbLImLAxxwQUXWK183/veF8vF wyKSVqsrloqNLYWuufGMgS3CwKYEQfgnln+JgRfuKvyAwxntUew8/wT2+uMp3OiYamkwlh6OOeYY poFVxnPOOUf+8iIGi9n/mc98RlCAILj73e9O1ctj8dyH/JXewyKQYydhQdVDIhqqofgUHTAGBdkG xMSujiHPFtAWMds6d7spQZCBJSiAWzqrdIXh3fg1McIshoffOlzn3/KTX/HtIx7xCBJBnhn//6yz zvI3K/+dKwt7MhfZArwAgUORAt+yogk2suDmN7+59QhpcwSE1MZkNCxaLOgHC5adv32GkWbTZtmp 373tVyAI5HtLBChEg+2xIt/eOqK/V1xxhbi9hbqSF4DTylrAIsRlyUDUQMaRFAPpCTJJzz77bGsK ahk7y4HpTWKCLKbDDz9cgvPLX/7yIqR8WjJs8vO1YRoArG8L7N4pnCGfMbB5DGxEENRraaSA3EGp hJRwWJ1XrzDZ4pzrVa96FTvcSh5x0Fk16FsE9WCK78CnkLAoDZE4EOFn+Vtc8DndlvZJ8JQWrhxA kpLiBd9VraSBPIVUpyVbMW+RMu26ms2jde5hxsDuwsBGBEHcAX+53HRvEof45JjNgpylOxpY9F4J kEqv7//+75dBLFCHCcOKSaRroyl5ii4K3Ldo8rvd7W5CfcqZOfw/8zM/wzTwrUCSTMQwPG0vUkgo aEMSJYUheYf+gsc6AkPDK1qWROA2MHEirGVOnFrCK/HI5qLk/1tA1Vj93MSetSw7PkW6ta9MU3y0 Ttii8695gWr9l9TMRYs7keATE+/0lvziUQB0WDKRx4b1//J542bWKqGNRv2HnKZgG7VwIdtlqaWf RJ3iAjfwNuW7O9Vm49WHmV1/lQnAFxY1Kxhe3YFaI8qZNw6b97znPT3BxldeeaX2cntkHKufU17W TumDUDOheJmSD3a0h2uJQ4KC2NLn7H2gc936FvZWDOdfUol5In1AboJ6Bz+Zezd648K8613vEncg WawySmS61a1ulcSnxgTgVbswgZkcKSJskJ6Sxcgh8i2BidJmsH8PMZ4LVAcccEADgDAeMIzaJWhC 7MJ5uywaDCKsiriTZ91mAP1DNQEaJizA9MerH5kahCxUQ0hbIugKDbz1rW+9613v2oY2DqOpVDp9 /etf39w1EJI8dB3aCAsw/EevJ0+08ZbaTXUxOveKbNdGS52LUkO4SazjVoOvJFatmdWunWLjFXy3 rSim/KqmiCyADvPNbucanH766f5efPHFUoNQjE7UI6Qrq3eHHXaYzctGe04F0bnnnhtBnn+jN0y/ 0ib1C7e4xS04JrjUEqM9kXxUSmJ65hqcd955H/zgB1VGk0F5KNDArEhxJHnEYfEwSQrt69JLL03p e90s8HQuNCREImzpE8mkzsJn/0o1FLsGosa+f3WZXfZ6es973hMwCkIGO/eQyMgSSYyIRc3yHNFD V1qOXjIyDPAjH/nIqJ6PBlZvwkIc7dYYCS+TgmOnNNaGDLX6k3z20VfoAPEjjeFktDF5ZIwxYEcb G+b5558/2mydG2zENTCeSKDYk8kXpnPgjjZ+3eteh9vl7THvBfm14UHI28krMVNHDUsNyPt0Xswt X3HviY0oTj31VN6B8AEuOuOMM8hjO51oEAfEDW2v0pmwsJr4gz/4g7FfvKjGKSYlE8a2E3neZpIY wyl9bbfMryBPbKLdOGsoqS9utzScaPUkboY0RyHRJuo91R9tPyXl22VOI3mz1puriGM3QQUNnKlv XJlojUe3UdEs8+JbU8ij8GfBjB7awIDWpKROeVSFptv21gzpBP0UD2i027VtsBFBEEsV0lMEzsx2 Q80yjdgCxx9/vIU6Rjs7k+6yqked4rqadosoWYSXGIomw4dCH66YrPlrRg855BBVCex8qcRkgQil HCFkpEF8lk7hcGG8fnSg7ZSWyGWpnmi0z+4GSWEYdeC1KYVPjcZBeIRg/bfdfzi/bZDX+A/ewuS5 6prous6/noi2fCkyaCIDaB/JOLE9IpnoxhclFHXS7l+bsjI12jiUOSq8Jo5op5pNxXgHvho7t7nN bazb4boQK+XvX3/pWwEC8yockDy/sGJh6c2MOaFBzqHi5WOPPdYND+U1r3kNy5lIGhU00ZABYHSm NwPn/O6MgV2BgQ0KgnpsVvXwfAzLGMY3vvGNE/YXa1E+YP/SUn24QqTg9gT/feIpT3kKA0GMkKv2 rGc9i2nQsDVKXLeOhMWqXCF4c1czBnYRBjYoCIpBmKGGhWK4Fte0PMxNJEXnxc1gKgYk0cO6Vpgg DVFQwL0ERKFE1gHToLi4REbh/85Ha/4fdDI3A+T87oyBXYGBDQqCztiiWgvnh+HjjIVdy03htE1i p/TP1sjX5Q7aifRpT3uaqIGw9jOf+Uz1i0L9xVRp6PxVQbXJQc2vzxjYKQysRhDsFPQdJe/fm9zk JqKVkpEtFEslELa0shghFcHUuSKkdgr++bszBtYEA5sVBMWu7jjYi+zwLR22jwoZSHSRtmBPVFLA Kv3JJ59srVGST9a6CgBZ+NhSeObOg4FZ1K4/JaxSEIT5s3KWkedA1FQQlYcrQUotaIqSx9tl4VA1 gY3Sn/e854lcymt65CMfKeNIvkoa1Eez9s2ERU86kA82C91PvEqWxChOag8rfDXxE6M9lwbTZTcB miyG0c4LqKMtazCmN55brgoDmxIE0ajJNilkkYXoPC/5G1rGV982bzxrCve6172e//znW7yU1CSC +OIXv9hBbFlrmM2BVdHQ3M8+gIFNCYLIe8F52az4Cue7tx2oFEMqF7NJLJWImrOSSYqkFSbzbyW4 aygxX0/aguxDuQYCB3INZNHaFtHJQtkoJddsuK5kLvZ4J7udijYlCMy9TcQs18niZhQo8meEK3SR 3m/rUf65PHA5//4lHcK0OHO0yKe2e6dkgxYjuWSkETR1UZotjw499FC5Bv46q0tuMtMg0qosK7YN 40EzuL/WGGZoLE/U3BLSgbfpNBQzJ2b5aPpdsD2dP2Pwj8roMrrRluXTo6D20TKaQB03EAz1pA+u /paHZYpLevKi9uBJNveUqxi/01G9hi03VX2Y05DVGkkllM9jszAhejfZQZwqVh3EOPfcloEOPjFz ahD47cJ4SgAa6CguqCPlljr7UEaj4ryk7tbckvxZsknKs2oIxUh2QLI/osZJ1G1YB17UnkEhmbpI hEXc7rmvsIwkUxUOH2T1kCNBwFtREzFKHDrRMwJ94AMfqGhiNHeYOSZiqnG+3nbpQaJ+/Md//Mdl iBYOr8EuD92YUGLUwZb1GAfhT561qVcVPgpwJl2FmLBO++zDSAEdEuuqUdWnAnVU3CivpBLMI1BH FYxJkbqOsLVsS2ozIpWeCrRrxugkrm2DjQiCTEMs/xSiqYq1F5hQHIyo9HQmsipODxX/SytEW6qS lQZyDbgJlvpvf/vbS0xuIMWkUuk+oU5RnvJE9KktM9NqYzPN4CyBiWSDA8ATREwcaGwU/k1p0yJB EDWSUtPsfVbIYlAlJmKiwyRBN+RLCmyi09rFLdHVARUMEiW++7u/e7QM2Vyo14Z5AJcdohZhkq9k uxeoBnaCux3Iy1hAIoPTrhDEoqTSUXPGXEjuQgbtI2T1E7GollQNcurBFl2xjCCEpmGTSifLGNt0 omfJJlQF0moDY4zKWJXM0RajBixgYAzBC0hPJNQ1bLYRQZCRF5nKCiACHItuJkwkuSDh3zZBNgKw mG+bQLRrPS/ug8kQvUMWTklsWwRRuTY+kTI4EXHME2qKyAdesQhCYREErhA6SAgmFo3GbYvA6xrr WbZSjngswCyyjdGEnpVIF44a5JYMELUpW4afNt37FZwYG7tiEsXXgGnvs6RnGzrxhkoKZuMT+MoG DSy1HAzbFgQsAqEfUoBF0NbDqQGT1uE8q1E/JRNkccekMCdHDUYdxiIg7LI2vGhG0hWLwJY5YA4y G/2bLz2bR4Vzo4aMxrCHC4488siJhLqOzYK+zVw2I2D5M4YJWnE4df6oxL9QQxXYpARF2pcizi1S VggsdtD+Ysxmr9g+YDpsZJAqg8ipvN54l0gCDBFG25ca28QyO5dxGSDNU7d0v+i66qqr7M5Gx5YG dQ1vudetS7fcn0ZvqZ/PQiyfi+fFo8HhGWPjgnb7wafBqFesjU1lGBGjLTUgCJhUWCU9N65MAbE1 fRKR0Oh+BDHu9MmAr/e2aAMDZj2PDjCgakl1TQTbMG2c0aa3iV3tVLPNBgvBTYdk10CUISZP1bMb zRA3DzZdKExEIGvmE2VhWk5x/OoO2wG/uiWwY72narjU28Y66Fxp0y/Lrat0O/cpZR+s5y0tc952 XfZbl/rW92kJBiYAr8oraq6R3SgypyM8SnIKAtNmSsu+WTEKcAFjSsutaxNuXAp72m8dPNvQ82YF AflqDy9OGurkOtJXdgESEfRXtq/AAaMaBVu909J4wgajcZ1tGPku/YQ9IG2vZusXO/ns0iHMYK8h BjYrCAyJIOAP420RLFuVOZXEpTSY+iIghIttXpoEHlYxU3z6npBriK9RkIqqnK4iprf0daaB02LF 1a2Atnc9jVrzSrkZBX5usGcxsFlBEAM76KP5izWV57FmE87NliTZlWTfsAhqI7m2lieazbU3uBT9 cb4sNwqSOdw16RLFO+30s5SIWQqGufEgBsqc7jr8bFYQTCT6XYeXlQC8Wj5MlAtg1mUZBUIzYoEx CvphqhgCGcVqwVgJZuZO1g0DmxUE6zaefR6eLFZJoRE1tNYtZahe9t/nhz8PcIswsFWCYNnA8hYN b8e7Xbl/nmg2D+vRj360GwfAW+5OPmwZ7FLh7h1H0QzAOmBgqwTBOoxtn4ShRFhue9vbOrXF6oyc hZKrs+yi1z6JonlQG8DALAg2gLR1eeUxj3mMJRjZWTJt1wWmGY7diYFZEOzOebsGaimG9773vRVN yK7bxcOYQV8DDKxAECg9es5zniOV2HDk2MsnPe644+QR+dd5Z2oNpRLQWv5l1op4J3t/MBu0Xn0R EpNdm9KdiVcKClLx1lnI6fSQ7Kb+NfihLIWKyY0elaXblDZnJXWwt9qTT7pxzjhpXLoNxpKLVbID dKU00+fkVtumtZOIGWwH7VPWawdTPwtU9XwlSDGxTwCMlgMFJ5m7rIC0WUODrKGAQflQXoxb1Lhg I9UZo2ei6ETL0SqDAiQAguTdGxrbrCBQfYjVc+q5mRC7kl8kg0gmv4P6JBdLfVFu6BA+lApxwRTE JX++vup8e/Maxsv5vxMv6f3J8I8QybF/Zj039dV/0vhE8qD0OfGtfDF/cw12noT5nIY8cYBlULmR yom4HSqlbEn1geKCIDZZW7rVwN8cXtb+hDZpnHdLD+mnvjwBM+nvYflW/VZ9nxIJG1WgjTYAmTvt jUKhSv4dvcBgUxxfLMhsvEItuUDep73+k5w3C/IU0TQuMKCNUeGyBlq/BcJGqg/r/lR0mWkFhTb/ QZS2AzvxxBMVApMInvNdFRre+ta3Vjsk4/iggw5SkvjsZz/7wAMP9LAPVwl3m05TSyrb9USe8kQk 2v5EBasKM5Sh8FEPtWauO/GTIgizqxq6VpiDukhjATkAq2AdDcijCWXOAHAWY2lcv1XuQ0AgVAxz j3vcozFGUGnpRRUc6JhHoPQQX4FcJz5H4Cq7dK4cJBfFjoJZClI8vVLnfQ1+yGS94x3vUBJSikqL 3VEbINHbOMTOCMqQy8E2i4AHtg6dTwmMzgl0nVdiQAHDThYm0cHWDYTEBIA6WVUgcZZ0/m0bKZST KnVFk6nmbhMV0qW6TGJdTj74SqwYs3DUUUeNksdESt7+ZpsVBCAmNVViY3W8p+gVUZoP5x1yE3Ca ylbVR3noHGRJ8iwIRco5mLRPDXkSS88rdst4yEMeMhEvqgnxAxrCJDmCLUzedwSWEgQgsVyvUhjp j9rDelYBiVWcwtoWBMgxNGQHJwhpC4IMAbVhb0XyEQQAQ6ZqARlcwgTqtQnNcjo4/vfQE9w1mvel f7Kb1K5Lm+MXBLD6xuisVhC4zL3RqfFpSoIL0y5DjiAAhpo/M5jtQxZd8VNKGTJaSueLPL708+53 v9uZ6NnypA0MSMhc3q5JHN3CRG8w/MY3vnF6vfwo0nagwUT3e1EzqKe9HTHE6ML2nAKlh6w7xe2Y 3z7iaNe7gghYWmOFtIcffjgCrX3Oct/5iucy6qdDaIsB8xfFEi266F0/MadJJS3jbTYuje0/g69G W6YTMFDy3lo0rjTLrxgbZqaMUYc2SiLscsR4XdpMlNhLxw45ORU+PRPQr3rVqwoSBhFeQ2jrh9jw g1f9OhGPqciC8q1FnQdOh9BNGWDaGEuKhRtX3EZ/UddWlCH7tBCsMU4H+0UvetH0xmvYcrMxAqIr FbJuaEv2Myva9HA4FclxFlh6KIZVZmOPHZBz+/QnS0UztPO27BbJOWIp7NODXt/BYe/1BW4Mss0K giheFlSirFxB5oAwoZChwhiLWyQCyWrnQhWKY8DMv28QA5xqu/TwhmwGk+WbxrVaP3b3xsk3iOt9 9LXNCgJWAHPADpkJBXHt7Khn6zsKih+rDFlMmwvHB56+GLOPonoLh2UWhDDucIc7WLXl72TNovO9 mmPrkAEz2P4RfDfOecPH7r/eESiD63ZgGA1PdODsmM1biLW56woDmxUEmWnB2ETR3IvHCMxe97rX dU9GCCmJLbcjxvOMbBIDmMeesXe7290g365qjDL+WgKljehmWJSnTXYw34QARTfa8baasVdrWdQY 2NU29iancqdeX4Eg2CnQ5+8WDCTkThAoSaTerdHiZ0ZB0ijCV6effvoTn/jEvuNgIc0uktJyBH3J kd2+Hj5TxcYwMAuCjeFt7d4iC1hhYjGWu+yGivk73ru1BqyeOsVyZRhaijKK5jIrOgvsadlR12X1 ZO2wMAO0UQzMgmCjmFu/93gBd77znYVpRWctqgnfxi8IJyenSGQ3gGflz7/WLyU+SKziTcgTze4G QryO97AkzGuw4mNJOM+JEmt7lic4ERp7nrSo9UPGDNFyGJgFwXL4WvPWDvCQTeCv3bVFCgrPF3GQ myIasLHcZMdGMyLsI+5UOJ4Fh8LpVbK/zrnm8vCss86StuQtIiYHxjktylu2rrd19ZrjZAZvCgZm QTAFS7upjSMkLNZQ47IhR+GW5SGBR2axdM+f+qmfcgDcM57xDGEC5oMsac7C+eefb0NaQYePfvSj PAj/2qJWRvnDH/7wpHJvXchwFPi5wQoxsCWCoB/1TbpBraAGx1D7rsmuXyoHqxBl34kd7Kd8ogam 37JE1+tUxUVzEHu7JPyXIfed7aQeBuaO097vPCOawnWiAHI3LdNccsklZZvjzEgGUq8myKj3REa9 1C+vPOhBD5K8KMdee3m+HA3+hR1QmBi6krbIiXB0lWCEzAXPFZUALOlkgxj2POUeo8exZMjBcL0S OUrrgynkg2+l20xQu9tgKd5Tn5gXdT4K6jo3WLEggGJepeM32JkSURmZlInzjpSdWNzONPBUcyBK 49JPnNKwysTLKyG4vFWvnPV74O5G9XUW2Aa/pc+cAlR+XTSpIDfSRWDXbwUbqTgY7Tb8loToALxo XRCo8rvkbkjoxLeJDqaowVfwcIHBc0uG+snxcAZIHHgo0dhDQcdwuPlKYkIqwTB/6nAIDlcpbRjE W3g7YqI9idqkesIVMdq+ysRlWaSWdIteDFFNZ+yUjeptlIGLNBxtubYNViwIHOBlHVtysbIwhYnO PnOUnUIgE2Dv7SilMh99HVLSyzVDiKG86VcILlolgj+znn87VwiuEF+AGfyWHlBbtiQoDQYVYHrI FyPF+h8tLxpjqonDh7kGu81PhaPyicFKimDYWuDRRx8N5qj3ZCLrOYMttKgfLT0UL8TzpDPBQRyw +WHGYLOUaBaCgZve9KbaCBbyCICdkt7ChIsQEo09pXQnuQ+lw1pgLSKVCMTy66ieL8QwypBFsoya D4EhlV2j3a5tgxVUH5axQZmaUKeenXHGGaLWYWYE5HxU5GV7EjUwSPO0004jKQZPuSxkWkw40sTZ PhPRp8aBEasIMmoqclpXg7SFQ0DFAK7PvR5UF8YlTi6uXlfmDc56Hoql07QG2G/TeYKjQMiGUjKU MS7qNmzPyBK0U2scBu4na3q9qHeugcC+0m9ePY4liEGlYrckd+VEYPVROFy1gqNrdQ4nDkcXAnzv e9978MEHSxUD5EUXXSRtUZKCGjsU7wb2lOWYXFnk0kkXcUu4FDGos27vtpyB61AxGM0hJ62Wpx0C iLiHOhu3Ai+0BBsRkYsuIgx5EHNEWzvDTf9QRz4OTmKnfzDrDW6d6zORUNew2SoFgeFBh2RVJYZK 922zq+jgRje6EVdTurG/SYAViJaSLDe+j46aDyMLlMSpYJ2IOEmyshgdd2tuUInXY0D26cMTUoNa I5LqOvZFguBNb3qTiFq2VyrALGJacTWywEG6DWGhk+h/MIjbK9Zud+tXpA9mLC0WmDLkRVnb6Zn/ r/QDA0slIu9e8IIXlH2iCAu0y8knnR3ZqnJOUaNXlCFbFMAn5C8BYU9EsQBftMeEJHESGQyWDOxc AGlkhH7MsioSlkK8j6C6DpF4okT92GOPbXNphCAYHPesutkiaEMyxj4CA/fnE5/4RI5+74v7DtkY VClDbmtvXTGOmLcmcZAk6p4BYyI4v9MJdSI9b2uzRRbdxp6jpxNOOMEqNM554QtfyDTgKaB1vYlm +0u1CmWNnoacr0PxbixDJgiIvEV2fkFsDP7pZcga05YUtVd00gi/pWdJhAo9RP6dgxKDIhsNpYA3 YJAm5d6mBomb1FNfNv/JJFo1pITZfUI/1hewN+8v+jkBmsiCeoye2IpmOjkxH8imiJX01r/qMmSr HhM7NykTT0P2xellyBnvy172stEZnwjnjjRbZYzAAAjRbA1kDw9ago3H2hR8Irnbe85sq/DbGx/j 8tjCBANjgCwEcG1yAl3ZlqNEBP2aGFsM7KhBf8v+LnHybV5ioRGjMgooWJt8mOJwrHdjf+1qV3lv kMbAKFcpCFAASxvbMwe4ALwDGgkJ2qGAvHRKV8PY27MTsHUDx5O8JD68nAJ7lnUs8+xrUr6O57XP ykgpT4h3ljhL2PvMM89kj/D+rrzySqcqSD3gpGhDTMwiYOumcht6XqUgAC6XUsiEj4dKONVCPsLX glvCToRCxjNTzFbPa+FbS31KwhnSBAGTvnZ3sW4dyc8rie0xGYrL3VmkFFbk8fE15BSaU7E3Y2ms CKTb2UbY6hnffP8rFgRoiBRwMl9i7MhISEnEhacaKqQ9ssvw5kGfexjFAA60HGA61BS5pqB9UXpC bTuMfndusOswsGJBkPHHaSyOQCJJRS3MKmJ7qCTRVqs2BIEpEKC1prM9n56/suswsGJBEOKL/R9c JApV/nUfn3PXYWrXAVzQziKzdivOb8Vh3m5g183j9gC8SkEQ4z/0V7N6Fuo7iyLbM7y9/JUyBVJo JCzBvzIkodyV4KQON6ykw7mTncXAKgXB6Ehm6hlF0Qob1Ni2o6EFHeneUrw6ywcr/OLc1e7FwLYK gt2Lpl0NOXNMEocsQ0F++V3tVN/RkSbEM8v0UUTtrgarFARUTT8QmFSTsjrFTRg9mmp3YbAPbT8z bCUjSvwlnSf4Mtpt3UZCgcChHUfUFNTpwCWUU8Ae7XZLGxTXspDNoptl16H7TuuigSwVwyrTUc/7 lqJoKzpfmSAIjYpLW6+2y5UEdeDySCUU2dYqpWyuHCY5ZR1rK0a7p/osIgNZmx05gqqJrOZK7pI4 VMp4N4aTKWJoYz3Pb+0IBlYmCBCWTHUnndm+RhGLDHAZ6Sre1MApHLLFldzVmANulpK4O4KXXfHR vumxKCKbOlkpXgqWpAZbPjAFm1lBmAVBh0J2O0JW6ezZ98pxl1IJc5i00iO1nPLP3CuAIw7oJVvi nX322TbevuMd7zhoVOchMk3qgSoXpYoT2VJes/Iy/jCLIznzjTJklbYklzpTLevFzv63QKIkTu1d 2Q60DY+dfNTqy6GqF03LuMq7wEuhjhRs2/60+0w9j0o7ppZqv5Qht0/yhHa5A/e9731jWmczAqnB xLQFRVubZykn3yUU3vzmN3MfRo8J1hgMCqssRkB1mwFiJ+Yk21HpH9+HztCtTdMaCNEsUwzVCj2t icTsbwMjpQp5yHP1bjtvSj+qYxBwEuFGx2giVL46Cri0HB3sRJLetmarFAQqUjCMADXjX7lLtsdR 2YpqbbOdwyrlvctXv9Od7qQ8tj/Igj43OjHTqFMPE9Ghc8VOUht9KNXHiwSBn2yd4hOy8Uf3I9BY ii6Abe8zmninMedI8ZXcygJ2TRblHpDZSkzJpozsxhi1DBvzuWxJqtQnZcijggDby+xOtbLBZrci BZ0kpl3J7GJUsoMJAlKDIKjBWMQDRAyRJPQohbzNJKmVfu1rX0uat/cm0Q9hp70adlJALjNIFoUt Uo9oOCZRkaV6algd3fvEikk5Fr3eWqKPeZ0TMfSZc1/aSPZuCqJpwSOPPHL3CoLhreZGbc7BBvwC W+jCCImgBJ3moQpgE1olt3kFyhB9TkOOMqyvuubUfdrbjTezPuVSEpfTkNFT9G00Uv9ddC/BBs11 BjL4FW0YJgjOW6NgZF8g+iGUnat+q/4i5iQylLK3u01sz4tImcIkC9ynmrhx6ZkVluEHmfk0Ya3a /5BDDklJYrlsMIfD+1s25ev1paK0oLpNKrChkNl+x+AcJaogQTgzpc2NCzCZCxs0SI4oGG6/RZqr 4/ZiQUWjvZ5Zatl1bhRyfaZevszj6Cvr1mBlMQKi0aYgdCYvlDg3N9meyIARLkXtSWx+yKqXEkpM uBbM2qDIZQ/2DXJTQl+b4n07LU9S9TAlchlGGnWqNQuBhtT6Q6shibSK0d42ecpbWXDJv6NB9Sgr aM9eY8WWYY652GsYo7A3sMvU1MDE5O5cwFBUMuUwy+xPiRLi2jQu6IoJELMlMGRCB6Vk1IY2gqCl PrItT4O3MjttVszUpHG724A6aipOtGp3qtkqBYE9M2GNXUBdmB5WAPuKdWB7EjvwwCZkxQ4fJK+Q eC4EhNRCbaMUXxqET1h9+Uo9N51O/JS9Nz2vbb/Bb4U6bU80uudqui0bGRX+GRR2gDTAVAGOjjEO cAYVgu7zZ/9JdivsmMH+ta0QB9jRyQK6kSlgKFuStmkxnOmVwq6jtKsx1LUBLlRRhHgAa4i8fLfT vo3JxKqL4FjUON1mgmqyXEQeCTNNR8goxra/wSoFgViAPfDtVEHhPPjBD2Z/HnXUUfw95yMrXM8+ gkW+FnncGPOyUjbzNBGJHUnRfivyYgo8Na+O9lmIbCLMyzYbBJjFZNNBG0YJ+HGOYrws1fOUuatV evpvs+hSANSNa0EwpZPp8x7JNUpRZXTLonEKtNvWZpWCgFzkFIhOieLSisYgNsMusECA+GrNU+v5 bRvq/KFggHIm1JxQIurBwbYEEJso7D1jaW9iYJWCoIPBWj8X6zRe4rJSfPrc7NukvOzoFrWn6CyX 2FlY8CzbKxYFPh3VO95yVFf3CXLHYV5bALZQEMQEGFx9mUjQy+qo0r5EnhbhvRMoak9PvOLpwPSj UIP9l2YTxWLdbVHg7YjXIJ5j7grfqj4Qx1WJZH1Bh1PM4I6Fvw1kPRo9qcXBaONlx9gZ72D/24CE bfjE1gqC/gAGw2bbMM75EzUGEh0UKZBKYNtyV6H46YiaKM2ndzi33EEMbLcg2MGhzp/uyAK7y9rR kFCQdyQVcjp+smQw3USa3vPccqcwsGJB0NAS9U/Lenc7hZ1d/d3RNRRem0OQpBtLUpKUaYKs7Ewf cmd1fXDq41XFsZre89xy+zGwYkFQBiBBJRlErpJKhBpKSkmtT2Yq2djEjy7IjQpcufc5Uc4O9PIF p6yPBtRMXweA/ih0SNxMycXaGAbmt1aFgRULghiNORUnmWdJa8vVCRAUMh2l11WNdu6ngwGMeuCB ByqtUWggrUCW0XQUlRhqZrb/YuS7n1DCaCHA9O/OLbcCAysWBECUKO6YPQfvMQTUGjgYy5K1GpX+ GtXsZG7FjE7vM/hXOMQokBDpODDvjqZRh7cjBUh5aQiWHkgQBVG5TD2ZoujDXweHyWWWv5j9KeZr bTGwRKLo6BhiCzgGR02Y0zVtUmIzHGmFElecg+yoLD04+/BZz3qWLCMh69pM6HTOmJSDRI1cccUV DlMe/XQaqHFWEne9610vKe4otVQf9vsnsEBr2/86ZXDQSVELkOpD2RCjp+hqrPrQ2FUflqXT2l0v yhMXkZX+1Xk5/WVwpLChsRGRp4q4lE6nDLmtZlUQyRGQLGBQNH+npKL23oGhQkyVrmoRqEvLTrGN 3iLKixQQUIjNn9GVLMl6qdVXkrCkXNIYzbvEU59LTm7eNdGpF/Cin5RsiWK2D8hLCUCqD5VOqRHU z2iAQx0RV8gZPLWVGtM1Y6mfm0QCTuFMSKhBgUmZlaOp1Dp5dMHSRKJdk2arFASmR2WbEDQlw+Ck YVCqAmTYEZEiFDQgCByJKVjtSQNlMIvQ0YpShfqk4DbWdK5IHqlleawWBB0O99MiQdCXBRrbZ0W6 JPYbNXERN+okCEi6vu9TSwQtU3cEY+39CICkMXq1hwLde8tb3nLRseg1frAusJ1iHEHQH1dNrM47 t4UMyejoSn/1k/blrRI+CLu6UijRCUkG88kfK54giwC361bygo3VSQSbpqXIApuJTRDfJXiEo9DP xP0IoNp6hyKXjKVdP0bESHVVpV5XeRUkAKZgyUM9A+x2t7vdaGo5PGtjCZblW4TRnhYE9nJQXwQd ao2VG6hHRhAPeMADoNi/KnNhR3Sa44C37ZYzKgtRoX21dDjaMg1Ev9GQNOcUOCWaNfiun8gppElv T4mQ2WqJNkPHo419mjFMbx9wwAGjYGMnHIJd2U2jjSO8kB01RbZGJTbeotCUFanyaCuosDpleP75 59swhrhJLVZHilHpGbvntlFg8zMf2CZtsAHpLaJf8pJ9UxEGo8a3rFbYoYCRRe7Eziqfk+BUH4u+ aPoyfJKRD+JY9ClVG1RRORa9063eZFWZ3wS2AMOvYRTIjh8VBOnKMXBQXduAoxO6Vg1WGSOwiQg+ pJZxu+kxu7HwqUcaDHJjNGbKy+JTPNX+FTQhmkUN+s/LYWr5qc7Y6zTuLH2VKVkESfGcR4HJ0NJ+ cIz19Acnia02rrwSu6AkaHdM9/7r8eGDhL45UMAIzxPW5ggH3uxmN/M3l818XLl3jCJZoI1Kc3qP n9IxxYPwTtFu7GrzYqOak08++cILLzz++ONtXUNn2CLpoQ99KK1glxQ7WRVlnn0W2qMrv7rRfxyN htBP+0Vn7fmVD/X617++rHNBDnjKvx1q6fwb3I7K5bVi+z4wqxQE9rexMRnDlXGObtzw31h6l19+ eRyBaOl6ZbEzecWYLM+XLUOu9Vjded1z/77DFZ0GobYcDTp6GWOcxrzV+JY2GuPACMfGFfA0qPXe KCQa1LX6bULUGNNG++Vvn68KAEXodIRaeTd1e5lueACGe1PJcXvYwx7mGFVxIqdj0882L1ITTUaw F4R42DuxO2ohnrF3rvIw7QNSf4yYPyFMO5p99rOf7cQsCR12kxgWY0FgohBbOsxOCmUsBfkNYMpP a872WysIKBObRuF5Hq8bcTiHasQUNP21ytp1aNrnAQ4Fh7u2erDcAanNtrE85ZRTnKrM52KH28ny mc98JhlhY1XsGkGwMb4qxiCVztxgdAiF2kFIrkQ212WxZoykAG/lqquuEgsgKdohhq1Gy872v0qL wLSZAwYk3498pRg5bwcddBAL0N4E+bUYdTs77Pnrgxgo4mAb8ONb8hcOPfTQJz3pSaeeeioiQR6v ec1r7Apnn7uXvvSlYnttMBZZAXoOS7M9MbnVELFJaklEw2KETZzZI7bM0YCbow2jVTyrWBbbMPY1 /MQqBYHhxScsAVg34rTZGDeWcDEvt0f5rCHG1xOk6bp3KcNhsNv42LHk3YgrMRDsdkkcPPWpT2VL 8tipcQKCyWBtNb567SzotsQ++vDouSzuuMf8VqkEra1k+SueTcQwBPQpTmnpkSfLKSApPMnihSUD AVF2CvOE47CeU7ZaqFYsCEpgedDDzNw3AlerHdvc2wYwMMU1WEoW9GEodkd0Q+iBchZUsvm6BRT7 XB9xxBHWBS+77DLhA7vdMumtQdamewzMdowwv3or6ic7zfmbnAgX68C33vnOd9qX4ayzzhKw0MCH nvCEJ1iuYpvwVh772MeyF2JfbACfu+WVFQuC6cOeQnDTe5tbbhIDdQBs1CCf/q3BsOLg61qGY3mU jAKnY0ghOemkkyzpWaK3D7Jjmp72tKdZttQs4dWs1cVe6O92E/mimYi1BGopbTrE3k4fYCOwQawX 2k3bPUtE/qvYljiCPsUXJUd6i5HCibBSa+VbWHFRCklRb7taw22rIJhObdNJbXta7gWxtbNjDGO7 hBL9tdDAYreyQEvb4FwagggiZpYfxUBg2Mc60LLNfgwBXH3ppZeyKWh48UJrW5axyBdZTI+75uKb 6EcKE27PaRFWSeWP8WrFvzWTULBvmwMwuWJB0Fm1jpivl2cX8e1gmGrZ2FUswOiB8nfzkmJZ+VW3 X3YIDWhLeGW1o9s8fpbtoY+fGkvJvC5xBBLByU5SkogDOQjcBx5+EtIuuOAC6SqceWQW66CkJ9Yg YWm5UrK2RAcEBcQONXbjo0KJXAPOCPniDAg2Qj4tZCBRvUjGAt4g5PW3pltAyyJtq9uvWBAAN1kl 4cMsLNcb4O9q82mrJ2Puv4+BwlrWoWQcXHTRRQKK8ta15NVz5qWxSUaUkkRpx6ZYdOCCtQP639oh saJbXgZfAJUSEDZxPeGEE1JI0klh2COTskpBkAw5JlycPRj0r8AMmV2QuyhZZY+ge3cNs079WJQG sqhN5/nmB561Z44D7S0vQN7BIx7xCGnO8sqPO+64pzzlKVKSLARKY40F2lc5BIQCEBnrCisECJPY ZhNXaU6yXfSzMft/jhF0J9c8KTpSL5hTq4gDR3QJtMB7DtKI8ZZIT+caJBQdLjU3sQyLUG87vaGD Kaa7NlouSlDtQA7mcoTRKPXHb5qugkqazWjPabAU9gJJjbRBBOahxtONu+mJOvrM6ViDAyxrBFha FQBzwDkafH4lEmJ79LzlRsWvb3nLW8QFIolY+IRFHIcoKiduqHRAopJfBQiRKAnCceAsSCtSJGJZ QUq1VYzAIIKQIx5Duv0rzcqC6MSpWbdmq6w+VAFCVFuzZadBOulLCuQ0VDMnWgtZZLYlGadrlOrD gpGguPyLIEy8SK9w8USsSSMr1Yfm3ueS19CfJE9yGjLw0qb9iVJ9WKpKFrXPKjR6QlX9NvWHDDa1 ALRTbF3XIkgis/Ss+rCUIbeBYYuRyzlCtqzSdUAqnwMGeW3uRNFqvh3kSaPjnKvnVYnQFgeRXOx5 Z64m6h7F3h+mJ34yTNm+KXMI2AVgb8XTzOuARFT0jXV+Wt36H1Mffuh2HC5VSYIAb0JLeBAIZEqo giEXxP+EBlInDpmWBtGqlo6WlWVEaogOOhczdVAmUbcg97wDTwHMMoeVBad7sVBGi1MnUvL2N1ul ICCGpXNLzJAQIq6LpEhZhGjOlGoL2Bpe9iMQBFZ50h9tTVWJ36qfkwQyES859zplyKGY6JC+yvVE 3QsSAa2PtjlKY+dhqiakJRb5n4EwVI4W0VmO6G3Igqg+l8UtCCkt+29BYPYjILxkxU4sQ+ajAVtm 5xRB4BOcbRG4UUEAYLOcY9EVeo6aXRBifxq1hqlNLoJg8EU4kcNjSS8ipiMIEgKIIMimBgSBdAPW gcYpHGAa6IFZCmOC/9henitiw8lETISXd5NTUNunOS068gicBog82A5ZmPQwP/UFX4qpqYrDDjts yqHyE4l5m5utUhAEdFKZBsAGYrA4h+VGXpoJ0gEq8eo555xDP3RO4C6MlJsEjd1Y9VmqDJloR50m r+xHEOLrzJ/O6RCyJgXnbWr2K8PENj6YZFTkI2Xaks5EnX0B1LcI0B+9XcqQF0GSrkoZcnJj2/IL V1DyVuDi/rSlEvxI7yW1ac6aBBdZBLAn9kbTti2CYJ6dKM7Xrg4qMkLkD/dS8h0NXMR6oRAdqiWn xlOG7HmEvtU+VUbEAQkLYwwEHZoO5oC/BEGfXYmGkAGSSM2YXUwQcLFbPYHwwdnP1ChDliU9Sh7b zN7TP7fKYKGvmgCRWGqW8Y//g6MI7/C2+xh4gyAWktUmgjZxx4lXdEX0Rof0Oz34epoFjHb/UQhs xSmlkNlvI2qk3239Lfc55bVs8hNeHQQmoNYSbRQnaZ8zPxdVzpVZ0Fv2PunMy+BXgr0GtJ234uV1 UF1X9eVen9npJP13YG7I63yudMKgYL7Rz+eee66yBZVv1I/VQXtkCTFKT0osCXLKOqXOI9FSW53e atHpflH5aRlX/K9Bq2E6Q+5Uy1UKAraoInOq3vZYZpSJntpPCzZxxTPITFh7wIXIVoKXvjIsYmJQ T/Y/GjN1SuPQ0ESwg4q+4bBISrbV7yDYEyGJ1JgywOkdlpZ9sBsfWnZqaqETHo6IZ9qQCHe5y13Y Iwy6OJgqF6QMK5Zn/nAisr+DKUjUdln01mJ0A2hZq1emkuwUoMVLRFbkgQrvyQkV8oFoi7QKTh/z mMeEl6Iwp7PKlO/ObWYMLMJANLmoivVFywrcTMECwULJCLKS2Ag82bK2Mn11Y99D+CoFgW0I4phJ z7CQw4HE/8q/pXayCEwJ1Vc26tv3UDmPaJ0xQOELH1JRFhfPO+88RgFfTwRKdObYY49FsVa4Oymw GzYQ1hkPi2BbpSDof4PmJ4/rYGyQu6dQvBvJYv1h7kcoBmEulCb8YREhqQT8BXbrc5/7XKVNVhml Eqhu4jKQC9xYLoOuEs+agoeObzLllTVss7WCoD/ggrU1xMUM0r6HgcFghIfMAQsT1jL4C/KOBbbI CNYr30EloiIly4dbFDFZTyRvtyBYTyzMUO01DJR1JVmD4ohCBieeeOIxxxwjy0ioi2OrTom/YMMC KSF7ATnbJAi233yqvY/ZE9kLpLzUGMtyYN6Sl+HABTtriikSCs7UsQRmrUGom4GgFDond/U/UUhr t5sP2yQIgsHVLgqOTrzPzSJgFEtzg4IBiUZSjxQ1qWI66qij3Eg3Fly0uGCjJH8lyIsdlPNRkved deUkPuxeZO5i0CcifZYFExE1NwsnW0TE/1JOVV5Y+VbsLLhoq3X5slbBCAgFS6lxTCla0kCSobR7 cbh9gmBXo2n3TvAM+bIYoNstMYgdMhAsgZMC/AU1L47ztPgtA9oSg0ON7HqmZikps0lV3F1pCB1+ 3EJBQF7KLJTLlX2py4chbmJK9lJZej6RJAXzUUJBdWyic6+ZyU4K8yit5GDvKS3T1aIU47qHpBXm PKhS2VIjqgNV9BWYrcgmDa5ksw4OE8waJD96yhUGGEVFGsQqHm2cAoHY0oEhmeYZb+cK3ibOSNJS gsCkBo5eDt0qhV6jkENFkEwcKJdSoWBBQZ2o7ZUZC0j6tNNOU+MgxGh9QW/gmbjcOPrplTRwcKMz IxzVl01fS/ZqzYafR0Jbp6glF8vcUOmhfkPpgXQjADGx+FpWazxpDDgFHjDrZM6c3jflUl4mr1ka WTHYFr0FL9LLTJ5tsEbFDbA5ioqOVE+MUr8GymCMXeFa/+slf9ZPqTJQ2YK8UnRUr43X75YaDTTH KFUwmzpIw6zh6cAm3KWg8JBDDgkTtpmcFFCWb170XBNNnzx8RVmewirx9hTntudRz5J8rdKXFJJU YXTeClF6TnPQwzkEdRG2U50RTaPmXUlbctXawCiUkneMpRM8quei/lYkkUJPVaS2OSN2a+c/skwG rSVGoNp0BxgCjQjJYmSNrlFSmULSG26j7E12r+w+8CvKtpW780dhlVwzxZ1in6tRsUWCALJsESs3 Q8SFJGZWZa9o+CUdFIG0py1lKpmqiWrKQDKFhjoqCNKtT5hFbzVO1E63rvo8rEXTE3wWRhqMHhX6 iB7DrhROKt7SbX9GQrWhdWCkcYlU1XK9BiyQwIavuF9U6JVX9J/jp3Xe1x4dqSRFL5MyqgPz0YAR 5OTqM3msg1JmVtr0sQHIGORBr25ZSf62zcxgQ0vS3FdCfmUuaqYtPZc9Y/JrDBnvZkczNyEel950 Cy0Nubxhlt7Yi8ZLXlMbGTiMKcy1kwWVYwdnpxABu9DnFgoC0DvxEok7AxuOGFGWZzNnCI7dUghi 0TgD/RQpkJaZpzBSW8AVIgsiUoLaQHcqJjP3o2I+4yqyo7BZ6b/0UOg+xx+G1AbFQcRWYZVSwRmO Ldw1yGARiw3JVfgz8ASYQTAiN4OKfDp/I6Q6mMlDX9cVDqGFIo/yvMBT5i7Pgzq/xm/qSIGIs7yi z9SnoqjI6HReEOI+NYW5SoOCpQJ8R3qW9mWkKWmPgPDdCG7MH4AZBQoWFL/71XjzMO8OzsjGGHvZ t8QvmN62BVF5xUxmu0mRcLFcgtsCXmZwqywCvSvw8teSLEFACBEEZTA1qfVHmPn2PAK4Fl2DjVFn UemjqNcgMxqiSeej7F2IPlhrzEqhxZooB02DdJIxhlKLkh/sP4w6+FNGnU4GwYut1OfV6eRVIAwZ 1WDrhKwpCrl8pUxfsQv6eEibUuofbzasXtASIDszm51aCnvHNikfSreFikIhZcYjaPqIimiI39Ex EmNjxhaoryIZC9HWRJ77KdQ1fSImtuQaML25Qsp88D8PvQamw/hXC02nO0zsetlm9pCyRYRTD90o RuIjNPih03nR1S95yUvsMNNAZTQJh5+g4QT61/YhDQ2vMXvEDjbcPMREWI5OFarSv0gH4ToahqQf 7AtkhUkGO0o1E0UA9xEIEuEckSf7OESlDAITHuaW87bIeDEFG2zZCa6gJQ1qVkegCu9tBqNnuzYV NqhhKK/THoLhNo8SWLKQvkiUAE+HBmhvIq/Yhw4k/D79+6ngvPCb6eBml/3C7L9Cl3Y2PsmQUa2u LNqRJrABGLEkz4UhCsA1VMCAOucOYD+BIREcTigwqJwgsNhu7k2c3ajsTRQIPVEFZyojR2rzhAiA Xhu6aAwkYIDZ/ne2NgFb338EA6qDDWBz8Rysjqi8iKjKt3ZEChgmkGzEIDRgQqGl2FaD8Hi4hasG NilCjlZZHGgpZ6vGeOajJtw+gaJgIk2m5ygqxdtsQat/U4UJBeqi9gcvlGfnrAhyxCdjbFTAmW/W Dd6O05ir2JydG7wU0kFqiL7h2iA73pMG2STPeGt2qqHKLJrOxOdIhLIZbB/4wCOKJkMWq7BaEWuE UefyblwYQS99akzewckgQvC/wK3tPXSogeIcHIvioQUw9aYdfs2OYxqbF/3TBO6xn5aFIvMVmCQs EIlDR/i0WpJHejNSOoCUKcDoh1rWsym2HZCthzCbd+0RZq8k3E44FqshpGW+PLQ3CfTyINKVDyEA giz/xs/3V89iq0gOSehZxNe7lApIVCuBs/QQsEW7IIQcx/meSEOkV5gMZAH9FwofJa2ta2AIJnQ0 gFp4cAsFAQmt2FMgWuCaa1DHcmoc1dqslg4YgzUxard7BdcJ29r2j5LEtFklGkRxPEwLFrZO2W+/ /TRuTFg4CokgtYTcQgENKaA9agA5l5gmzOmaIKyFRQEMAdFUCWIzl9Bcgyx8HT6tXLD0kCaULqKz wAkDlhg4hJQwybiocTQnroYNx5NbcKFdB8EArbHYY0L/dCZxAAyYhHw82RFb1COmpVfjM0NIlGqs /bqx+dUV6aaB/kFrKtEMYHBarTxiOxAWeoAE95540bZ39B4pSVQVagkBoATtgRGG9xfCiWkCuoQ5 s0lUTAM3MBDXwLsujO0TOAr1lqXHzKa9EtnbrizTsjEtMbAObI6k/UQOT/gGzRSfqH5RIiOzK0/y 9cRZ8oSoYrNkb5XQZHk3oo18pwN8wk8wE8fTT2S0Ge+o4S0UBMCiFS26Mg1ihk3ETvjNZNumuuwq vehdgzSXrCB/GXKos1h9fREDa2hR5aloqgVh/9YH2nSoOa/Dmpm2QCXQWkz3QeGVAaI88gVRUhEx IkKdtYzLh/AnHiBlbLxnH8fQbodP0tK7xdblHRhsNvkdvKDOZONYQ7OAxNblIjYwDzwsSqNidfQB qsHGOrTVMmHkV6NDu1gXVBCOzzvmHqEGY3asi6POOiV56dVBGuD60RPxofwlkvxlPuCreva9ixs9 sQyGt31Re4wK+Isvvtg0pTEElnMKPYEr67j5CVqYYNIBiBtDqLUFIM0yeuOgGRoRgM/ZL7oCCYPC 6zUwPq1nEAIgMoJt4shW5ox9ImFycB77iEW06JCn46eOC4lEn/70pxdPKnq01ossMpZUglx9fYm0 nARFPsZYIw7sIYjSDNNDhna0YLm2VhA06K/PGHVj02y2DHLKqoGuTBg7zZIyYm2sBQab+mRrqC1B 3KzBqNDOFdlpdhmi7FU7slMmrpDyIkFgPvbff3+Gq91vZKTRycT2YP86icNs8dk22IgVtcXc6AMT qjIunjACxVcE6yKrJ+veVrmJYDvH25g4nvxgt2DTjz1L8T+y62xhXL+Cc4hCT+Aw1B89k7/1GCHH k6zOupBgI//C63oL90ZlaY+CIdyScwdmvRkdhtQ+E4Rpwew0RFkqqBxyPC97k2Jv0if/esW8aM8i IKyZG4n/5fIWgPUMUaA1NTqEECatBS/CtGNVaa8xUZg9DtwzgmzYz1LjpwgPNSg/P/lorBLORZyO ztRL65AwUg5rz5A7kpSwiPIvcicTEafJIa42a83nUM6VV14ZL0b9NXmXXcXLtWOCoI2pSLjIglGc mldxGl7uoYcemrMoFsnjOPlywogM842ys2n64Ceih5kPdA5ZgBOovkiBRSDpH9HQCZFfWmbVerC9 0WkffRIwFvlBhhMqYYTzONBfGHKw26hKAyRl8IDGwGgYGvrh09rsmFUCpME8KB9KwFyfZgT1Y0if wDb+5hDRRTjx6WjycGOH3MPPWRwNYoVj0Demyvbng5dxgQdXc8gxjJvYa7GQ8WTeinyJxAQh6c9X MpW4GmMUi7qAFOYEhggC6WkqzUt8IkP2lT4waC9Uyg6Fjfg+o2ks+vEh3VLpkE/Z+FbHtmfmSKUD P6rjAmggzuKkRtZ+3AQ/QRT94XwAuyrIzdEtJNCIAqiMLO6VeAdfjwJjLLsndERw0SQB4aOExRoJ gkHtGiM8lLeIGspzJhzjytRCq70lxMkynf0rBEciInoRI2qBvF/Uf1xQy5/kC82AQ2xu3TZk0AHG o3OAYfK4i3Xcu/MhZjYFoqbFlIOZxavBIlsjxEoYEQTtaEJQx3NGDZK4EBAnK+H0/hU/wl8HDcMe pWGwhYtq0gwAkVae4ygUbJtgPMOYL/MV9vNXe8xf3AENijsdSV3ktZa4Gt60EZ9D0OaF7UohR/L2 L8MBNvnCJ2ch21nIEgn3nssAgT6aV2IdYFSXzvGGoPURRxzBVmI56iQ2S211ghnxBHKRTkYEa5/L QPDVa4fBhofCQIkp2N3EFsnaExymMlhq6CQfja1kIF7vmLECvcAAJ/jJGiHMaC/yjiygzGMyo3yI coOloYtn5zlJGl/G5Tmbl+xLKCQbi4OK2QJ7dOe1uK1nZa3uI/aMpNhvi26IakOiLUk7NEQwR/MM Xhr7lYy0QIWIJw7ZbFEjkfSNV/KrblEn3g6bLWqfXznnpi0xsNEr0a82DEXRWUzRM1+x3W0C5ppp XBBSUFfezRMNCqi4FNP6yqL+oTqZbblIau/WKy9lIGBGrP4FCWeKX+Avbb+oZ2C4EicDAMlL3S1C C6RpHPs5l1fqGFt5nt5wcuxtjAcnfOmYbEFsLk+y6xmqCL1pAGZEldOZXX0cdoYTgEW4sX06D3I8 VPWozDGdcHlstegotwyB1BNMhVhvCdbGlOCEsulURvm6qDk9lCGQ7EceeSRZBj9yCiFKY8CbO0nf 1lMK0tbUNYjy8ZfFVSvJQf1AalLyHCq2H+dnkc0MBV6P+Jd0LYRGlObh6AWGKLSGX1A6IbbLeVu1 /9b5SnxpkCOFcgbEICQhCD9RSqP1DrGGNKZj9QyBi2DI2NM4Yd2iMfpgaAYGQ4OE+LSUoWH6yiIc mpfaeOFh9WPG6QoeRNrjqIuDmkp/5cNm1P0reEgYIgecUXGLpkZjYMdoxx44NpkmfZfbEz8lFOKe NafnLHaUVYYAk9f1pn0sBVQHZnHxeAqd9v0hRCjkQ27iFWZVy0PBjiw9RJowHmEjHCEIFX3gr1dM gYcUvu9qmahnMFPu86GEFUMMbrSv44XrKwimsFzwa2zJk48ICL76r9cTH9aa+ImJwmLwo4OZPDVZ FKO6tq47dDMRzrzVMTLDXYM9lIcTBVwQC8lZMCt6L0RWw1wwVtq4yQpC6L40LqRfgClia1HEJDA0 0NXnujwpnFZLwLpxrXLSf6DyN0chln7cJ8G5M5ylSCXuQ0dkRBCQmInv5hMeFvVGdJaMhny9YCxU HeMioOqEjZDILgON+DB3kYnBRhn++gqCwemsp6owdiRfIc3y4qLGmdr4h+5HJ6+vOhaR2tY93wDd TwSmICE4GRU6IaA0KxIkFFkw2eikfCVYje6qQa2lUrufiQPsNEvZcnuY/V9rWurLjprkom8b0dPS ONwoGEGNlXqQWKzMkHgoQbLwJ+M/UU/eCuOUjRBpGOYP5kmERKlY/p7EBZD0ER0Zuybg5Ve2T0Z6 9cONYXN93ioyextAGmWSbYBhPT+xLF+t5yi2E6qEA8Lz1nqlh+TrwSS/VRgL60YWMAEUFIsLWli1 CiDGTDpEEITD4w7E1bVuncYuWSq43UPhTzc2WZLbkg5FQ6xDl49uYa3BdqK1I6SX/fTM4Yswtixm tkKHLzub69Z+ECekQAyTpDBZ/hDhimHlL50vPcmqEzHBthfzE30QNRA7kJplySM5UQIl2hT3ShxB XAN7Jw9de2maHsp9YiZ4iP91qIFArFUtS0v+jZmwhdWH2zkfQd92fnH+1oyBzWAgJj0eZqITBG7q eg0/KSK2bCE31IKORQQbKFrJxrTJ5oojwKGIp+PfrGJmgdxPogPus3VF/C/GBUFAgnAW5B1YmLdw cG2IajODmd+dMTBjYMMYwLeRBez2OnIRrSblVN60VVViIlkMeJh5X6KGyQsonJwgLmA80d5yhm49 TKap5z6UJScRB4vWlhvr6Mw+YhFseDLmF2cM7AgG6hD1YLgax8qLkS/AKWDJ8yC4D5sHleEga4vJ YBny8xzq0Zj55r8997ArMLBJ92rw9Zq6FvluaZNo9q5A1EqAHBUEwUYKqLJmsZLvJrWZm9BZ15gt gpWgd4c7Ieb5hMljSYkBAmIBJoEn2SNJNGosa4U4hKPk4aXAtjEqzSgr9qqU56yWRRDwWlmzbmKd ls/VdOweMDKUgc18FdPSuKR1+LqAtj4lLC2qH/OiZkm2QdY+FKt4d12LdPCqeH4QGwlS9n/6v918 y0zCk/IVAAAAAElFTkSuQmCCUEsDBBQABgAIAAAAIQCIIKqv3gAAAAUBAAAPAAAAZHJzL2Rvd25y ZXYueG1sTI/NasMwEITvhb6D2EJvjWznp8W1HEJIewqBJoXS28ba2CbWyliK7bx91V7Sy8Iww8y3 2XI0jeipc7VlBfEkAkFcWF1zqeDz8Pb0AsJ5ZI2NZVJwJQfL/P4uw1TbgT+o3/tShBJ2KSqovG9T KV1RkUE3sS1x8E62M+iD7EqpOxxCuWlkEkULabDmsFBhS+uKivP+YhS8DzispvGm355P6+v3Yb77 2sak1OPDuHoF4Wn0tzD84gd0yAPT0V5YO9EoCI/4vxu8+SyagTgqSBbJM8g8k//p8x8AAAD//wMA UEsDBBQABgAIAAAAIQCqJg6+vAAAACEBAAAZAAAAZHJzL19yZWxzL2Uyb0RvYy54bWwucmVsc4SP QWrDMBBF94XcQcw+lp1FKMWyN6HgbUgOMEhjWcQaCUkt9e0jyCaBQJfzP/89ph///Cp+KWUXWEHX tCCIdTCOrYLr5Xv/CSIXZINrYFKwUYZx2H30Z1qx1FFeXMyiUjgrWEqJX1JmvZDH3IRIXJs5JI+l nsnKiPqGluShbY8yPTNgeGGKyShIk+lAXLZYzf+zwzw7TaegfzxxeaOQzld3BWKyVBR4Mg4fYddE tiCHXr48NtwBAAD//wMAUEsBAi0AFAAGAAgAAAAhALGCZ7YKAQAAEwIAABMAAAAAAAAAAAAAAAAA AAAAAFtDb250ZW50X1R5cGVzXS54bWxQSwECLQAUAAYACAAAACEAOP0h/9YAAACUAQAACwAAAAAA AAAAAAAAAAA7AQAAX3JlbHMvLnJlbHNQSwECLQAUAAYACAAAACEACcpZ18gDAABpDAAADgAAAAAA AAAAAAAAAAA6AgAAZHJzL2Uyb0RvYy54bWxQSwECLQAKAAAAAAAAACEAPTvfcYxYAACMWAAAFAAA AAAAAAAAAAAAAAAuBgAAZHJzL21lZGlhL2ltYWdlMS5wbmdQSwECLQAUAAYACAAAACEAiCCqr94A AAAFAQAADwAAAAAAAAAAAAAAAADsXgAAZHJzL2Rvd25yZXYueG1sUEsBAi0AFAAGAAgAAAAhAKom Dr68AAAAIQEAABkAAAAAAAAAAAAAAAAA918AAGRycy9fcmVscy9lMm9Eb2MueG1sLnJlbHNQSwUG AAAAAAYABgB8AQAA6mAAAAAA ">
                <v:group id="Group 29" o:spid="_x0000_s1039" style="position:absolute;left:37077;top:28560;width:56197;height:18479" coordsize="56197,1847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8lIktxQAAANoAAAAPAAAAZHJzL2Rvd25yZXYueG1sRI9Pa8JA FMTvBb/D8oTe6iZKS42uEkItPYRCVRBvj+wzCWbfhuw2f759t1DocZiZ3zDb/Wga0VPnassK4kUE griwuuZSwfl0eHoF4TyyxsYyKZjIwX43e9hiou3AX9QffSkChF2CCirv20RKV1Rk0C1sSxy8m+0M +iC7UuoOhwA3jVxG0Ys0WHNYqLClrKLifvw2Ct4HHNJV/Nbn91s2XU/Pn5c8JqUe52O6AeFp9P/h v/aHVrCG3yvhBsjdDwAAAP//AwBQSwECLQAUAAYACAAAACEA2+H2y+4AAACFAQAAEwAAAAAAAAAA AAAAAAAAAAAAW0NvbnRlbnRfVHlwZXNdLnhtbFBLAQItABQABgAIAAAAIQBa9CxbvwAAABUBAAAL AAAAAAAAAAAAAAAAAB8BAABfcmVscy8ucmVsc1BLAQItABQABgAIAAAAIQC8lIktxQAAANoAAAAP AAAAAAAAAAAAAAAAAAcCAABkcnMvZG93bnJldi54bWxQSwUGAAAAAAMAAwC3AAAA+QIAAAAA ">
                  <v:rect id="Rectangle 30" o:spid="_x0000_s1040" style="position:absolute;left:23431;width:32766;height:18478;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Zo2jwwAAANsAAAAPAAAAZHJzL2Rvd25yZXYueG1sRI9Bb8Iw DIXvk/gPkZF2GykVQlshIJiGtO20FX6AaUxT0Thdk0H37+cDEjdb7/m9z8v14Ft1oT42gQ1MJxko 4irYhmsDh/3u6RlUTMgW28Bk4I8irFejhyUWNlz5my5lqpWEcCzQgEupK7SOlSOPcRI6YtFOofeY ZO1rbXu8SrhvdZ5lc+2xYWlw2NGro+pc/noDX7NA+Vset2XtX9xw3H9+/ODcmMfxsFmASjSku/l2 /W4FX+jlFxlAr/4BAAD//wMAUEsBAi0AFAAGAAgAAAAhANvh9svuAAAAhQEAABMAAAAAAAAAAAAA AAAAAAAAAFtDb250ZW50X1R5cGVzXS54bWxQSwECLQAUAAYACAAAACEAWvQsW78AAAAVAQAACwAA AAAAAAAAAAAAAAAfAQAAX3JlbHMvLnJlbHNQSwECLQAUAAYACAAAACEAV2aNo8MAAADbAAAADwAA AAAAAAAAAAAAAAAHAgAAZHJzL2Rvd25yZXYueG1sUEsFBgAAAAADAAMAtwAAAPcCAAAAAA== " filled="f" stroked="f">
                    <v:textbox inset="2.53958mm,2.53958mm,2.53958mm,2.53958mm">
                      <w:txbxContent>
                        <w:p w14:paraId="60777B0B" w14:textId="77777777" w:rsidR="001C0F69" w:rsidRDefault="001C0F69" w:rsidP="001C0F69"/>
                      </w:txbxContent>
                    </v:textbox>
                  </v:rect>
                  <v:shape id="Shape 4" o:spid="_x0000_s1041" type="#_x0000_t75" style="position:absolute;width:44875;height:18478;visibility:visible;mso-wrap-style:square" o:preferrelative="f"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yQ9HwAAAANsAAAAPAAAAZHJzL2Rvd25yZXYueG1sRE/fa8Iw EH4f7H8IJ+xtTRWm0hlFBgNfrSL6diTXpqy5dE2mnX+9EQTf7uP7eYvV4Fpxpj40nhWMsxwEsfam 4VrBfvf9PgcRIrLB1jMp+KcAq+XrywIL4y+8pXMZa5FCOBSowMbYFVIGbclhyHxHnLjK9w5jgn0t TY+XFO5aOcnzqXTYcGqw2NGXJf1T/jkF1yvPTptjtcVo3WFSfejfQ6mVehsN608QkYb4FD/cG5Pm j+H+SzpALm8AAAD//wMAUEsBAi0AFAAGAAgAAAAhANvh9svuAAAAhQEAABMAAAAAAAAAAAAAAAAA AAAAAFtDb250ZW50X1R5cGVzXS54bWxQSwECLQAUAAYACAAAACEAWvQsW78AAAAVAQAACwAAAAAA AAAAAAAAAAAfAQAAX3JlbHMvLnJlbHNQSwECLQAUAAYACAAAACEAEskPR8AAAADbAAAADwAAAAAA AAAAAAAAAAAHAgAAZHJzL2Rvd25yZXYueG1sUEsFBgAAAAADAAMAtwAAAPQCAAAAAA== ">
                    <v:imagedata r:id="rId88" o:title=""/>
                  </v:shape>
                  <v:rect id="Rectangle 12" o:spid="_x0000_s1042" style="position:absolute;left:7620;top:1047;width:3714;height:190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yvS3wAAAANsAAAAPAAAAZHJzL2Rvd25yZXYueG1sRE/bisIw EH0X/Icwgm+aKrhINcp6A2FBUBd3H4dmbMs2k5LEWv/eCMK+zeFcZ75sTSUacr60rGA0TEAQZ1aX nCv4Pu8GUxA+IGusLJOCB3lYLrqdOaba3vlIzSnkIoawT1FBEUKdSumzggz6oa2JI3e1zmCI0OVS O7zHcFPJcZJ8SIMlx4YCa1oXlP2dbkaB25Q/t2ZidP513f5ezquDndqDUv1e+zkDEagN/+K3e6/j /DG8fokHyMUTAAD//wMAUEsBAi0AFAAGAAgAAAAhANvh9svuAAAAhQEAABMAAAAAAAAAAAAAAAAA AAAAAFtDb250ZW50X1R5cGVzXS54bWxQSwECLQAUAAYACAAAACEAWvQsW78AAAAVAQAACwAAAAAA AAAAAAAAAAAfAQAAX3JlbHMvLnJlbHNQSwECLQAUAAYACAAAACEAhcr0t8AAAADbAAAADwAAAAAA AAAAAAAAAAAHAgAAZHJzL2Rvd25yZXYueG1sUEsFBgAAAAADAAMAtwAAAPQCAAAAAA== " fillcolor="window" stroked="f">
                    <v:textbox inset="2.53958mm,1.2694mm,2.53958mm,1.2694mm">
                      <w:txbxContent>
                        <w:p w14:paraId="50F7A1BF" w14:textId="77777777" w:rsidR="001C0F69" w:rsidRDefault="001C0F69" w:rsidP="001C0F69">
                          <w:pPr>
                            <w:spacing w:line="258" w:lineRule="auto"/>
                            <w:textDirection w:val="btLr"/>
                          </w:pPr>
                        </w:p>
                      </w:txbxContent>
                    </v:textbox>
                  </v:rect>
                  <v:rect id="Rectangle 13" o:spid="_x0000_s1043" style="position:absolute;left:21812;top:1047;width:4191;height:190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qhlEswgAAANsAAAAPAAAAZHJzL2Rvd25yZXYueG1sRE/bagIx EH0v+A9hhL7VbCsV2W6Uai0UBKGrWB+HzewFN5Mliev27xtB6NscznWy5WBa0ZPzjWUFz5MEBHFh dcOVgsP+82kOwgdkja1lUvBLHpaL0UOGqbZX/qY+D5WIIexTVFCH0KVS+qImg35iO+LIldYZDBG6 SmqH1xhuWvmSJDNpsOHYUGNH65qKc34xCtxH83PpX42utuXmdNyvdnZud0o9jof3NxCBhvAvvru/ dJw/hdsv8QC5+AMAAP//AwBQSwECLQAUAAYACAAAACEA2+H2y+4AAACFAQAAEwAAAAAAAAAAAAAA AAAAAAAAW0NvbnRlbnRfVHlwZXNdLnhtbFBLAQItABQABgAIAAAAIQBa9CxbvwAAABUBAAALAAAA AAAAAAAAAAAAAB8BAABfcmVscy8ucmVsc1BLAQItABQABgAIAAAAIQDqhlEswgAAANsAAAAPAAAA AAAAAAAAAAAAAAcCAABkcnMvZG93bnJldi54bWxQSwUGAAAAAAMAAwC3AAAA9gIAAAAA " fillcolor="window" stroked="f">
                    <v:textbox inset="2.53958mm,1.2694mm,2.53958mm,1.2694mm">
                      <w:txbxContent>
                        <w:p w14:paraId="264CAAE3" w14:textId="77777777" w:rsidR="001C0F69" w:rsidRDefault="001C0F69" w:rsidP="001C0F69">
                          <w:pPr>
                            <w:spacing w:line="258" w:lineRule="auto"/>
                            <w:textDirection w:val="btLr"/>
                          </w:pPr>
                        </w:p>
                      </w:txbxContent>
                    </v:textbox>
                  </v:rect>
                </v:group>
                <w10:anchorlock/>
              </v:group>
            </w:pict>
          </mc:Fallback>
        </mc:AlternateContent>
      </w:r>
    </w:p>
    <w:p w14:paraId="70B0E638" w14:textId="77777777" w:rsidR="001C0F69" w:rsidRPr="00E7099E" w:rsidRDefault="001C0F69" w:rsidP="00E7099E">
      <w:pPr>
        <w:tabs>
          <w:tab w:val="left" w:pos="283"/>
          <w:tab w:val="left" w:pos="2835"/>
          <w:tab w:val="left" w:pos="5386"/>
          <w:tab w:val="left" w:pos="7937"/>
        </w:tabs>
        <w:spacing w:after="160"/>
        <w:ind w:firstLine="283"/>
        <w:jc w:val="both"/>
        <w:rPr>
          <w:rFonts w:eastAsia="Cambria"/>
          <w:color w:val="000000" w:themeColor="text1"/>
          <w:sz w:val="24"/>
          <w:szCs w:val="24"/>
          <w:vertAlign w:val="superscript"/>
          <w:lang w:val="vi-VN"/>
        </w:rPr>
      </w:pPr>
      <w:r w:rsidRPr="00E7099E">
        <w:rPr>
          <w:b/>
          <w:color w:val="000000" w:themeColor="text1"/>
          <w:sz w:val="24"/>
          <w:szCs w:val="24"/>
          <w:lang w:val="vi-VN"/>
        </w:rPr>
        <w:t xml:space="preserve">A. </w:t>
      </w:r>
      <w:r w:rsidRPr="00E7099E">
        <w:rPr>
          <w:color w:val="000000" w:themeColor="text1"/>
          <w:position w:val="-10"/>
          <w:sz w:val="24"/>
          <w:szCs w:val="24"/>
          <w:lang w:val="vi-VN"/>
        </w:rPr>
        <w:object w:dxaOrig="600" w:dyaOrig="360" w14:anchorId="18F9AD9A">
          <v:shape id="_x0000_i1038" type="#_x0000_t75" style="width:29.2pt;height:18.35pt" o:ole="">
            <v:imagedata r:id="rId89" o:title=""/>
          </v:shape>
          <o:OLEObject Type="Embed" ProgID="Equation.DSMT4" ShapeID="_x0000_i1038" DrawAspect="Content" ObjectID="_1820057409" r:id="rId109"/>
        </w:object>
      </w:r>
      <w:r w:rsidRPr="00E7099E">
        <w:rPr>
          <w:b/>
          <w:color w:val="000000" w:themeColor="text1"/>
          <w:sz w:val="24"/>
          <w:szCs w:val="24"/>
          <w:lang w:val="vi-VN"/>
        </w:rPr>
        <w:tab/>
        <w:t xml:space="preserve">B. </w:t>
      </w:r>
      <w:r w:rsidRPr="00E7099E">
        <w:rPr>
          <w:color w:val="000000" w:themeColor="text1"/>
          <w:position w:val="-10"/>
          <w:sz w:val="24"/>
          <w:szCs w:val="24"/>
          <w:lang w:val="vi-VN"/>
        </w:rPr>
        <w:object w:dxaOrig="600" w:dyaOrig="360" w14:anchorId="3D85B733">
          <v:shape id="_x0000_i1039" type="#_x0000_t75" style="width:29.2pt;height:18.35pt" o:ole="">
            <v:imagedata r:id="rId91" o:title=""/>
          </v:shape>
          <o:OLEObject Type="Embed" ProgID="Equation.DSMT4" ShapeID="_x0000_i1039" DrawAspect="Content" ObjectID="_1820057410" r:id="rId110"/>
        </w:object>
      </w:r>
      <w:r w:rsidRPr="00E7099E">
        <w:rPr>
          <w:b/>
          <w:color w:val="000000" w:themeColor="text1"/>
          <w:sz w:val="24"/>
          <w:szCs w:val="24"/>
          <w:lang w:val="vi-VN"/>
        </w:rPr>
        <w:tab/>
        <w:t xml:space="preserve">C. </w:t>
      </w:r>
      <w:r w:rsidRPr="00E7099E">
        <w:rPr>
          <w:color w:val="000000" w:themeColor="text1"/>
          <w:position w:val="-10"/>
          <w:sz w:val="24"/>
          <w:szCs w:val="24"/>
          <w:lang w:val="vi-VN"/>
        </w:rPr>
        <w:object w:dxaOrig="700" w:dyaOrig="360" w14:anchorId="4DD1F997">
          <v:shape id="_x0000_i1040" type="#_x0000_t75" style="width:35.3pt;height:18.35pt" o:ole="">
            <v:imagedata r:id="rId93" o:title=""/>
          </v:shape>
          <o:OLEObject Type="Embed" ProgID="Equation.DSMT4" ShapeID="_x0000_i1040" DrawAspect="Content" ObjectID="_1820057411" r:id="rId111"/>
        </w:object>
      </w:r>
      <w:r w:rsidRPr="00E7099E">
        <w:rPr>
          <w:b/>
          <w:color w:val="000000" w:themeColor="text1"/>
          <w:sz w:val="24"/>
          <w:szCs w:val="24"/>
          <w:lang w:val="vi-VN"/>
        </w:rPr>
        <w:tab/>
        <w:t xml:space="preserve">D. </w:t>
      </w:r>
      <w:r w:rsidRPr="00E7099E">
        <w:rPr>
          <w:color w:val="000000" w:themeColor="text1"/>
          <w:position w:val="-10"/>
          <w:sz w:val="24"/>
          <w:szCs w:val="24"/>
          <w:lang w:val="vi-VN"/>
        </w:rPr>
        <w:object w:dxaOrig="700" w:dyaOrig="360" w14:anchorId="0B60FC70">
          <v:shape id="_x0000_i1041" type="#_x0000_t75" style="width:35.3pt;height:18.35pt" o:ole="">
            <v:imagedata r:id="rId95" o:title=""/>
          </v:shape>
          <o:OLEObject Type="Embed" ProgID="Equation.DSMT4" ShapeID="_x0000_i1041" DrawAspect="Content" ObjectID="_1820057412" r:id="rId112"/>
        </w:object>
      </w:r>
    </w:p>
    <w:p w14:paraId="5D83C6A2" w14:textId="2E60B24B" w:rsidR="001C0F69" w:rsidRPr="00E7099E" w:rsidRDefault="001C0F69" w:rsidP="00E7099E">
      <w:pPr>
        <w:tabs>
          <w:tab w:val="left" w:pos="283"/>
          <w:tab w:val="left" w:pos="2835"/>
          <w:tab w:val="left" w:pos="5386"/>
          <w:tab w:val="left" w:pos="7937"/>
        </w:tabs>
        <w:spacing w:after="160"/>
        <w:ind w:firstLine="283"/>
        <w:jc w:val="both"/>
        <w:rPr>
          <w:color w:val="000000" w:themeColor="text1"/>
          <w:sz w:val="24"/>
          <w:szCs w:val="24"/>
          <w:lang w:val="vi-VN"/>
        </w:rPr>
      </w:pPr>
      <w:r w:rsidRPr="00E7099E">
        <w:rPr>
          <w:rFonts w:eastAsia="Palatino Linotype"/>
          <w:b/>
          <w:color w:val="000000" w:themeColor="text1"/>
          <w:sz w:val="24"/>
          <w:szCs w:val="24"/>
        </w:rPr>
        <w:t xml:space="preserve">Chọn </w:t>
      </w:r>
      <w:r w:rsidR="002621DC" w:rsidRPr="00E7099E">
        <w:rPr>
          <w:rFonts w:eastAsia="Palatino Linotype"/>
          <w:b/>
          <w:color w:val="000000" w:themeColor="text1"/>
          <w:sz w:val="24"/>
          <w:szCs w:val="24"/>
        </w:rPr>
        <w:t>B</w:t>
      </w:r>
    </w:p>
    <w:p w14:paraId="471CDB55" w14:textId="680355EA" w:rsidR="00DB61C3" w:rsidRPr="00E7099E" w:rsidRDefault="00DB61C3" w:rsidP="00E7099E">
      <w:pPr>
        <w:spacing w:line="276" w:lineRule="auto"/>
        <w:jc w:val="both"/>
        <w:rPr>
          <w:color w:val="000000" w:themeColor="text1"/>
          <w:sz w:val="26"/>
          <w:szCs w:val="26"/>
        </w:rPr>
      </w:pPr>
    </w:p>
    <w:p w14:paraId="0D3DA94E" w14:textId="6303DD4E" w:rsidR="004F359D" w:rsidRPr="00E7099E" w:rsidRDefault="004F359D" w:rsidP="00E7099E">
      <w:pPr>
        <w:spacing w:line="276" w:lineRule="auto"/>
        <w:jc w:val="both"/>
        <w:rPr>
          <w:b/>
          <w:bCs/>
          <w:color w:val="000000" w:themeColor="text1"/>
          <w:sz w:val="26"/>
          <w:szCs w:val="26"/>
        </w:rPr>
      </w:pPr>
      <w:bookmarkStart w:id="12" w:name="_Hlk166261350"/>
      <w:r w:rsidRPr="00E7099E">
        <w:rPr>
          <w:b/>
          <w:bCs/>
          <w:color w:val="000000" w:themeColor="text1"/>
          <w:sz w:val="26"/>
          <w:szCs w:val="26"/>
        </w:rPr>
        <w:t>2. Câu trắc nghiệm đúng sai ( 4 điểm )</w:t>
      </w:r>
    </w:p>
    <w:bookmarkEnd w:id="12"/>
    <w:p w14:paraId="3917286B" w14:textId="77777777" w:rsidR="00DB61C3" w:rsidRPr="00E7099E" w:rsidRDefault="00DB61C3" w:rsidP="00E7099E">
      <w:pPr>
        <w:spacing w:line="276" w:lineRule="auto"/>
        <w:rPr>
          <w:rFonts w:eastAsia="Calibri"/>
          <w:bCs/>
          <w:i/>
          <w:iCs/>
          <w:color w:val="000000" w:themeColor="text1"/>
          <w:sz w:val="26"/>
          <w:szCs w:val="26"/>
          <w:lang w:val="fr-FR"/>
          <w14:ligatures w14:val="standardContextual"/>
        </w:rPr>
      </w:pPr>
      <w:r w:rsidRPr="00E7099E">
        <w:rPr>
          <w:rFonts w:eastAsia="Calibri"/>
          <w:bCs/>
          <w:i/>
          <w:iCs/>
          <w:color w:val="000000" w:themeColor="text1"/>
          <w:sz w:val="26"/>
          <w:szCs w:val="26"/>
          <w:lang w:val="fr-FR"/>
          <w14:ligatures w14:val="standardContextual"/>
        </w:rPr>
        <w:t>Thí sinh trả lời từ câu 1 đến câu 4. Trong mỗi ý a), b), c), d) ở mỗi câu, thí sinh chọn đúng hoặc sai.</w:t>
      </w:r>
    </w:p>
    <w:p w14:paraId="487650DC" w14:textId="77777777" w:rsidR="00DB61C3" w:rsidRPr="00E7099E" w:rsidRDefault="00DB61C3" w:rsidP="00E7099E">
      <w:pPr>
        <w:spacing w:line="276" w:lineRule="auto"/>
        <w:ind w:firstLine="284"/>
        <w:rPr>
          <w:i/>
          <w:iCs/>
          <w:color w:val="000000" w:themeColor="text1"/>
          <w:sz w:val="26"/>
          <w:szCs w:val="26"/>
        </w:rPr>
      </w:pPr>
      <w:r w:rsidRPr="00E7099E">
        <w:rPr>
          <w:i/>
          <w:iCs/>
          <w:color w:val="000000" w:themeColor="text1"/>
          <w:sz w:val="26"/>
          <w:szCs w:val="26"/>
        </w:rPr>
        <w:t>Điểm tối đa của 01 câu hỏi là 1 điểm.</w:t>
      </w:r>
    </w:p>
    <w:p w14:paraId="7E08E667" w14:textId="77777777" w:rsidR="00DB61C3" w:rsidRPr="00E7099E" w:rsidRDefault="00DB61C3" w:rsidP="00E7099E">
      <w:pPr>
        <w:tabs>
          <w:tab w:val="left" w:pos="720"/>
        </w:tabs>
        <w:spacing w:line="276" w:lineRule="auto"/>
        <w:ind w:left="720" w:hanging="153"/>
        <w:rPr>
          <w:i/>
          <w:iCs/>
          <w:color w:val="000000" w:themeColor="text1"/>
          <w:sz w:val="26"/>
          <w:szCs w:val="26"/>
        </w:rPr>
      </w:pPr>
      <w:r w:rsidRPr="00E7099E">
        <w:rPr>
          <w:i/>
          <w:iCs/>
          <w:color w:val="000000" w:themeColor="text1"/>
          <w:sz w:val="26"/>
          <w:szCs w:val="26"/>
        </w:rPr>
        <w:t xml:space="preserve">- Thí sinh chỉ lựa chọn chính xác 01 ý trong 1 câu hỏi được </w:t>
      </w:r>
      <m:oMath>
        <m:r>
          <w:rPr>
            <w:rFonts w:ascii="Cambria Math" w:hAnsi="Cambria Math"/>
            <w:color w:val="000000" w:themeColor="text1"/>
            <w:sz w:val="26"/>
            <w:szCs w:val="26"/>
          </w:rPr>
          <m:t>0,1</m:t>
        </m:r>
      </m:oMath>
      <w:r w:rsidRPr="00E7099E">
        <w:rPr>
          <w:i/>
          <w:iCs/>
          <w:color w:val="000000" w:themeColor="text1"/>
          <w:sz w:val="26"/>
          <w:szCs w:val="26"/>
        </w:rPr>
        <w:t xml:space="preserve"> điểm.</w:t>
      </w:r>
    </w:p>
    <w:p w14:paraId="367BFF7F" w14:textId="77777777" w:rsidR="00DB61C3" w:rsidRPr="00E7099E" w:rsidRDefault="00DB61C3" w:rsidP="00E7099E">
      <w:pPr>
        <w:tabs>
          <w:tab w:val="left" w:pos="720"/>
        </w:tabs>
        <w:spacing w:line="276" w:lineRule="auto"/>
        <w:ind w:left="720" w:hanging="153"/>
        <w:rPr>
          <w:i/>
          <w:iCs/>
          <w:color w:val="000000" w:themeColor="text1"/>
          <w:sz w:val="26"/>
          <w:szCs w:val="26"/>
        </w:rPr>
      </w:pPr>
      <w:r w:rsidRPr="00E7099E">
        <w:rPr>
          <w:i/>
          <w:iCs/>
          <w:color w:val="000000" w:themeColor="text1"/>
          <w:sz w:val="26"/>
          <w:szCs w:val="26"/>
        </w:rPr>
        <w:t xml:space="preserve">- Thí sinh chỉ lựa chọn chính xác 02 ý trong 1 câu hỏi được </w:t>
      </w:r>
      <m:oMath>
        <m:r>
          <w:rPr>
            <w:rFonts w:ascii="Cambria Math" w:hAnsi="Cambria Math"/>
            <w:color w:val="000000" w:themeColor="text1"/>
            <w:sz w:val="26"/>
            <w:szCs w:val="26"/>
          </w:rPr>
          <m:t>0,25</m:t>
        </m:r>
      </m:oMath>
      <w:r w:rsidRPr="00E7099E">
        <w:rPr>
          <w:i/>
          <w:iCs/>
          <w:color w:val="000000" w:themeColor="text1"/>
          <w:sz w:val="26"/>
          <w:szCs w:val="26"/>
        </w:rPr>
        <w:t xml:space="preserve"> điểm.</w:t>
      </w:r>
    </w:p>
    <w:p w14:paraId="4E056B33" w14:textId="77777777" w:rsidR="00DB61C3" w:rsidRPr="00E7099E" w:rsidRDefault="00DB61C3" w:rsidP="00E7099E">
      <w:pPr>
        <w:tabs>
          <w:tab w:val="left" w:pos="720"/>
        </w:tabs>
        <w:spacing w:line="276" w:lineRule="auto"/>
        <w:ind w:left="720" w:hanging="153"/>
        <w:rPr>
          <w:i/>
          <w:iCs/>
          <w:color w:val="000000" w:themeColor="text1"/>
          <w:sz w:val="26"/>
          <w:szCs w:val="26"/>
        </w:rPr>
      </w:pPr>
      <w:r w:rsidRPr="00E7099E">
        <w:rPr>
          <w:i/>
          <w:iCs/>
          <w:color w:val="000000" w:themeColor="text1"/>
          <w:sz w:val="26"/>
          <w:szCs w:val="26"/>
        </w:rPr>
        <w:t xml:space="preserve">- Thí sinh chỉ lựa chọn chính xác 03 ý trong 1 câu hỏi được </w:t>
      </w:r>
      <m:oMath>
        <m:r>
          <w:rPr>
            <w:rFonts w:ascii="Cambria Math" w:hAnsi="Cambria Math"/>
            <w:color w:val="000000" w:themeColor="text1"/>
            <w:sz w:val="26"/>
            <w:szCs w:val="26"/>
          </w:rPr>
          <m:t>0,50</m:t>
        </m:r>
      </m:oMath>
      <w:r w:rsidRPr="00E7099E">
        <w:rPr>
          <w:i/>
          <w:iCs/>
          <w:color w:val="000000" w:themeColor="text1"/>
          <w:sz w:val="26"/>
          <w:szCs w:val="26"/>
        </w:rPr>
        <w:t xml:space="preserve"> điểm.</w:t>
      </w:r>
    </w:p>
    <w:p w14:paraId="40EE68FB" w14:textId="77777777" w:rsidR="00DB61C3" w:rsidRPr="00E7099E" w:rsidRDefault="00DB61C3" w:rsidP="00E7099E">
      <w:pPr>
        <w:tabs>
          <w:tab w:val="left" w:pos="720"/>
        </w:tabs>
        <w:spacing w:line="276" w:lineRule="auto"/>
        <w:ind w:left="720" w:hanging="153"/>
        <w:rPr>
          <w:i/>
          <w:iCs/>
          <w:color w:val="000000" w:themeColor="text1"/>
          <w:sz w:val="26"/>
          <w:szCs w:val="26"/>
        </w:rPr>
      </w:pPr>
      <w:r w:rsidRPr="00E7099E">
        <w:rPr>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E7099E" w:rsidRPr="00E7099E" w14:paraId="6BCB8B32" w14:textId="77777777" w:rsidTr="004A4898">
        <w:trPr>
          <w:trHeight w:hRule="exact" w:val="512"/>
          <w:jc w:val="center"/>
        </w:trPr>
        <w:tc>
          <w:tcPr>
            <w:tcW w:w="888" w:type="dxa"/>
            <w:tcBorders>
              <w:top w:val="single" w:sz="4" w:space="0" w:color="auto"/>
              <w:left w:val="single" w:sz="4" w:space="0" w:color="auto"/>
            </w:tcBorders>
            <w:shd w:val="clear" w:color="auto" w:fill="FFFFFF"/>
            <w:vAlign w:val="center"/>
          </w:tcPr>
          <w:p w14:paraId="153E3CC7"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0FAE5EBC"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F750DDE"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Đáp án</w:t>
            </w:r>
            <w:r w:rsidRPr="00E7099E">
              <w:rPr>
                <w:b/>
                <w:bCs/>
                <w:color w:val="000000" w:themeColor="text1"/>
                <w:sz w:val="26"/>
                <w:szCs w:val="26"/>
                <w:lang w:eastAsia="vi-VN" w:bidi="vi-VN"/>
              </w:rPr>
              <w:t xml:space="preserve"> </w:t>
            </w:r>
            <w:r w:rsidRPr="00E7099E">
              <w:rPr>
                <w:b/>
                <w:bCs/>
                <w:color w:val="000000" w:themeColor="text1"/>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38A1C0A3"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3067EF87"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E5CDE5E"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Đáp án</w:t>
            </w:r>
            <w:r w:rsidRPr="00E7099E">
              <w:rPr>
                <w:b/>
                <w:bCs/>
                <w:color w:val="000000" w:themeColor="text1"/>
                <w:sz w:val="26"/>
                <w:szCs w:val="26"/>
                <w:lang w:eastAsia="vi-VN" w:bidi="vi-VN"/>
              </w:rPr>
              <w:t xml:space="preserve"> </w:t>
            </w:r>
            <w:r w:rsidRPr="00E7099E">
              <w:rPr>
                <w:b/>
                <w:bCs/>
                <w:color w:val="000000" w:themeColor="text1"/>
                <w:sz w:val="26"/>
                <w:szCs w:val="26"/>
                <w:lang w:val="vi-VN" w:eastAsia="vi-VN" w:bidi="vi-VN"/>
              </w:rPr>
              <w:t>(Đ/S)</w:t>
            </w:r>
          </w:p>
        </w:tc>
      </w:tr>
      <w:tr w:rsidR="00E7099E" w:rsidRPr="00E7099E" w14:paraId="6708A66A" w14:textId="77777777" w:rsidTr="004A4898">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7AA7EF34"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1790896A"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EF47429"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3191BC4"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154B0400"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9E526A6"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r>
      <w:tr w:rsidR="00E7099E" w:rsidRPr="00E7099E" w14:paraId="5EF86887" w14:textId="77777777" w:rsidTr="004A4898">
        <w:trPr>
          <w:trHeight w:hRule="exact" w:val="330"/>
          <w:jc w:val="center"/>
        </w:trPr>
        <w:tc>
          <w:tcPr>
            <w:tcW w:w="888" w:type="dxa"/>
            <w:vMerge/>
            <w:tcBorders>
              <w:left w:val="single" w:sz="4" w:space="0" w:color="auto"/>
            </w:tcBorders>
            <w:shd w:val="clear" w:color="auto" w:fill="FFFFFF"/>
            <w:vAlign w:val="center"/>
          </w:tcPr>
          <w:p w14:paraId="51E510F1"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BC7BE9F"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18E8C822"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14:paraId="3552892F"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A6598D5"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6A4E52A"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r>
      <w:tr w:rsidR="00E7099E" w:rsidRPr="00E7099E" w14:paraId="02D0BF6A" w14:textId="77777777" w:rsidTr="004A4898">
        <w:trPr>
          <w:trHeight w:hRule="exact" w:val="330"/>
          <w:jc w:val="center"/>
        </w:trPr>
        <w:tc>
          <w:tcPr>
            <w:tcW w:w="888" w:type="dxa"/>
            <w:vMerge/>
            <w:tcBorders>
              <w:left w:val="single" w:sz="4" w:space="0" w:color="auto"/>
            </w:tcBorders>
            <w:shd w:val="clear" w:color="auto" w:fill="FFFFFF"/>
            <w:vAlign w:val="center"/>
          </w:tcPr>
          <w:p w14:paraId="7ACEEEF0"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FB15C9A"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eastAsia="vi-VN" w:bidi="vi-VN"/>
              </w:rPr>
              <w:t>c</w:t>
            </w:r>
            <w:r w:rsidRPr="00E7099E">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023A840C"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14:paraId="19E87CD4"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7099AE7"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68837C8"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r>
      <w:tr w:rsidR="00E7099E" w:rsidRPr="00E7099E" w14:paraId="4AEA3637" w14:textId="77777777" w:rsidTr="004A4898">
        <w:trPr>
          <w:trHeight w:hRule="exact" w:val="318"/>
          <w:jc w:val="center"/>
        </w:trPr>
        <w:tc>
          <w:tcPr>
            <w:tcW w:w="888" w:type="dxa"/>
            <w:vMerge/>
            <w:tcBorders>
              <w:left w:val="single" w:sz="4" w:space="0" w:color="auto"/>
            </w:tcBorders>
            <w:shd w:val="clear" w:color="auto" w:fill="FFFFFF"/>
            <w:vAlign w:val="center"/>
          </w:tcPr>
          <w:p w14:paraId="1D4BEB20"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487E526"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6C6EA7F6"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14:paraId="6C2E7B4E"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E3D51C0"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21761AAD"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r>
      <w:tr w:rsidR="00E7099E" w:rsidRPr="00E7099E" w14:paraId="219FD962" w14:textId="77777777" w:rsidTr="004A4898">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162EADE1"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17D158AC"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55438058"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199FA336"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1C451008"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2084CC57"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r>
      <w:tr w:rsidR="00E7099E" w:rsidRPr="00E7099E" w14:paraId="03C92AD3" w14:textId="77777777" w:rsidTr="004A4898">
        <w:trPr>
          <w:trHeight w:hRule="exact" w:val="330"/>
          <w:jc w:val="center"/>
        </w:trPr>
        <w:tc>
          <w:tcPr>
            <w:tcW w:w="888" w:type="dxa"/>
            <w:vMerge/>
            <w:tcBorders>
              <w:left w:val="single" w:sz="4" w:space="0" w:color="auto"/>
            </w:tcBorders>
            <w:shd w:val="clear" w:color="auto" w:fill="FFFFFF"/>
            <w:vAlign w:val="center"/>
          </w:tcPr>
          <w:p w14:paraId="0C634BC9"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85F26EC"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556521D2"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14:paraId="23CF5952"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4A26512"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50C4BEA"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r>
      <w:tr w:rsidR="00E7099E" w:rsidRPr="00E7099E" w14:paraId="3AA93B14" w14:textId="77777777" w:rsidTr="004A4898">
        <w:trPr>
          <w:trHeight w:hRule="exact" w:val="324"/>
          <w:jc w:val="center"/>
        </w:trPr>
        <w:tc>
          <w:tcPr>
            <w:tcW w:w="888" w:type="dxa"/>
            <w:vMerge/>
            <w:tcBorders>
              <w:left w:val="single" w:sz="4" w:space="0" w:color="auto"/>
            </w:tcBorders>
            <w:shd w:val="clear" w:color="auto" w:fill="FFFFFF"/>
            <w:vAlign w:val="center"/>
          </w:tcPr>
          <w:p w14:paraId="577C99D2"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225FDD4"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eastAsia="vi-VN" w:bidi="vi-VN"/>
              </w:rPr>
              <w:t>c</w:t>
            </w:r>
            <w:r w:rsidRPr="00E7099E">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6687A779"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14:paraId="7D30B7A7"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10274AF"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6433085"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r>
      <w:tr w:rsidR="00E7099E" w:rsidRPr="00E7099E" w14:paraId="4D8C588F" w14:textId="77777777" w:rsidTr="004A4898">
        <w:trPr>
          <w:trHeight w:hRule="exact" w:val="354"/>
          <w:jc w:val="center"/>
        </w:trPr>
        <w:tc>
          <w:tcPr>
            <w:tcW w:w="888" w:type="dxa"/>
            <w:vMerge/>
            <w:tcBorders>
              <w:left w:val="single" w:sz="4" w:space="0" w:color="auto"/>
              <w:bottom w:val="single" w:sz="4" w:space="0" w:color="auto"/>
            </w:tcBorders>
            <w:shd w:val="clear" w:color="auto" w:fill="FFFFFF"/>
            <w:vAlign w:val="center"/>
          </w:tcPr>
          <w:p w14:paraId="094C432A"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4DB94E04"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58F2CC4A"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75940EBE" w14:textId="77777777" w:rsidR="00DB61C3" w:rsidRPr="00E7099E" w:rsidRDefault="00DB61C3" w:rsidP="00E7099E">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C068363" w14:textId="77777777" w:rsidR="00DB61C3" w:rsidRPr="00E7099E" w:rsidRDefault="00DB61C3" w:rsidP="00E7099E">
            <w:pPr>
              <w:widowControl w:val="0"/>
              <w:spacing w:line="276" w:lineRule="auto"/>
              <w:jc w:val="center"/>
              <w:rPr>
                <w:color w:val="000000" w:themeColor="text1"/>
                <w:sz w:val="26"/>
                <w:szCs w:val="26"/>
                <w:lang w:val="vi-VN" w:eastAsia="vi-VN" w:bidi="vi-VN"/>
              </w:rPr>
            </w:pPr>
            <w:r w:rsidRPr="00E7099E">
              <w:rPr>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0EB4A40" w14:textId="77777777" w:rsidR="00DB61C3" w:rsidRPr="00E7099E" w:rsidRDefault="00DB61C3" w:rsidP="00E7099E">
            <w:pPr>
              <w:widowControl w:val="0"/>
              <w:spacing w:line="276" w:lineRule="auto"/>
              <w:jc w:val="center"/>
              <w:rPr>
                <w:color w:val="000000" w:themeColor="text1"/>
                <w:sz w:val="26"/>
                <w:szCs w:val="26"/>
                <w:lang w:eastAsia="vi-VN" w:bidi="vi-VN"/>
              </w:rPr>
            </w:pPr>
            <w:r w:rsidRPr="00E7099E">
              <w:rPr>
                <w:color w:val="000000" w:themeColor="text1"/>
                <w:sz w:val="26"/>
                <w:szCs w:val="26"/>
                <w:lang w:eastAsia="vi-VN" w:bidi="vi-VN"/>
              </w:rPr>
              <w:t>Đ</w:t>
            </w:r>
          </w:p>
        </w:tc>
      </w:tr>
    </w:tbl>
    <w:p w14:paraId="092CA116" w14:textId="77777777" w:rsidR="00F32518" w:rsidRPr="00E7099E" w:rsidRDefault="00F32518" w:rsidP="00E7099E">
      <w:pPr>
        <w:spacing w:line="276" w:lineRule="auto"/>
        <w:jc w:val="both"/>
        <w:rPr>
          <w:color w:val="000000" w:themeColor="text1"/>
          <w:sz w:val="26"/>
          <w:szCs w:val="26"/>
        </w:rPr>
      </w:pPr>
    </w:p>
    <w:p w14:paraId="305204CB" w14:textId="77777777" w:rsidR="000E711B" w:rsidRPr="00E7099E" w:rsidRDefault="000E711B" w:rsidP="00E7099E">
      <w:pPr>
        <w:spacing w:line="276" w:lineRule="auto"/>
        <w:ind w:right="48"/>
        <w:jc w:val="both"/>
        <w:rPr>
          <w:color w:val="000000" w:themeColor="text1"/>
          <w:sz w:val="26"/>
          <w:szCs w:val="26"/>
        </w:rPr>
      </w:pPr>
      <w:r w:rsidRPr="00E7099E">
        <w:rPr>
          <w:b/>
          <w:bCs/>
          <w:color w:val="000000" w:themeColor="text1"/>
          <w:sz w:val="26"/>
          <w:szCs w:val="26"/>
        </w:rPr>
        <w:t>Câu</w:t>
      </w:r>
      <w:r w:rsidRPr="00E7099E">
        <w:rPr>
          <w:b/>
          <w:color w:val="000000" w:themeColor="text1"/>
          <w:sz w:val="26"/>
          <w:szCs w:val="26"/>
        </w:rPr>
        <w:t xml:space="preserve"> 1</w:t>
      </w:r>
      <w:r w:rsidRPr="00E7099E">
        <w:rPr>
          <w:b/>
          <w:color w:val="000000" w:themeColor="text1"/>
          <w:sz w:val="26"/>
          <w:szCs w:val="26"/>
          <w:lang w:val="vi-VN"/>
        </w:rPr>
        <w:t>.</w:t>
      </w:r>
      <w:r w:rsidRPr="00E7099E">
        <w:rPr>
          <w:color w:val="000000" w:themeColor="text1"/>
          <w:sz w:val="26"/>
          <w:szCs w:val="26"/>
          <w:lang w:val="vi-VN"/>
        </w:rPr>
        <w:t xml:space="preserve"> </w:t>
      </w:r>
      <w:r w:rsidRPr="00E7099E">
        <w:rPr>
          <w:color w:val="000000" w:themeColor="text1"/>
          <w:sz w:val="26"/>
          <w:szCs w:val="26"/>
        </w:rPr>
        <w:t xml:space="preserve">Hiện tượng nào sau đây </w:t>
      </w:r>
      <w:r w:rsidRPr="00E7099E">
        <w:rPr>
          <w:b/>
          <w:color w:val="000000" w:themeColor="text1"/>
          <w:sz w:val="26"/>
          <w:szCs w:val="26"/>
        </w:rPr>
        <w:t>không</w:t>
      </w:r>
      <w:r w:rsidRPr="00E7099E">
        <w:rPr>
          <w:color w:val="000000" w:themeColor="text1"/>
          <w:sz w:val="26"/>
          <w:szCs w:val="26"/>
        </w:rPr>
        <w:t xml:space="preserve"> phải là sự ngưng tụ?</w:t>
      </w:r>
    </w:p>
    <w:p w14:paraId="7B8CB1D9" w14:textId="14DF2CFE" w:rsidR="004F359D" w:rsidRPr="00E7099E" w:rsidRDefault="000E711B" w:rsidP="00E7099E">
      <w:pPr>
        <w:rPr>
          <w:color w:val="000000" w:themeColor="text1"/>
          <w:sz w:val="26"/>
          <w:szCs w:val="26"/>
        </w:rPr>
      </w:pPr>
      <w:r w:rsidRPr="00E7099E">
        <w:rPr>
          <w:b/>
          <w:color w:val="000000" w:themeColor="text1"/>
          <w:sz w:val="26"/>
          <w:szCs w:val="26"/>
        </w:rPr>
        <w:t xml:space="preserve">a. </w:t>
      </w:r>
      <w:r w:rsidRPr="00E7099E">
        <w:rPr>
          <w:color w:val="000000" w:themeColor="text1"/>
          <w:sz w:val="26"/>
          <w:szCs w:val="26"/>
        </w:rPr>
        <w:t>Hơi nước trong các đám mây sau một thời gian sẽ tạo thành mưa.</w:t>
      </w:r>
      <w:r w:rsidR="00316F27" w:rsidRPr="00E7099E">
        <w:rPr>
          <w:rFonts w:eastAsia="Cambria Math"/>
          <w:color w:val="000000" w:themeColor="text1"/>
          <w:sz w:val="22"/>
          <w:szCs w:val="22"/>
        </w:rPr>
        <w:t xml:space="preserve"> </w:t>
      </w:r>
      <w:r w:rsidR="00316F27" w:rsidRPr="00E7099E">
        <w:rPr>
          <w:rFonts w:ascii="Cambria Math" w:eastAsia="Cambria Math" w:hAnsi="Cambria Math" w:cs="Cambria Math"/>
          <w:color w:val="000000" w:themeColor="text1"/>
          <w:sz w:val="22"/>
          <w:szCs w:val="22"/>
        </w:rPr>
        <w:t>⟹</w:t>
      </w:r>
      <w:r w:rsidR="00316F27" w:rsidRPr="00E7099E">
        <w:rPr>
          <w:rFonts w:eastAsia="Cambria Math"/>
          <w:color w:val="000000" w:themeColor="text1"/>
          <w:sz w:val="22"/>
          <w:szCs w:val="22"/>
        </w:rPr>
        <w:t xml:space="preserve"> </w:t>
      </w:r>
      <w:r w:rsidR="00316F27" w:rsidRPr="00E7099E">
        <w:rPr>
          <w:b/>
          <w:bCs/>
          <w:color w:val="000000" w:themeColor="text1"/>
          <w:sz w:val="24"/>
          <w:szCs w:val="24"/>
        </w:rPr>
        <w:t>S</w:t>
      </w:r>
    </w:p>
    <w:p w14:paraId="2D97543C" w14:textId="30648D1B" w:rsidR="00DB61C3"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b. </w:t>
      </w:r>
      <w:r w:rsidRPr="00E7099E">
        <w:rPr>
          <w:color w:val="000000" w:themeColor="text1"/>
          <w:sz w:val="26"/>
          <w:szCs w:val="26"/>
        </w:rPr>
        <w:t>Khi hà hơi vào mặt kính cửa sổ sẽ xuất hiện những hạt nước nhỏ làm mờ kính.</w:t>
      </w:r>
      <w:r w:rsidRPr="00E7099E">
        <w:rPr>
          <w:rFonts w:eastAsia="Cambria Math"/>
          <w:color w:val="000000" w:themeColor="text1"/>
          <w:sz w:val="22"/>
          <w:szCs w:val="22"/>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p>
    <w:p w14:paraId="427CD2B3" w14:textId="7EA4F574"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c. </w:t>
      </w:r>
      <w:r w:rsidRPr="00E7099E">
        <w:rPr>
          <w:color w:val="000000" w:themeColor="text1"/>
          <w:sz w:val="26"/>
          <w:szCs w:val="26"/>
        </w:rPr>
        <w:t>Sự tạo thành giọt nước đọng trên lá cây vào ban đêm.</w:t>
      </w:r>
      <w:r w:rsidRPr="00E7099E">
        <w:rPr>
          <w:color w:val="000000" w:themeColor="text1"/>
          <w:sz w:val="26"/>
          <w:szCs w:val="26"/>
          <w:lang w:val="vi-VN"/>
        </w:rPr>
        <w:t xml:space="preserve"> </w:t>
      </w:r>
      <w:r w:rsidRPr="00E7099E">
        <w:rPr>
          <w:color w:val="000000" w:themeColor="text1"/>
          <w:sz w:val="26"/>
          <w:szCs w:val="26"/>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 xml:space="preserve">S </w:t>
      </w:r>
    </w:p>
    <w:p w14:paraId="0D2FCD6E" w14:textId="77777777" w:rsidR="00316F27" w:rsidRPr="00E7099E" w:rsidRDefault="00316F27" w:rsidP="00E7099E">
      <w:pPr>
        <w:spacing w:line="276" w:lineRule="auto"/>
        <w:jc w:val="both"/>
        <w:rPr>
          <w:b/>
          <w:bCs/>
          <w:color w:val="000000" w:themeColor="text1"/>
          <w:sz w:val="24"/>
          <w:szCs w:val="24"/>
        </w:rPr>
      </w:pPr>
      <w:r w:rsidRPr="00E7099E">
        <w:rPr>
          <w:b/>
          <w:color w:val="000000" w:themeColor="text1"/>
          <w:sz w:val="26"/>
          <w:szCs w:val="26"/>
        </w:rPr>
        <w:t xml:space="preserve">d. </w:t>
      </w:r>
      <w:r w:rsidRPr="00E7099E">
        <w:rPr>
          <w:color w:val="000000" w:themeColor="text1"/>
          <w:sz w:val="26"/>
          <w:szCs w:val="26"/>
        </w:rPr>
        <w:t xml:space="preserve">Nước mưa trên đường nhựa biến mất khi Mặt Trời lại xuất hiện sau cơn mưa.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Đ</w:t>
      </w:r>
    </w:p>
    <w:p w14:paraId="210396E6" w14:textId="77777777" w:rsidR="00316F27" w:rsidRPr="00E7099E" w:rsidRDefault="00316F27" w:rsidP="00E7099E">
      <w:pPr>
        <w:spacing w:line="276" w:lineRule="auto"/>
        <w:ind w:right="48"/>
        <w:jc w:val="both"/>
        <w:rPr>
          <w:color w:val="000000" w:themeColor="text1"/>
          <w:sz w:val="26"/>
          <w:szCs w:val="26"/>
        </w:rPr>
      </w:pPr>
      <w:r w:rsidRPr="00E7099E">
        <w:rPr>
          <w:b/>
          <w:bCs/>
          <w:color w:val="000000" w:themeColor="text1"/>
          <w:sz w:val="26"/>
          <w:szCs w:val="26"/>
        </w:rPr>
        <w:t>Câu</w:t>
      </w:r>
      <w:r w:rsidRPr="00E7099E">
        <w:rPr>
          <w:b/>
          <w:color w:val="000000" w:themeColor="text1"/>
          <w:sz w:val="26"/>
          <w:szCs w:val="26"/>
        </w:rPr>
        <w:t xml:space="preserve"> 2</w:t>
      </w:r>
      <w:r w:rsidRPr="00E7099E">
        <w:rPr>
          <w:b/>
          <w:color w:val="000000" w:themeColor="text1"/>
          <w:sz w:val="26"/>
          <w:szCs w:val="26"/>
          <w:lang w:val="vi-VN"/>
        </w:rPr>
        <w:t>.</w:t>
      </w:r>
      <w:r w:rsidRPr="00E7099E">
        <w:rPr>
          <w:color w:val="000000" w:themeColor="text1"/>
          <w:sz w:val="26"/>
          <w:szCs w:val="26"/>
          <w:lang w:val="vi-VN"/>
        </w:rPr>
        <w:t xml:space="preserve"> </w:t>
      </w:r>
      <w:r w:rsidRPr="00E7099E">
        <w:rPr>
          <w:color w:val="000000" w:themeColor="text1"/>
          <w:sz w:val="26"/>
          <w:szCs w:val="26"/>
        </w:rPr>
        <w:t xml:space="preserve">Trong các phát biểu sau, phát biểu nào </w:t>
      </w:r>
      <w:r w:rsidRPr="00E7099E">
        <w:rPr>
          <w:b/>
          <w:color w:val="000000" w:themeColor="text1"/>
          <w:sz w:val="26"/>
          <w:szCs w:val="26"/>
        </w:rPr>
        <w:t>không đúng</w:t>
      </w:r>
      <w:r w:rsidRPr="00E7099E">
        <w:rPr>
          <w:color w:val="000000" w:themeColor="text1"/>
          <w:sz w:val="26"/>
          <w:szCs w:val="26"/>
        </w:rPr>
        <w:t xml:space="preserve"> khi nói về sự sôi?</w:t>
      </w:r>
    </w:p>
    <w:p w14:paraId="335957E5" w14:textId="15FB4B1D"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a. </w:t>
      </w:r>
      <w:r w:rsidRPr="00E7099E">
        <w:rPr>
          <w:color w:val="000000" w:themeColor="text1"/>
          <w:sz w:val="26"/>
          <w:szCs w:val="26"/>
        </w:rPr>
        <w:t>Nước sôi ở nhiệt độ 100</w:t>
      </w:r>
      <w:r w:rsidRPr="00E7099E">
        <w:rPr>
          <w:color w:val="000000" w:themeColor="text1"/>
          <w:sz w:val="26"/>
          <w:szCs w:val="26"/>
          <w:vertAlign w:val="superscript"/>
        </w:rPr>
        <w:t>o</w:t>
      </w:r>
      <w:r w:rsidR="00941AD9" w:rsidRPr="00E7099E">
        <w:rPr>
          <w:b/>
          <w:color w:val="000000" w:themeColor="text1"/>
          <w:sz w:val="26"/>
          <w:szCs w:val="26"/>
        </w:rPr>
        <w:t xml:space="preserve">C. </w:t>
      </w:r>
      <w:r w:rsidRPr="00E7099E">
        <w:rPr>
          <w:color w:val="000000" w:themeColor="text1"/>
          <w:sz w:val="26"/>
          <w:szCs w:val="26"/>
        </w:rPr>
        <w:t>Nhiệt độ này gọi là nhiệt độ sôi của nước.</w:t>
      </w:r>
      <w:r w:rsidRPr="00E7099E">
        <w:rPr>
          <w:rFonts w:eastAsia="Cambria Math"/>
          <w:color w:val="000000" w:themeColor="text1"/>
          <w:sz w:val="22"/>
          <w:szCs w:val="22"/>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p>
    <w:p w14:paraId="58205987" w14:textId="7C1BF089"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b. </w:t>
      </w:r>
      <w:r w:rsidRPr="00E7099E">
        <w:rPr>
          <w:color w:val="000000" w:themeColor="text1"/>
          <w:sz w:val="26"/>
          <w:szCs w:val="26"/>
        </w:rPr>
        <w:t>Trong suốt thời gian sôi, nhiệt độ của nước không thay đổi.</w:t>
      </w:r>
      <w:r w:rsidRPr="00E7099E">
        <w:rPr>
          <w:rFonts w:eastAsia="Cambria Math"/>
          <w:color w:val="000000" w:themeColor="text1"/>
          <w:sz w:val="22"/>
          <w:szCs w:val="22"/>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p>
    <w:p w14:paraId="5902D158" w14:textId="391958D8"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c. </w:t>
      </w:r>
      <w:r w:rsidRPr="00E7099E">
        <w:rPr>
          <w:color w:val="000000" w:themeColor="text1"/>
          <w:sz w:val="26"/>
          <w:szCs w:val="26"/>
        </w:rPr>
        <w:t>Trong suốt thời gian sôi, nhiệt độ của nước tăng dần.</w:t>
      </w:r>
      <w:r w:rsidRPr="00E7099E">
        <w:rPr>
          <w:color w:val="000000" w:themeColor="text1"/>
          <w:sz w:val="26"/>
          <w:szCs w:val="26"/>
          <w:lang w:val="vi-VN"/>
        </w:rPr>
        <w:t xml:space="preserve"> </w:t>
      </w:r>
      <w:r w:rsidRPr="00E7099E">
        <w:rPr>
          <w:color w:val="000000" w:themeColor="text1"/>
          <w:sz w:val="26"/>
          <w:szCs w:val="26"/>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Đ</w:t>
      </w:r>
    </w:p>
    <w:p w14:paraId="5788E692" w14:textId="0DB7ACAF"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d. </w:t>
      </w:r>
      <w:r w:rsidRPr="00E7099E">
        <w:rPr>
          <w:color w:val="000000" w:themeColor="text1"/>
          <w:sz w:val="26"/>
          <w:szCs w:val="26"/>
        </w:rPr>
        <w:t xml:space="preserve">Sự sôi là một sự bay hơi đặc biệt. Trong suốt thời gian sôi, nước vừa bay hơi tạo ra các bọt khí vừa bay hơi trên mặt thoáng.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p>
    <w:p w14:paraId="7F26CB9E" w14:textId="77777777" w:rsidR="00316F27" w:rsidRPr="00E7099E" w:rsidRDefault="00316F27" w:rsidP="00E7099E">
      <w:pPr>
        <w:pStyle w:val="NormalWeb"/>
        <w:spacing w:line="276" w:lineRule="auto"/>
        <w:ind w:right="48" w:firstLine="0"/>
        <w:rPr>
          <w:color w:val="000000" w:themeColor="text1"/>
          <w:sz w:val="26"/>
          <w:szCs w:val="26"/>
        </w:rPr>
      </w:pPr>
      <w:r w:rsidRPr="00E7099E">
        <w:rPr>
          <w:b/>
          <w:color w:val="000000" w:themeColor="text1"/>
          <w:sz w:val="26"/>
          <w:szCs w:val="26"/>
          <w:shd w:val="clear" w:color="auto" w:fill="F9FAFA"/>
        </w:rPr>
        <w:t>Câu</w:t>
      </w:r>
      <w:r w:rsidRPr="00E7099E">
        <w:rPr>
          <w:b/>
          <w:color w:val="000000" w:themeColor="text1"/>
          <w:sz w:val="26"/>
          <w:szCs w:val="26"/>
          <w:shd w:val="clear" w:color="auto" w:fill="F9FAFA"/>
          <w:lang w:val="vi-VN"/>
        </w:rPr>
        <w:t xml:space="preserve"> 3:</w:t>
      </w:r>
      <w:r w:rsidRPr="00E7099E">
        <w:rPr>
          <w:color w:val="000000" w:themeColor="text1"/>
          <w:sz w:val="26"/>
          <w:szCs w:val="26"/>
          <w:shd w:val="clear" w:color="auto" w:fill="F9FAFA"/>
          <w:lang w:val="vi-VN"/>
        </w:rPr>
        <w:t xml:space="preserve"> </w:t>
      </w:r>
      <w:r w:rsidRPr="00E7099E">
        <w:rPr>
          <w:color w:val="000000" w:themeColor="text1"/>
          <w:sz w:val="26"/>
          <w:szCs w:val="26"/>
        </w:rPr>
        <w:t>Chất rắn vô định hình có đặc điểm và tính chất là:</w:t>
      </w:r>
    </w:p>
    <w:p w14:paraId="70820130" w14:textId="28E2C614"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a. </w:t>
      </w:r>
      <w:r w:rsidRPr="00E7099E">
        <w:rPr>
          <w:color w:val="000000" w:themeColor="text1"/>
          <w:sz w:val="26"/>
          <w:szCs w:val="26"/>
        </w:rPr>
        <w:t xml:space="preserve">có tính đẳng hướng.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Đ</w:t>
      </w:r>
    </w:p>
    <w:p w14:paraId="782353AB" w14:textId="6CDE57FF"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b. </w:t>
      </w:r>
      <w:r w:rsidRPr="00E7099E">
        <w:rPr>
          <w:color w:val="000000" w:themeColor="text1"/>
          <w:sz w:val="26"/>
          <w:szCs w:val="26"/>
        </w:rPr>
        <w:t>có cấu trúc tinh thể.</w:t>
      </w:r>
      <w:r w:rsidRPr="00E7099E">
        <w:rPr>
          <w:rFonts w:eastAsia="Cambria Math"/>
          <w:color w:val="000000" w:themeColor="text1"/>
          <w:sz w:val="22"/>
          <w:szCs w:val="22"/>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p>
    <w:p w14:paraId="023B0EE8" w14:textId="3C92F56E"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lastRenderedPageBreak/>
        <w:t xml:space="preserve">c. </w:t>
      </w:r>
      <w:r w:rsidRPr="00E7099E">
        <w:rPr>
          <w:color w:val="000000" w:themeColor="text1"/>
          <w:sz w:val="26"/>
          <w:szCs w:val="26"/>
        </w:rPr>
        <w:t>có dạng hình học xác định.</w:t>
      </w:r>
      <w:r w:rsidRPr="00E7099E">
        <w:rPr>
          <w:color w:val="000000" w:themeColor="text1"/>
          <w:sz w:val="26"/>
          <w:szCs w:val="26"/>
          <w:lang w:val="vi-VN"/>
        </w:rPr>
        <w:t xml:space="preserve"> </w:t>
      </w:r>
      <w:r w:rsidRPr="00E7099E">
        <w:rPr>
          <w:color w:val="000000" w:themeColor="text1"/>
          <w:sz w:val="26"/>
          <w:szCs w:val="26"/>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p>
    <w:p w14:paraId="5C606169" w14:textId="75078555"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d. </w:t>
      </w:r>
      <w:r w:rsidRPr="00E7099E">
        <w:rPr>
          <w:color w:val="000000" w:themeColor="text1"/>
          <w:sz w:val="26"/>
          <w:szCs w:val="26"/>
        </w:rPr>
        <w:t>có nhiệt độ nóng chảy không xác định.</w:t>
      </w:r>
      <w:r w:rsidRPr="00E7099E">
        <w:rPr>
          <w:rFonts w:eastAsia="Cambria Math"/>
          <w:color w:val="000000" w:themeColor="text1"/>
          <w:sz w:val="22"/>
          <w:szCs w:val="22"/>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Đ</w:t>
      </w:r>
    </w:p>
    <w:p w14:paraId="68A53639" w14:textId="357FF0BF" w:rsidR="00316F27" w:rsidRPr="00E7099E" w:rsidRDefault="00316F27" w:rsidP="00E7099E">
      <w:pPr>
        <w:spacing w:line="276" w:lineRule="auto"/>
        <w:jc w:val="both"/>
        <w:rPr>
          <w:b/>
          <w:color w:val="000000" w:themeColor="text1"/>
          <w:sz w:val="26"/>
          <w:szCs w:val="26"/>
        </w:rPr>
      </w:pPr>
      <w:r w:rsidRPr="00E7099E">
        <w:rPr>
          <w:b/>
          <w:color w:val="000000" w:themeColor="text1"/>
          <w:sz w:val="26"/>
          <w:szCs w:val="26"/>
        </w:rPr>
        <w:t>Câu</w:t>
      </w:r>
      <w:r w:rsidRPr="00E7099E">
        <w:rPr>
          <w:b/>
          <w:color w:val="000000" w:themeColor="text1"/>
          <w:sz w:val="26"/>
          <w:szCs w:val="26"/>
          <w:lang w:val="vi-VN"/>
        </w:rPr>
        <w:t xml:space="preserve"> 4.</w:t>
      </w:r>
    </w:p>
    <w:p w14:paraId="5BB9B67A" w14:textId="36D2F6D4"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a. </w:t>
      </w:r>
      <w:r w:rsidRPr="00E7099E">
        <w:rPr>
          <w:color w:val="000000" w:themeColor="text1"/>
          <w:sz w:val="26"/>
          <w:szCs w:val="26"/>
          <w:shd w:val="clear" w:color="auto" w:fill="FFFFFF"/>
        </w:rPr>
        <w:t>Chất lỏng đông đặc ở 20</w:t>
      </w:r>
      <w:r w:rsidRPr="00E7099E">
        <w:rPr>
          <w:color w:val="000000" w:themeColor="text1"/>
          <w:sz w:val="26"/>
          <w:szCs w:val="26"/>
          <w:shd w:val="clear" w:color="auto" w:fill="FFFFFF"/>
          <w:vertAlign w:val="superscript"/>
        </w:rPr>
        <w:t>0</w:t>
      </w:r>
      <w:r w:rsidR="00941AD9" w:rsidRPr="00E7099E">
        <w:rPr>
          <w:b/>
          <w:color w:val="000000" w:themeColor="text1"/>
          <w:sz w:val="26"/>
          <w:szCs w:val="26"/>
          <w:shd w:val="clear" w:color="auto" w:fill="FFFFFF"/>
        </w:rPr>
        <w:t xml:space="preserve">C.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Đ</w:t>
      </w:r>
    </w:p>
    <w:p w14:paraId="1A6C660F" w14:textId="40EBE5BA"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b. </w:t>
      </w:r>
      <w:r w:rsidRPr="00E7099E">
        <w:rPr>
          <w:color w:val="000000" w:themeColor="text1"/>
          <w:sz w:val="26"/>
          <w:szCs w:val="26"/>
          <w:shd w:val="clear" w:color="auto" w:fill="FFFFFF"/>
        </w:rPr>
        <w:t>Quá trình giảm nhiệt độ diễn ra trong 13 phút.</w:t>
      </w:r>
      <w:r w:rsidRPr="00E7099E">
        <w:rPr>
          <w:rFonts w:eastAsia="Cambria Math"/>
          <w:color w:val="000000" w:themeColor="text1"/>
          <w:sz w:val="22"/>
          <w:szCs w:val="22"/>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p>
    <w:p w14:paraId="0A823948" w14:textId="77777777"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c. </w:t>
      </w:r>
      <w:r w:rsidRPr="00E7099E">
        <w:rPr>
          <w:color w:val="000000" w:themeColor="text1"/>
          <w:sz w:val="26"/>
          <w:szCs w:val="26"/>
          <w:shd w:val="clear" w:color="auto" w:fill="FFFFFF"/>
        </w:rPr>
        <w:t>Trung bình mất 0,5 phút để nhiệt chất lỏng hạ xuống 1 độ.</w:t>
      </w:r>
      <w:r w:rsidRPr="00E7099E">
        <w:rPr>
          <w:color w:val="000000" w:themeColor="text1"/>
          <w:sz w:val="26"/>
          <w:szCs w:val="26"/>
          <w:lang w:val="vi-VN"/>
        </w:rPr>
        <w:t xml:space="preserve"> </w:t>
      </w:r>
      <w:r w:rsidRPr="00E7099E">
        <w:rPr>
          <w:color w:val="000000" w:themeColor="text1"/>
          <w:sz w:val="26"/>
          <w:szCs w:val="26"/>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S</w:t>
      </w:r>
    </w:p>
    <w:p w14:paraId="1C206F3F" w14:textId="40DC36FA" w:rsidR="00316F27" w:rsidRPr="00E7099E" w:rsidRDefault="00316F27" w:rsidP="00E7099E">
      <w:pPr>
        <w:spacing w:line="276" w:lineRule="auto"/>
        <w:jc w:val="both"/>
        <w:rPr>
          <w:color w:val="000000" w:themeColor="text1"/>
          <w:sz w:val="26"/>
          <w:szCs w:val="26"/>
        </w:rPr>
      </w:pPr>
      <w:r w:rsidRPr="00E7099E">
        <w:rPr>
          <w:b/>
          <w:color w:val="000000" w:themeColor="text1"/>
          <w:sz w:val="26"/>
          <w:szCs w:val="26"/>
        </w:rPr>
        <w:t xml:space="preserve">d. </w:t>
      </w:r>
      <w:r w:rsidRPr="00E7099E">
        <w:rPr>
          <w:color w:val="000000" w:themeColor="text1"/>
          <w:sz w:val="26"/>
          <w:szCs w:val="26"/>
          <w:shd w:val="clear" w:color="auto" w:fill="FFFFFF"/>
        </w:rPr>
        <w:t>Để chất lỏng từ nhiệt độ nóng chảy hạ xuống 40℃ mất 9 phút.</w:t>
      </w:r>
      <w:r w:rsidRPr="00E7099E">
        <w:rPr>
          <w:rFonts w:eastAsia="Cambria Math"/>
          <w:color w:val="000000" w:themeColor="text1"/>
          <w:sz w:val="22"/>
          <w:szCs w:val="22"/>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Đ</w:t>
      </w:r>
    </w:p>
    <w:p w14:paraId="245D4432" w14:textId="77777777" w:rsidR="00316F27" w:rsidRPr="00E7099E" w:rsidRDefault="00316F27" w:rsidP="00E7099E">
      <w:pPr>
        <w:spacing w:line="276" w:lineRule="auto"/>
        <w:jc w:val="both"/>
        <w:rPr>
          <w:color w:val="000000" w:themeColor="text1"/>
          <w:sz w:val="26"/>
          <w:szCs w:val="26"/>
        </w:rPr>
      </w:pPr>
    </w:p>
    <w:p w14:paraId="45760ED5" w14:textId="77777777" w:rsidR="004F359D" w:rsidRPr="00E7099E" w:rsidRDefault="004F359D" w:rsidP="00E7099E">
      <w:pPr>
        <w:spacing w:line="276" w:lineRule="auto"/>
        <w:jc w:val="both"/>
        <w:rPr>
          <w:b/>
          <w:bCs/>
          <w:color w:val="000000" w:themeColor="text1"/>
          <w:sz w:val="26"/>
          <w:szCs w:val="26"/>
        </w:rPr>
      </w:pPr>
      <w:r w:rsidRPr="00E7099E">
        <w:rPr>
          <w:b/>
          <w:bCs/>
          <w:color w:val="000000" w:themeColor="text1"/>
          <w:sz w:val="26"/>
          <w:szCs w:val="26"/>
        </w:rPr>
        <w:t>3. Câu trắc nghiệm trả lời ngắn ( 1,5 điểm )</w:t>
      </w:r>
    </w:p>
    <w:p w14:paraId="6CD1BE15" w14:textId="77777777" w:rsidR="004F359D" w:rsidRPr="00E7099E" w:rsidRDefault="004F359D" w:rsidP="00E7099E">
      <w:pPr>
        <w:spacing w:line="276" w:lineRule="auto"/>
        <w:jc w:val="both"/>
        <w:rPr>
          <w:color w:val="000000" w:themeColor="text1"/>
          <w:sz w:val="26"/>
          <w:szCs w:val="26"/>
        </w:rPr>
      </w:pPr>
    </w:p>
    <w:p w14:paraId="5F8FCF69" w14:textId="77777777" w:rsidR="00DB61C3" w:rsidRPr="00E7099E" w:rsidRDefault="00DB61C3" w:rsidP="00E7099E">
      <w:pPr>
        <w:spacing w:line="276" w:lineRule="auto"/>
        <w:jc w:val="center"/>
        <w:rPr>
          <w:rFonts w:eastAsia="Calibri"/>
          <w:i/>
          <w:iCs/>
          <w:color w:val="000000" w:themeColor="text1"/>
          <w:sz w:val="26"/>
          <w:szCs w:val="26"/>
          <w:lang w:val="pt-BR"/>
          <w14:ligatures w14:val="standardContextual"/>
        </w:rPr>
      </w:pPr>
      <w:r w:rsidRPr="00E7099E">
        <w:rPr>
          <w:rFonts w:eastAsia="Calibri"/>
          <w:i/>
          <w:iCs/>
          <w:color w:val="000000" w:themeColor="text1"/>
          <w:sz w:val="26"/>
          <w:szCs w:val="26"/>
          <w:lang w:val="pt-BR"/>
          <w14:ligatures w14:val="standardContextual"/>
        </w:rPr>
        <w:t>Thí sinh trả lời từ câu 1 đến câu 6</w:t>
      </w:r>
    </w:p>
    <w:p w14:paraId="2B14D978" w14:textId="77777777" w:rsidR="00DB61C3" w:rsidRPr="00E7099E" w:rsidRDefault="00DB61C3" w:rsidP="00E7099E">
      <w:pPr>
        <w:spacing w:line="276" w:lineRule="auto"/>
        <w:jc w:val="center"/>
        <w:rPr>
          <w:rFonts w:eastAsia="Calibri"/>
          <w:i/>
          <w:iCs/>
          <w:color w:val="000000" w:themeColor="text1"/>
          <w:sz w:val="26"/>
          <w:szCs w:val="26"/>
          <w:lang w:val="pt-BR"/>
          <w14:ligatures w14:val="standardContextual"/>
        </w:rPr>
      </w:pPr>
      <w:r w:rsidRPr="00E7099E">
        <w:rPr>
          <w:rFonts w:eastAsia="Calibri"/>
          <w:i/>
          <w:iCs/>
          <w:color w:val="000000" w:themeColor="text1"/>
          <w:sz w:val="26"/>
          <w:szCs w:val="26"/>
          <w:lang w:val="pt-BR"/>
          <w14:ligatures w14:val="standardContextual"/>
        </w:rPr>
        <w:t>Mỗi câu trả lời đúng thí sinh được 0,25 điểm</w:t>
      </w: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firstRow="1" w:lastRow="0" w:firstColumn="1" w:lastColumn="0" w:noHBand="0" w:noVBand="1"/>
      </w:tblPr>
      <w:tblGrid>
        <w:gridCol w:w="803"/>
        <w:gridCol w:w="1142"/>
        <w:gridCol w:w="803"/>
        <w:gridCol w:w="1142"/>
      </w:tblGrid>
      <w:tr w:rsidR="00E7099E" w:rsidRPr="00E7099E" w14:paraId="525C95B8" w14:textId="77777777" w:rsidTr="004A4898">
        <w:trPr>
          <w:cantSplit/>
          <w:tblCellSpacing w:w="0" w:type="dxa"/>
          <w:jc w:val="center"/>
        </w:trPr>
        <w:tc>
          <w:tcPr>
            <w:tcW w:w="0" w:type="auto"/>
            <w:vAlign w:val="center"/>
          </w:tcPr>
          <w:p w14:paraId="59E7A0C4"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Câu</w:t>
            </w:r>
          </w:p>
        </w:tc>
        <w:tc>
          <w:tcPr>
            <w:tcW w:w="0" w:type="auto"/>
            <w:vAlign w:val="center"/>
          </w:tcPr>
          <w:p w14:paraId="260F66AE"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Đáp án</w:t>
            </w:r>
          </w:p>
        </w:tc>
        <w:tc>
          <w:tcPr>
            <w:tcW w:w="0" w:type="auto"/>
            <w:vAlign w:val="center"/>
          </w:tcPr>
          <w:p w14:paraId="37E2F522"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Câu</w:t>
            </w:r>
          </w:p>
        </w:tc>
        <w:tc>
          <w:tcPr>
            <w:tcW w:w="0" w:type="auto"/>
            <w:vAlign w:val="center"/>
          </w:tcPr>
          <w:p w14:paraId="18E2DD9D"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Đáp án</w:t>
            </w:r>
          </w:p>
        </w:tc>
      </w:tr>
      <w:tr w:rsidR="00E7099E" w:rsidRPr="00E7099E" w14:paraId="6CB16B8B" w14:textId="77777777" w:rsidTr="004A4898">
        <w:trPr>
          <w:cantSplit/>
          <w:tblCellSpacing w:w="0" w:type="dxa"/>
          <w:jc w:val="center"/>
        </w:trPr>
        <w:tc>
          <w:tcPr>
            <w:tcW w:w="0" w:type="auto"/>
            <w:vAlign w:val="center"/>
          </w:tcPr>
          <w:p w14:paraId="44E88AD6"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1</w:t>
            </w:r>
          </w:p>
        </w:tc>
        <w:tc>
          <w:tcPr>
            <w:tcW w:w="0" w:type="auto"/>
            <w:vAlign w:val="center"/>
          </w:tcPr>
          <w:p w14:paraId="2823092A" w14:textId="77777777" w:rsidR="00DB61C3" w:rsidRPr="00E7099E" w:rsidRDefault="00DB61C3" w:rsidP="00E7099E">
            <w:pPr>
              <w:spacing w:line="276" w:lineRule="auto"/>
              <w:jc w:val="center"/>
              <w:rPr>
                <w:color w:val="000000" w:themeColor="text1"/>
                <w:sz w:val="26"/>
                <w:szCs w:val="26"/>
                <w:lang w:val="vi-VN"/>
              </w:rPr>
            </w:pPr>
            <w:r w:rsidRPr="00E7099E">
              <w:rPr>
                <w:color w:val="000000" w:themeColor="text1"/>
                <w:sz w:val="26"/>
                <w:szCs w:val="26"/>
                <w:lang w:val="vi-VN"/>
              </w:rPr>
              <w:t>3</w:t>
            </w:r>
          </w:p>
        </w:tc>
        <w:tc>
          <w:tcPr>
            <w:tcW w:w="0" w:type="auto"/>
            <w:vAlign w:val="center"/>
          </w:tcPr>
          <w:p w14:paraId="6323466E" w14:textId="77777777" w:rsidR="00DB61C3" w:rsidRPr="00E7099E" w:rsidRDefault="00DB61C3" w:rsidP="00E7099E">
            <w:pPr>
              <w:spacing w:line="276" w:lineRule="auto"/>
              <w:jc w:val="center"/>
              <w:rPr>
                <w:b/>
                <w:color w:val="000000" w:themeColor="text1"/>
                <w:sz w:val="26"/>
                <w:szCs w:val="26"/>
              </w:rPr>
            </w:pPr>
            <w:r w:rsidRPr="00E7099E">
              <w:rPr>
                <w:b/>
                <w:color w:val="000000" w:themeColor="text1"/>
                <w:sz w:val="26"/>
                <w:szCs w:val="26"/>
              </w:rPr>
              <w:t>4</w:t>
            </w:r>
          </w:p>
        </w:tc>
        <w:tc>
          <w:tcPr>
            <w:tcW w:w="0" w:type="auto"/>
            <w:vAlign w:val="center"/>
          </w:tcPr>
          <w:p w14:paraId="5B51D050" w14:textId="77777777" w:rsidR="00DB61C3" w:rsidRPr="00E7099E" w:rsidRDefault="00DB61C3" w:rsidP="00E7099E">
            <w:pPr>
              <w:spacing w:line="276" w:lineRule="auto"/>
              <w:jc w:val="center"/>
              <w:rPr>
                <w:color w:val="000000" w:themeColor="text1"/>
                <w:sz w:val="26"/>
                <w:szCs w:val="26"/>
                <w:lang w:val="vi-VN"/>
              </w:rPr>
            </w:pPr>
            <w:r w:rsidRPr="00E7099E">
              <w:rPr>
                <w:color w:val="000000" w:themeColor="text1"/>
                <w:sz w:val="26"/>
                <w:szCs w:val="26"/>
              </w:rPr>
              <w:t>1</w:t>
            </w:r>
            <w:r w:rsidRPr="00E7099E">
              <w:rPr>
                <w:color w:val="000000" w:themeColor="text1"/>
                <w:sz w:val="26"/>
                <w:szCs w:val="26"/>
                <w:lang w:val="vi-VN"/>
              </w:rPr>
              <w:t>,2,3</w:t>
            </w:r>
          </w:p>
        </w:tc>
      </w:tr>
      <w:tr w:rsidR="00E7099E" w:rsidRPr="00E7099E" w14:paraId="54367B19" w14:textId="77777777" w:rsidTr="004A4898">
        <w:trPr>
          <w:cantSplit/>
          <w:tblCellSpacing w:w="0" w:type="dxa"/>
          <w:jc w:val="center"/>
        </w:trPr>
        <w:tc>
          <w:tcPr>
            <w:tcW w:w="0" w:type="auto"/>
            <w:vAlign w:val="center"/>
          </w:tcPr>
          <w:p w14:paraId="6D77B592"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2</w:t>
            </w:r>
          </w:p>
        </w:tc>
        <w:tc>
          <w:tcPr>
            <w:tcW w:w="0" w:type="auto"/>
            <w:vAlign w:val="center"/>
          </w:tcPr>
          <w:p w14:paraId="247D8878" w14:textId="77777777" w:rsidR="00DB61C3" w:rsidRPr="00E7099E" w:rsidRDefault="00DB61C3" w:rsidP="00E7099E">
            <w:pPr>
              <w:spacing w:line="276" w:lineRule="auto"/>
              <w:jc w:val="center"/>
              <w:rPr>
                <w:color w:val="000000" w:themeColor="text1"/>
                <w:sz w:val="26"/>
                <w:szCs w:val="26"/>
                <w:lang w:val="vi-VN"/>
              </w:rPr>
            </w:pPr>
            <w:r w:rsidRPr="00E7099E">
              <w:rPr>
                <w:color w:val="000000" w:themeColor="text1"/>
                <w:sz w:val="26"/>
                <w:szCs w:val="26"/>
                <w:lang w:val="vi-VN"/>
              </w:rPr>
              <w:t>1,2</w:t>
            </w:r>
          </w:p>
        </w:tc>
        <w:tc>
          <w:tcPr>
            <w:tcW w:w="0" w:type="auto"/>
            <w:vAlign w:val="center"/>
          </w:tcPr>
          <w:p w14:paraId="7EE922C1" w14:textId="77777777" w:rsidR="00DB61C3" w:rsidRPr="00E7099E" w:rsidRDefault="00DB61C3" w:rsidP="00E7099E">
            <w:pPr>
              <w:spacing w:line="276" w:lineRule="auto"/>
              <w:jc w:val="center"/>
              <w:rPr>
                <w:b/>
                <w:color w:val="000000" w:themeColor="text1"/>
                <w:sz w:val="26"/>
                <w:szCs w:val="26"/>
              </w:rPr>
            </w:pPr>
            <w:r w:rsidRPr="00E7099E">
              <w:rPr>
                <w:b/>
                <w:color w:val="000000" w:themeColor="text1"/>
                <w:sz w:val="26"/>
                <w:szCs w:val="26"/>
              </w:rPr>
              <w:t>5</w:t>
            </w:r>
          </w:p>
        </w:tc>
        <w:tc>
          <w:tcPr>
            <w:tcW w:w="0" w:type="auto"/>
            <w:vAlign w:val="center"/>
          </w:tcPr>
          <w:p w14:paraId="50E74B09" w14:textId="3F21CA73"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lang w:val="vi-VN"/>
              </w:rPr>
              <w:t>0</w:t>
            </w:r>
          </w:p>
        </w:tc>
      </w:tr>
      <w:tr w:rsidR="00E7099E" w:rsidRPr="00E7099E" w14:paraId="6A8785C6" w14:textId="77777777" w:rsidTr="004A4898">
        <w:trPr>
          <w:cantSplit/>
          <w:tblCellSpacing w:w="0" w:type="dxa"/>
          <w:jc w:val="center"/>
        </w:trPr>
        <w:tc>
          <w:tcPr>
            <w:tcW w:w="0" w:type="auto"/>
            <w:vAlign w:val="center"/>
          </w:tcPr>
          <w:p w14:paraId="491D5E53" w14:textId="77777777" w:rsidR="00DB61C3" w:rsidRPr="00E7099E" w:rsidRDefault="00DB61C3" w:rsidP="00E7099E">
            <w:pPr>
              <w:spacing w:line="276" w:lineRule="auto"/>
              <w:jc w:val="center"/>
              <w:rPr>
                <w:b/>
                <w:bCs/>
                <w:color w:val="000000" w:themeColor="text1"/>
                <w:sz w:val="26"/>
                <w:szCs w:val="26"/>
              </w:rPr>
            </w:pPr>
            <w:r w:rsidRPr="00E7099E">
              <w:rPr>
                <w:b/>
                <w:bCs/>
                <w:color w:val="000000" w:themeColor="text1"/>
                <w:sz w:val="26"/>
                <w:szCs w:val="26"/>
              </w:rPr>
              <w:t>3</w:t>
            </w:r>
          </w:p>
        </w:tc>
        <w:tc>
          <w:tcPr>
            <w:tcW w:w="0" w:type="auto"/>
            <w:vAlign w:val="center"/>
          </w:tcPr>
          <w:p w14:paraId="06B873BE" w14:textId="77777777" w:rsidR="00DB61C3" w:rsidRPr="00E7099E" w:rsidRDefault="00DB61C3" w:rsidP="00E7099E">
            <w:pPr>
              <w:spacing w:line="276" w:lineRule="auto"/>
              <w:jc w:val="center"/>
              <w:rPr>
                <w:color w:val="000000" w:themeColor="text1"/>
                <w:sz w:val="26"/>
                <w:szCs w:val="26"/>
                <w:lang w:val="vi-VN"/>
              </w:rPr>
            </w:pPr>
            <w:r w:rsidRPr="00E7099E">
              <w:rPr>
                <w:color w:val="000000" w:themeColor="text1"/>
                <w:sz w:val="26"/>
                <w:szCs w:val="26"/>
              </w:rPr>
              <w:t>1</w:t>
            </w:r>
            <w:r w:rsidRPr="00E7099E">
              <w:rPr>
                <w:color w:val="000000" w:themeColor="text1"/>
                <w:sz w:val="26"/>
                <w:szCs w:val="26"/>
                <w:lang w:val="vi-VN"/>
              </w:rPr>
              <w:t>,4,5</w:t>
            </w:r>
          </w:p>
        </w:tc>
        <w:tc>
          <w:tcPr>
            <w:tcW w:w="0" w:type="auto"/>
            <w:vAlign w:val="center"/>
          </w:tcPr>
          <w:p w14:paraId="6D3CEE7A" w14:textId="77777777" w:rsidR="00DB61C3" w:rsidRPr="00E7099E" w:rsidRDefault="00DB61C3" w:rsidP="00E7099E">
            <w:pPr>
              <w:spacing w:line="276" w:lineRule="auto"/>
              <w:jc w:val="center"/>
              <w:rPr>
                <w:b/>
                <w:color w:val="000000" w:themeColor="text1"/>
                <w:sz w:val="26"/>
                <w:szCs w:val="26"/>
              </w:rPr>
            </w:pPr>
            <w:r w:rsidRPr="00E7099E">
              <w:rPr>
                <w:b/>
                <w:color w:val="000000" w:themeColor="text1"/>
                <w:sz w:val="26"/>
                <w:szCs w:val="26"/>
              </w:rPr>
              <w:t>6</w:t>
            </w:r>
          </w:p>
        </w:tc>
        <w:tc>
          <w:tcPr>
            <w:tcW w:w="0" w:type="auto"/>
            <w:vAlign w:val="center"/>
          </w:tcPr>
          <w:p w14:paraId="5595AFD6" w14:textId="77777777" w:rsidR="00DB61C3" w:rsidRPr="00E7099E" w:rsidRDefault="00DB61C3" w:rsidP="00E7099E">
            <w:pPr>
              <w:spacing w:line="276" w:lineRule="auto"/>
              <w:jc w:val="center"/>
              <w:rPr>
                <w:color w:val="000000" w:themeColor="text1"/>
                <w:sz w:val="26"/>
                <w:szCs w:val="26"/>
              </w:rPr>
            </w:pPr>
            <w:r w:rsidRPr="00E7099E">
              <w:rPr>
                <w:color w:val="000000" w:themeColor="text1"/>
                <w:sz w:val="26"/>
                <w:szCs w:val="26"/>
              </w:rPr>
              <w:t>4</w:t>
            </w:r>
          </w:p>
        </w:tc>
      </w:tr>
    </w:tbl>
    <w:p w14:paraId="6C23DF62" w14:textId="77777777" w:rsidR="00DB61C3" w:rsidRPr="00E7099E" w:rsidRDefault="00DB61C3" w:rsidP="00E7099E">
      <w:pPr>
        <w:spacing w:line="276" w:lineRule="auto"/>
        <w:jc w:val="center"/>
        <w:rPr>
          <w:rFonts w:eastAsia="Calibri"/>
          <w:i/>
          <w:iCs/>
          <w:color w:val="000000" w:themeColor="text1"/>
          <w:sz w:val="26"/>
          <w:szCs w:val="26"/>
          <w:lang w:val="pt-BR"/>
          <w14:ligatures w14:val="standardContextual"/>
        </w:rPr>
      </w:pPr>
    </w:p>
    <w:p w14:paraId="5D3B7745" w14:textId="77777777" w:rsidR="004F359D" w:rsidRPr="00E7099E" w:rsidRDefault="00DB61C3" w:rsidP="00E7099E">
      <w:pPr>
        <w:spacing w:line="276" w:lineRule="auto"/>
        <w:jc w:val="both"/>
        <w:rPr>
          <w:color w:val="000000" w:themeColor="text1"/>
          <w:sz w:val="26"/>
          <w:szCs w:val="26"/>
        </w:rPr>
      </w:pPr>
      <w:r w:rsidRPr="00E7099E">
        <w:rPr>
          <w:b/>
          <w:color w:val="000000" w:themeColor="text1"/>
          <w:sz w:val="26"/>
          <w:szCs w:val="26"/>
        </w:rPr>
        <w:t>Câu</w:t>
      </w:r>
      <w:r w:rsidRPr="00E7099E">
        <w:rPr>
          <w:b/>
          <w:color w:val="000000" w:themeColor="text1"/>
          <w:sz w:val="26"/>
          <w:szCs w:val="26"/>
          <w:lang w:val="vi-VN"/>
        </w:rPr>
        <w:t xml:space="preserve"> 1.</w:t>
      </w:r>
      <w:r w:rsidRPr="00E7099E">
        <w:rPr>
          <w:color w:val="000000" w:themeColor="text1"/>
          <w:sz w:val="26"/>
          <w:szCs w:val="26"/>
        </w:rPr>
        <w:t xml:space="preserve"> </w:t>
      </w:r>
    </w:p>
    <w:p w14:paraId="5324300D" w14:textId="218743A9" w:rsidR="00DB61C3" w:rsidRPr="00E7099E" w:rsidRDefault="00DB61C3" w:rsidP="00E7099E">
      <w:pPr>
        <w:spacing w:line="276" w:lineRule="auto"/>
        <w:jc w:val="both"/>
        <w:rPr>
          <w:i/>
          <w:iCs/>
          <w:color w:val="000000" w:themeColor="text1"/>
          <w:sz w:val="26"/>
          <w:szCs w:val="26"/>
        </w:rPr>
      </w:pPr>
      <w:r w:rsidRPr="00E7099E">
        <w:rPr>
          <w:i/>
          <w:iCs/>
          <w:color w:val="000000" w:themeColor="text1"/>
          <w:sz w:val="26"/>
          <w:szCs w:val="26"/>
        </w:rPr>
        <w:t>Các phân tử nước chuyển động</w:t>
      </w:r>
      <w:r w:rsidRPr="00E7099E">
        <w:rPr>
          <w:i/>
          <w:iCs/>
          <w:color w:val="000000" w:themeColor="text1"/>
          <w:sz w:val="26"/>
          <w:szCs w:val="26"/>
          <w:lang w:val="vi-VN"/>
        </w:rPr>
        <w:t xml:space="preserve"> hỗn độn</w:t>
      </w:r>
      <w:r w:rsidRPr="00E7099E">
        <w:rPr>
          <w:i/>
          <w:iCs/>
          <w:color w:val="000000" w:themeColor="text1"/>
          <w:sz w:val="26"/>
          <w:szCs w:val="26"/>
        </w:rPr>
        <w:t xml:space="preserve"> không ngừng va chạm vào các hạt phấn hoa từ mọi phía</w:t>
      </w:r>
    </w:p>
    <w:p w14:paraId="495E1CE6" w14:textId="77777777" w:rsidR="004F359D" w:rsidRPr="00E7099E" w:rsidRDefault="00DB61C3" w:rsidP="00E7099E">
      <w:pPr>
        <w:spacing w:line="276" w:lineRule="auto"/>
        <w:ind w:right="424"/>
        <w:jc w:val="both"/>
        <w:rPr>
          <w:b/>
          <w:color w:val="000000" w:themeColor="text1"/>
          <w:sz w:val="26"/>
          <w:szCs w:val="26"/>
        </w:rPr>
      </w:pPr>
      <w:r w:rsidRPr="00E7099E">
        <w:rPr>
          <w:b/>
          <w:color w:val="000000" w:themeColor="text1"/>
          <w:sz w:val="26"/>
          <w:szCs w:val="26"/>
        </w:rPr>
        <w:t>Câu</w:t>
      </w:r>
      <w:r w:rsidRPr="00E7099E">
        <w:rPr>
          <w:b/>
          <w:color w:val="000000" w:themeColor="text1"/>
          <w:sz w:val="26"/>
          <w:szCs w:val="26"/>
          <w:lang w:val="vi-VN"/>
        </w:rPr>
        <w:t xml:space="preserve"> </w:t>
      </w:r>
      <w:r w:rsidRPr="00E7099E">
        <w:rPr>
          <w:b/>
          <w:color w:val="000000" w:themeColor="text1"/>
          <w:sz w:val="26"/>
          <w:szCs w:val="26"/>
        </w:rPr>
        <w:t>2</w:t>
      </w:r>
      <w:r w:rsidRPr="00E7099E">
        <w:rPr>
          <w:b/>
          <w:color w:val="000000" w:themeColor="text1"/>
          <w:sz w:val="26"/>
          <w:szCs w:val="26"/>
          <w:lang w:val="vi-VN"/>
        </w:rPr>
        <w:t>.</w:t>
      </w:r>
      <w:r w:rsidRPr="00E7099E">
        <w:rPr>
          <w:b/>
          <w:color w:val="000000" w:themeColor="text1"/>
          <w:sz w:val="26"/>
          <w:szCs w:val="26"/>
        </w:rPr>
        <w:t xml:space="preserve"> </w:t>
      </w:r>
    </w:p>
    <w:p w14:paraId="7839D775" w14:textId="77777777" w:rsidR="004F359D" w:rsidRPr="00E7099E" w:rsidRDefault="00DB61C3" w:rsidP="00E7099E">
      <w:pPr>
        <w:spacing w:line="276" w:lineRule="auto"/>
        <w:ind w:right="424"/>
        <w:jc w:val="both"/>
        <w:rPr>
          <w:i/>
          <w:iCs/>
          <w:color w:val="000000" w:themeColor="text1"/>
          <w:sz w:val="26"/>
          <w:szCs w:val="26"/>
        </w:rPr>
      </w:pPr>
      <w:r w:rsidRPr="00E7099E">
        <w:rPr>
          <w:color w:val="000000" w:themeColor="text1"/>
          <w:sz w:val="26"/>
          <w:szCs w:val="26"/>
        </w:rPr>
        <w:t xml:space="preserve">1. </w:t>
      </w:r>
      <w:r w:rsidRPr="00E7099E">
        <w:rPr>
          <w:i/>
          <w:iCs/>
          <w:color w:val="000000" w:themeColor="text1"/>
          <w:sz w:val="26"/>
          <w:szCs w:val="26"/>
          <w:lang w:val="vi-VN"/>
        </w:rPr>
        <w:t xml:space="preserve">Nhiệt độ </w:t>
      </w:r>
      <w:r w:rsidRPr="00E7099E">
        <w:rPr>
          <w:i/>
          <w:iCs/>
          <w:color w:val="000000" w:themeColor="text1"/>
          <w:sz w:val="26"/>
          <w:szCs w:val="26"/>
        </w:rPr>
        <w:t>T</w:t>
      </w:r>
      <w:r w:rsidRPr="00E7099E">
        <w:rPr>
          <w:i/>
          <w:iCs/>
          <w:color w:val="000000" w:themeColor="text1"/>
          <w:sz w:val="26"/>
          <w:szCs w:val="26"/>
          <w:lang w:val="vi-VN"/>
        </w:rPr>
        <w:t>rái đất tăng lên làm cho nước biển sẽ giãn nở do nhiệt</w:t>
      </w:r>
    </w:p>
    <w:p w14:paraId="70A711DA" w14:textId="123E39BE" w:rsidR="00DB61C3" w:rsidRPr="00E7099E" w:rsidRDefault="00DB61C3" w:rsidP="00E7099E">
      <w:pPr>
        <w:spacing w:line="276" w:lineRule="auto"/>
        <w:ind w:right="424"/>
        <w:jc w:val="both"/>
        <w:rPr>
          <w:i/>
          <w:iCs/>
          <w:color w:val="000000" w:themeColor="text1"/>
          <w:sz w:val="26"/>
          <w:szCs w:val="26"/>
          <w:lang w:val="vi-VN"/>
        </w:rPr>
      </w:pPr>
      <w:r w:rsidRPr="00E7099E">
        <w:rPr>
          <w:color w:val="000000" w:themeColor="text1"/>
          <w:sz w:val="26"/>
          <w:szCs w:val="26"/>
        </w:rPr>
        <w:t>2.</w:t>
      </w:r>
      <w:r w:rsidRPr="00E7099E">
        <w:rPr>
          <w:color w:val="000000" w:themeColor="text1"/>
          <w:sz w:val="26"/>
          <w:szCs w:val="26"/>
          <w:lang w:val="vi-VN"/>
        </w:rPr>
        <w:t xml:space="preserve"> </w:t>
      </w:r>
      <w:r w:rsidRPr="00E7099E">
        <w:rPr>
          <w:i/>
          <w:iCs/>
          <w:color w:val="000000" w:themeColor="text1"/>
          <w:sz w:val="26"/>
          <w:szCs w:val="26"/>
          <w:lang w:val="vi-VN"/>
        </w:rPr>
        <w:t>Một lượng lớn băng ở hai đầu cực bị tan chảy.</w:t>
      </w:r>
    </w:p>
    <w:p w14:paraId="7C66AD06" w14:textId="77777777" w:rsidR="004F359D" w:rsidRPr="00E7099E" w:rsidRDefault="00DB61C3" w:rsidP="00E7099E">
      <w:pPr>
        <w:spacing w:line="276" w:lineRule="auto"/>
        <w:ind w:right="424"/>
        <w:jc w:val="both"/>
        <w:rPr>
          <w:b/>
          <w:color w:val="000000" w:themeColor="text1"/>
          <w:sz w:val="26"/>
          <w:szCs w:val="26"/>
        </w:rPr>
      </w:pPr>
      <w:r w:rsidRPr="00E7099E">
        <w:rPr>
          <w:b/>
          <w:color w:val="000000" w:themeColor="text1"/>
          <w:sz w:val="26"/>
          <w:szCs w:val="26"/>
        </w:rPr>
        <w:t>Câu</w:t>
      </w:r>
      <w:r w:rsidRPr="00E7099E">
        <w:rPr>
          <w:b/>
          <w:color w:val="000000" w:themeColor="text1"/>
          <w:sz w:val="26"/>
          <w:szCs w:val="26"/>
          <w:lang w:val="vi-VN"/>
        </w:rPr>
        <w:t xml:space="preserve"> 3. </w:t>
      </w:r>
    </w:p>
    <w:p w14:paraId="5464D3D3" w14:textId="5E0B8E80" w:rsidR="00DB61C3" w:rsidRPr="00E7099E" w:rsidRDefault="00DB61C3" w:rsidP="00E7099E">
      <w:pPr>
        <w:spacing w:line="276" w:lineRule="auto"/>
        <w:ind w:right="424"/>
        <w:jc w:val="both"/>
        <w:rPr>
          <w:i/>
          <w:iCs/>
          <w:color w:val="000000" w:themeColor="text1"/>
          <w:sz w:val="26"/>
          <w:szCs w:val="26"/>
          <w:lang w:val="vi-VN"/>
        </w:rPr>
      </w:pPr>
      <w:r w:rsidRPr="00E7099E">
        <w:rPr>
          <w:color w:val="000000" w:themeColor="text1"/>
          <w:sz w:val="26"/>
          <w:szCs w:val="26"/>
          <w:lang w:val="vi-VN"/>
        </w:rPr>
        <w:t>1.</w:t>
      </w:r>
      <w:r w:rsidRPr="00E7099E">
        <w:rPr>
          <w:b/>
          <w:color w:val="000000" w:themeColor="text1"/>
          <w:sz w:val="26"/>
          <w:szCs w:val="26"/>
          <w:lang w:val="vi-VN"/>
        </w:rPr>
        <w:t xml:space="preserve"> </w:t>
      </w:r>
      <w:r w:rsidRPr="00E7099E">
        <w:rPr>
          <w:i/>
          <w:iCs/>
          <w:color w:val="000000" w:themeColor="text1"/>
          <w:sz w:val="26"/>
          <w:szCs w:val="26"/>
          <w:lang w:val="vi-VN"/>
        </w:rPr>
        <w:t xml:space="preserve">Sử dụng tiết kiệm năng lượng </w:t>
      </w:r>
    </w:p>
    <w:p w14:paraId="3B1F3AC4" w14:textId="6DFC7343" w:rsidR="00DB61C3" w:rsidRPr="00E7099E" w:rsidRDefault="00DB61C3" w:rsidP="00E7099E">
      <w:pPr>
        <w:spacing w:line="276" w:lineRule="auto"/>
        <w:ind w:right="424"/>
        <w:jc w:val="both"/>
        <w:rPr>
          <w:i/>
          <w:iCs/>
          <w:color w:val="000000" w:themeColor="text1"/>
          <w:sz w:val="26"/>
          <w:szCs w:val="26"/>
          <w:lang w:val="vi-VN"/>
        </w:rPr>
      </w:pPr>
      <w:r w:rsidRPr="00E7099E">
        <w:rPr>
          <w:color w:val="000000" w:themeColor="text1"/>
          <w:sz w:val="26"/>
          <w:szCs w:val="26"/>
        </w:rPr>
        <w:t xml:space="preserve">3. </w:t>
      </w:r>
      <w:r w:rsidRPr="00E7099E">
        <w:rPr>
          <w:i/>
          <w:iCs/>
          <w:color w:val="000000" w:themeColor="text1"/>
          <w:sz w:val="26"/>
          <w:szCs w:val="26"/>
          <w:lang w:val="vi-VN"/>
        </w:rPr>
        <w:t>Tiết kiệm điện năng</w:t>
      </w:r>
    </w:p>
    <w:p w14:paraId="381E475F" w14:textId="6BCB4414" w:rsidR="00DB61C3" w:rsidRPr="00E7099E" w:rsidRDefault="00DB61C3" w:rsidP="00E7099E">
      <w:pPr>
        <w:spacing w:line="276" w:lineRule="auto"/>
        <w:ind w:right="424"/>
        <w:jc w:val="both"/>
        <w:rPr>
          <w:i/>
          <w:iCs/>
          <w:color w:val="000000" w:themeColor="text1"/>
          <w:sz w:val="26"/>
          <w:szCs w:val="26"/>
          <w:lang w:val="vi-VN"/>
        </w:rPr>
      </w:pPr>
      <w:r w:rsidRPr="00E7099E">
        <w:rPr>
          <w:color w:val="000000" w:themeColor="text1"/>
          <w:sz w:val="26"/>
          <w:szCs w:val="26"/>
        </w:rPr>
        <w:t xml:space="preserve">5. </w:t>
      </w:r>
      <w:r w:rsidRPr="00E7099E">
        <w:rPr>
          <w:i/>
          <w:iCs/>
          <w:color w:val="000000" w:themeColor="text1"/>
          <w:sz w:val="26"/>
          <w:szCs w:val="26"/>
          <w:lang w:val="vi-VN"/>
        </w:rPr>
        <w:t>Tăng tỉ lệ sự dụng năng lượng sạch</w:t>
      </w:r>
    </w:p>
    <w:p w14:paraId="5A52149F" w14:textId="77777777" w:rsidR="005C24E7" w:rsidRPr="00E7099E" w:rsidRDefault="00DB61C3" w:rsidP="00E7099E">
      <w:pPr>
        <w:spacing w:line="276" w:lineRule="auto"/>
        <w:ind w:right="424"/>
        <w:jc w:val="both"/>
        <w:rPr>
          <w:color w:val="000000" w:themeColor="text1"/>
          <w:sz w:val="26"/>
          <w:szCs w:val="26"/>
        </w:rPr>
      </w:pPr>
      <w:r w:rsidRPr="00E7099E">
        <w:rPr>
          <w:b/>
          <w:color w:val="000000" w:themeColor="text1"/>
          <w:sz w:val="26"/>
          <w:szCs w:val="26"/>
        </w:rPr>
        <w:t>Câu 4.</w:t>
      </w:r>
      <w:r w:rsidRPr="00E7099E">
        <w:rPr>
          <w:color w:val="000000" w:themeColor="text1"/>
          <w:sz w:val="26"/>
          <w:szCs w:val="26"/>
        </w:rPr>
        <w:t xml:space="preserve"> </w:t>
      </w:r>
    </w:p>
    <w:p w14:paraId="7CA4DD00" w14:textId="76D812B1" w:rsidR="00DB61C3" w:rsidRPr="00E7099E" w:rsidRDefault="00DB61C3" w:rsidP="00E7099E">
      <w:pPr>
        <w:spacing w:line="276" w:lineRule="auto"/>
        <w:ind w:right="424"/>
        <w:jc w:val="both"/>
        <w:rPr>
          <w:rFonts w:eastAsia="Calibri"/>
          <w:i/>
          <w:iCs/>
          <w:color w:val="000000" w:themeColor="text1"/>
          <w:sz w:val="26"/>
          <w:szCs w:val="26"/>
          <w:lang w:val="vi-VN"/>
        </w:rPr>
      </w:pPr>
      <w:r w:rsidRPr="00E7099E">
        <w:rPr>
          <w:rFonts w:eastAsia="Calibri"/>
          <w:i/>
          <w:iCs/>
          <w:color w:val="000000" w:themeColor="text1"/>
          <w:sz w:val="26"/>
          <w:szCs w:val="26"/>
        </w:rPr>
        <w:t>Đồng</w:t>
      </w:r>
      <w:r w:rsidRPr="00E7099E">
        <w:rPr>
          <w:rFonts w:eastAsia="Calibri"/>
          <w:i/>
          <w:iCs/>
          <w:color w:val="000000" w:themeColor="text1"/>
          <w:sz w:val="26"/>
          <w:szCs w:val="26"/>
          <w:lang w:val="vi-VN"/>
        </w:rPr>
        <w:t>, vàng, bạc</w:t>
      </w:r>
    </w:p>
    <w:p w14:paraId="5CD83EE3" w14:textId="77777777" w:rsidR="005C24E7" w:rsidRPr="00E7099E" w:rsidRDefault="00DB61C3" w:rsidP="00E7099E">
      <w:pPr>
        <w:spacing w:line="276" w:lineRule="auto"/>
        <w:jc w:val="both"/>
        <w:rPr>
          <w:color w:val="000000" w:themeColor="text1"/>
          <w:sz w:val="26"/>
          <w:szCs w:val="26"/>
        </w:rPr>
      </w:pPr>
      <w:r w:rsidRPr="00E7099E">
        <w:rPr>
          <w:b/>
          <w:color w:val="000000" w:themeColor="text1"/>
          <w:sz w:val="26"/>
          <w:szCs w:val="26"/>
          <w:lang w:val="vi-VN"/>
        </w:rPr>
        <w:t>Câu 5:</w:t>
      </w:r>
      <w:r w:rsidRPr="00E7099E">
        <w:rPr>
          <w:color w:val="000000" w:themeColor="text1"/>
          <w:sz w:val="26"/>
          <w:szCs w:val="26"/>
          <w:lang w:val="vi-VN"/>
        </w:rPr>
        <w:t xml:space="preserve"> </w:t>
      </w:r>
    </w:p>
    <w:p w14:paraId="5BBF52DE" w14:textId="19EE0F93" w:rsidR="00DB61C3" w:rsidRPr="00E7099E" w:rsidRDefault="00DB61C3" w:rsidP="00E7099E">
      <w:pPr>
        <w:spacing w:line="276" w:lineRule="auto"/>
        <w:jc w:val="both"/>
        <w:rPr>
          <w:i/>
          <w:iCs/>
          <w:color w:val="000000" w:themeColor="text1"/>
          <w:sz w:val="26"/>
          <w:szCs w:val="26"/>
          <w:lang w:val="vi-VN"/>
        </w:rPr>
      </w:pPr>
      <w:r w:rsidRPr="00E7099E">
        <w:rPr>
          <w:i/>
          <w:iCs/>
          <w:color w:val="000000" w:themeColor="text1"/>
          <w:sz w:val="26"/>
          <w:szCs w:val="26"/>
          <w:lang w:val="vi-VN"/>
        </w:rPr>
        <w:t>0</w:t>
      </w:r>
      <w:r w:rsidRPr="00E7099E">
        <w:rPr>
          <w:i/>
          <w:iCs/>
          <w:color w:val="000000" w:themeColor="text1"/>
          <w:sz w:val="26"/>
          <w:szCs w:val="26"/>
          <w:vertAlign w:val="superscript"/>
          <w:lang w:val="vi-VN"/>
        </w:rPr>
        <w:t>o</w:t>
      </w:r>
      <w:r w:rsidRPr="00E7099E">
        <w:rPr>
          <w:i/>
          <w:iCs/>
          <w:color w:val="000000" w:themeColor="text1"/>
          <w:sz w:val="26"/>
          <w:szCs w:val="26"/>
          <w:lang w:val="vi-VN"/>
        </w:rPr>
        <w:t>C</w:t>
      </w:r>
    </w:p>
    <w:p w14:paraId="3DBE94B7" w14:textId="77777777" w:rsidR="005C24E7" w:rsidRPr="00E7099E" w:rsidRDefault="00DB61C3" w:rsidP="00E7099E">
      <w:pPr>
        <w:spacing w:line="276" w:lineRule="auto"/>
        <w:jc w:val="both"/>
        <w:rPr>
          <w:color w:val="000000" w:themeColor="text1"/>
          <w:sz w:val="26"/>
          <w:szCs w:val="26"/>
        </w:rPr>
      </w:pPr>
      <w:r w:rsidRPr="00E7099E">
        <w:rPr>
          <w:b/>
          <w:color w:val="000000" w:themeColor="text1"/>
          <w:sz w:val="26"/>
          <w:szCs w:val="26"/>
          <w:lang w:val="vi-VN"/>
        </w:rPr>
        <w:t>Câu 6:</w:t>
      </w:r>
      <w:r w:rsidRPr="00E7099E">
        <w:rPr>
          <w:color w:val="000000" w:themeColor="text1"/>
          <w:sz w:val="26"/>
          <w:szCs w:val="26"/>
          <w:lang w:val="vi-VN"/>
        </w:rPr>
        <w:t xml:space="preserve"> </w:t>
      </w:r>
    </w:p>
    <w:p w14:paraId="55DAF0E1" w14:textId="6EF1650D" w:rsidR="00DB61C3" w:rsidRPr="00E7099E" w:rsidRDefault="00DB61C3" w:rsidP="00E7099E">
      <w:pPr>
        <w:spacing w:line="276" w:lineRule="auto"/>
        <w:jc w:val="both"/>
        <w:rPr>
          <w:i/>
          <w:iCs/>
          <w:color w:val="000000" w:themeColor="text1"/>
          <w:sz w:val="26"/>
          <w:szCs w:val="26"/>
          <w:lang w:val="vi-VN"/>
        </w:rPr>
      </w:pPr>
      <w:r w:rsidRPr="00E7099E">
        <w:rPr>
          <w:i/>
          <w:iCs/>
          <w:color w:val="000000" w:themeColor="text1"/>
          <w:sz w:val="26"/>
          <w:szCs w:val="26"/>
          <w:lang w:val="vi-VN"/>
        </w:rPr>
        <w:t>4 phút</w:t>
      </w:r>
    </w:p>
    <w:p w14:paraId="57EA31CB" w14:textId="6D63D6B0" w:rsidR="008D3CED" w:rsidRPr="00E7099E" w:rsidRDefault="008D3CED" w:rsidP="00E7099E">
      <w:pPr>
        <w:rPr>
          <w:color w:val="000000" w:themeColor="text1"/>
          <w:sz w:val="26"/>
          <w:szCs w:val="26"/>
        </w:rPr>
      </w:pPr>
      <w:r w:rsidRPr="00E7099E">
        <w:rPr>
          <w:color w:val="000000" w:themeColor="text1"/>
          <w:sz w:val="26"/>
          <w:szCs w:val="26"/>
        </w:rPr>
        <w:br w:type="page"/>
      </w:r>
    </w:p>
    <w:p w14:paraId="537FA872" w14:textId="120382B8" w:rsidR="008D3CED" w:rsidRPr="00E7099E" w:rsidRDefault="00941AD9" w:rsidP="00E7099E">
      <w:pPr>
        <w:rPr>
          <w:b/>
          <w:bCs/>
          <w:color w:val="000000" w:themeColor="text1"/>
          <w:sz w:val="24"/>
          <w:szCs w:val="24"/>
        </w:rPr>
      </w:pPr>
      <w:r w:rsidRPr="00E7099E">
        <w:rPr>
          <w:b/>
          <w:bCs/>
          <w:color w:val="000000" w:themeColor="text1"/>
          <w:sz w:val="24"/>
          <w:szCs w:val="24"/>
        </w:rPr>
        <w:lastRenderedPageBreak/>
        <w:t>IV</w:t>
      </w:r>
      <w:r w:rsidR="008D3CED" w:rsidRPr="00E7099E">
        <w:rPr>
          <w:b/>
          <w:bCs/>
          <w:color w:val="000000" w:themeColor="text1"/>
          <w:sz w:val="24"/>
          <w:szCs w:val="24"/>
        </w:rPr>
        <w:t xml:space="preserve">– BÀI TẬP </w:t>
      </w:r>
      <w:r w:rsidRPr="00E7099E">
        <w:rPr>
          <w:b/>
          <w:bCs/>
          <w:color w:val="000000" w:themeColor="text1"/>
          <w:sz w:val="24"/>
          <w:szCs w:val="24"/>
        </w:rPr>
        <w:t>THEO MỨC ĐỘ :</w:t>
      </w:r>
    </w:p>
    <w:p w14:paraId="636DFC45" w14:textId="77777777" w:rsidR="008D3CED" w:rsidRPr="00E7099E" w:rsidRDefault="008D3CED" w:rsidP="00E7099E">
      <w:pPr>
        <w:rPr>
          <w:b/>
          <w:bCs/>
          <w:color w:val="000000" w:themeColor="text1"/>
          <w:sz w:val="24"/>
          <w:szCs w:val="24"/>
        </w:rPr>
      </w:pPr>
      <w:r w:rsidRPr="00E7099E">
        <w:rPr>
          <w:b/>
          <w:bCs/>
          <w:color w:val="000000" w:themeColor="text1"/>
          <w:sz w:val="24"/>
          <w:szCs w:val="24"/>
        </w:rPr>
        <w:t xml:space="preserve">1. Câu trắc nhiệm nhiều phương án lựa chọn ( 4,5 điểm ) </w:t>
      </w:r>
    </w:p>
    <w:p w14:paraId="0D73E1A0" w14:textId="77777777" w:rsidR="008D3CED" w:rsidRPr="00E7099E" w:rsidRDefault="008D3CED" w:rsidP="00E7099E">
      <w:pPr>
        <w:rPr>
          <w:color w:val="000000" w:themeColor="text1"/>
          <w:sz w:val="24"/>
          <w:szCs w:val="24"/>
        </w:rPr>
      </w:pPr>
      <w:r w:rsidRPr="00E7099E">
        <w:rPr>
          <w:color w:val="000000" w:themeColor="text1"/>
          <w:sz w:val="24"/>
          <w:szCs w:val="24"/>
        </w:rPr>
        <w:t>Thí sinh trả lời từ câu 1 đến câu 18. Mỗi câu hỏi thí sinh chỉ chọn một phương án.</w:t>
      </w:r>
    </w:p>
    <w:p w14:paraId="31A36296" w14:textId="77777777" w:rsidR="008D3CED" w:rsidRPr="00E7099E" w:rsidRDefault="008D3CED" w:rsidP="00E7099E">
      <w:pPr>
        <w:rPr>
          <w:color w:val="000000" w:themeColor="text1"/>
          <w:sz w:val="24"/>
          <w:szCs w:val="24"/>
        </w:rPr>
      </w:pPr>
      <w:r w:rsidRPr="00E7099E">
        <w:rPr>
          <w:color w:val="000000" w:themeColor="text1"/>
          <w:sz w:val="24"/>
          <w:szCs w:val="24"/>
        </w:rPr>
        <w:t>(Mỗi câu trả lời đúng thí sinh được 0,25điểm)</w:t>
      </w:r>
    </w:p>
    <w:p w14:paraId="6409D574" w14:textId="77777777" w:rsidR="008D3CED" w:rsidRPr="00E7099E" w:rsidRDefault="008D3CED" w:rsidP="00E7099E">
      <w:pPr>
        <w:rPr>
          <w:color w:val="000000" w:themeColor="text1"/>
          <w:sz w:val="24"/>
          <w:szCs w:val="24"/>
        </w:rPr>
      </w:pP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firstRow="1" w:lastRow="0" w:firstColumn="1" w:lastColumn="0" w:noHBand="0" w:noVBand="1"/>
      </w:tblPr>
      <w:tblGrid>
        <w:gridCol w:w="767"/>
        <w:gridCol w:w="1081"/>
        <w:gridCol w:w="767"/>
        <w:gridCol w:w="1081"/>
        <w:gridCol w:w="767"/>
        <w:gridCol w:w="1081"/>
        <w:gridCol w:w="767"/>
        <w:gridCol w:w="1081"/>
      </w:tblGrid>
      <w:tr w:rsidR="00E7099E" w:rsidRPr="00E7099E" w14:paraId="441D481B" w14:textId="77777777" w:rsidTr="00516D7F">
        <w:trPr>
          <w:cantSplit/>
          <w:tblCellSpacing w:w="0" w:type="dxa"/>
          <w:jc w:val="center"/>
        </w:trPr>
        <w:tc>
          <w:tcPr>
            <w:tcW w:w="0" w:type="auto"/>
            <w:vAlign w:val="center"/>
          </w:tcPr>
          <w:p w14:paraId="684EAF7C" w14:textId="77777777" w:rsidR="008D3CED" w:rsidRPr="00E7099E" w:rsidRDefault="008D3CED" w:rsidP="00E7099E">
            <w:pPr>
              <w:rPr>
                <w:b/>
                <w:bCs/>
                <w:color w:val="000000" w:themeColor="text1"/>
                <w:sz w:val="24"/>
                <w:szCs w:val="24"/>
              </w:rPr>
            </w:pPr>
            <w:r w:rsidRPr="00E7099E">
              <w:rPr>
                <w:b/>
                <w:bCs/>
                <w:color w:val="000000" w:themeColor="text1"/>
                <w:sz w:val="24"/>
                <w:szCs w:val="24"/>
              </w:rPr>
              <w:t>Câu</w:t>
            </w:r>
          </w:p>
        </w:tc>
        <w:tc>
          <w:tcPr>
            <w:tcW w:w="0" w:type="auto"/>
            <w:vAlign w:val="center"/>
          </w:tcPr>
          <w:p w14:paraId="2DAF1AEA" w14:textId="77777777" w:rsidR="008D3CED" w:rsidRPr="00E7099E" w:rsidRDefault="008D3CED" w:rsidP="00E7099E">
            <w:pPr>
              <w:rPr>
                <w:b/>
                <w:bCs/>
                <w:color w:val="000000" w:themeColor="text1"/>
                <w:sz w:val="24"/>
                <w:szCs w:val="24"/>
              </w:rPr>
            </w:pPr>
            <w:r w:rsidRPr="00E7099E">
              <w:rPr>
                <w:b/>
                <w:bCs/>
                <w:color w:val="000000" w:themeColor="text1"/>
                <w:sz w:val="24"/>
                <w:szCs w:val="24"/>
              </w:rPr>
              <w:t>Đáp án</w:t>
            </w:r>
          </w:p>
        </w:tc>
        <w:tc>
          <w:tcPr>
            <w:tcW w:w="0" w:type="auto"/>
            <w:vAlign w:val="center"/>
          </w:tcPr>
          <w:p w14:paraId="31A847F1" w14:textId="77777777" w:rsidR="008D3CED" w:rsidRPr="00E7099E" w:rsidRDefault="008D3CED" w:rsidP="00E7099E">
            <w:pPr>
              <w:rPr>
                <w:b/>
                <w:bCs/>
                <w:color w:val="000000" w:themeColor="text1"/>
                <w:sz w:val="24"/>
                <w:szCs w:val="24"/>
              </w:rPr>
            </w:pPr>
            <w:r w:rsidRPr="00E7099E">
              <w:rPr>
                <w:b/>
                <w:bCs/>
                <w:color w:val="000000" w:themeColor="text1"/>
                <w:sz w:val="24"/>
                <w:szCs w:val="24"/>
              </w:rPr>
              <w:t>Câu</w:t>
            </w:r>
          </w:p>
        </w:tc>
        <w:tc>
          <w:tcPr>
            <w:tcW w:w="0" w:type="auto"/>
            <w:vAlign w:val="center"/>
          </w:tcPr>
          <w:p w14:paraId="1FDCC697" w14:textId="77777777" w:rsidR="008D3CED" w:rsidRPr="00E7099E" w:rsidRDefault="008D3CED" w:rsidP="00E7099E">
            <w:pPr>
              <w:rPr>
                <w:b/>
                <w:bCs/>
                <w:color w:val="000000" w:themeColor="text1"/>
                <w:sz w:val="24"/>
                <w:szCs w:val="24"/>
              </w:rPr>
            </w:pPr>
            <w:r w:rsidRPr="00E7099E">
              <w:rPr>
                <w:b/>
                <w:bCs/>
                <w:color w:val="000000" w:themeColor="text1"/>
                <w:sz w:val="24"/>
                <w:szCs w:val="24"/>
              </w:rPr>
              <w:t>Đáp án</w:t>
            </w:r>
          </w:p>
        </w:tc>
        <w:tc>
          <w:tcPr>
            <w:tcW w:w="0" w:type="auto"/>
            <w:vAlign w:val="center"/>
          </w:tcPr>
          <w:p w14:paraId="73BB40C1" w14:textId="77777777" w:rsidR="008D3CED" w:rsidRPr="00E7099E" w:rsidRDefault="008D3CED" w:rsidP="00E7099E">
            <w:pPr>
              <w:rPr>
                <w:b/>
                <w:bCs/>
                <w:color w:val="000000" w:themeColor="text1"/>
                <w:sz w:val="24"/>
                <w:szCs w:val="24"/>
              </w:rPr>
            </w:pPr>
            <w:r w:rsidRPr="00E7099E">
              <w:rPr>
                <w:b/>
                <w:bCs/>
                <w:color w:val="000000" w:themeColor="text1"/>
                <w:sz w:val="24"/>
                <w:szCs w:val="24"/>
              </w:rPr>
              <w:t>Câu</w:t>
            </w:r>
          </w:p>
        </w:tc>
        <w:tc>
          <w:tcPr>
            <w:tcW w:w="0" w:type="auto"/>
            <w:vAlign w:val="center"/>
          </w:tcPr>
          <w:p w14:paraId="71B02B44" w14:textId="77777777" w:rsidR="008D3CED" w:rsidRPr="00E7099E" w:rsidRDefault="008D3CED" w:rsidP="00E7099E">
            <w:pPr>
              <w:rPr>
                <w:b/>
                <w:bCs/>
                <w:color w:val="000000" w:themeColor="text1"/>
                <w:sz w:val="24"/>
                <w:szCs w:val="24"/>
              </w:rPr>
            </w:pPr>
            <w:r w:rsidRPr="00E7099E">
              <w:rPr>
                <w:b/>
                <w:bCs/>
                <w:color w:val="000000" w:themeColor="text1"/>
                <w:sz w:val="24"/>
                <w:szCs w:val="24"/>
              </w:rPr>
              <w:t>Đáp án</w:t>
            </w:r>
          </w:p>
        </w:tc>
        <w:tc>
          <w:tcPr>
            <w:tcW w:w="0" w:type="auto"/>
            <w:vAlign w:val="center"/>
          </w:tcPr>
          <w:p w14:paraId="0E78B2FD" w14:textId="77777777" w:rsidR="008D3CED" w:rsidRPr="00E7099E" w:rsidRDefault="008D3CED" w:rsidP="00E7099E">
            <w:pPr>
              <w:rPr>
                <w:b/>
                <w:bCs/>
                <w:color w:val="000000" w:themeColor="text1"/>
                <w:sz w:val="24"/>
                <w:szCs w:val="24"/>
              </w:rPr>
            </w:pPr>
            <w:r w:rsidRPr="00E7099E">
              <w:rPr>
                <w:b/>
                <w:bCs/>
                <w:color w:val="000000" w:themeColor="text1"/>
                <w:sz w:val="24"/>
                <w:szCs w:val="24"/>
              </w:rPr>
              <w:t>Câu</w:t>
            </w:r>
          </w:p>
        </w:tc>
        <w:tc>
          <w:tcPr>
            <w:tcW w:w="0" w:type="auto"/>
            <w:vAlign w:val="center"/>
          </w:tcPr>
          <w:p w14:paraId="47773AF3" w14:textId="77777777" w:rsidR="008D3CED" w:rsidRPr="00E7099E" w:rsidRDefault="008D3CED" w:rsidP="00E7099E">
            <w:pPr>
              <w:rPr>
                <w:b/>
                <w:bCs/>
                <w:color w:val="000000" w:themeColor="text1"/>
                <w:sz w:val="24"/>
                <w:szCs w:val="24"/>
              </w:rPr>
            </w:pPr>
            <w:r w:rsidRPr="00E7099E">
              <w:rPr>
                <w:b/>
                <w:bCs/>
                <w:color w:val="000000" w:themeColor="text1"/>
                <w:sz w:val="24"/>
                <w:szCs w:val="24"/>
              </w:rPr>
              <w:t>Đáp án</w:t>
            </w:r>
          </w:p>
        </w:tc>
      </w:tr>
      <w:tr w:rsidR="00E7099E" w:rsidRPr="00E7099E" w14:paraId="21CED46D" w14:textId="77777777" w:rsidTr="00516D7F">
        <w:trPr>
          <w:cantSplit/>
          <w:tblCellSpacing w:w="0" w:type="dxa"/>
          <w:jc w:val="center"/>
        </w:trPr>
        <w:tc>
          <w:tcPr>
            <w:tcW w:w="0" w:type="auto"/>
            <w:vAlign w:val="center"/>
          </w:tcPr>
          <w:p w14:paraId="326406C1" w14:textId="77777777" w:rsidR="008D3CED" w:rsidRPr="00E7099E" w:rsidRDefault="008D3CED" w:rsidP="00E7099E">
            <w:pPr>
              <w:rPr>
                <w:color w:val="000000" w:themeColor="text1"/>
                <w:sz w:val="24"/>
                <w:szCs w:val="24"/>
              </w:rPr>
            </w:pPr>
            <w:r w:rsidRPr="00E7099E">
              <w:rPr>
                <w:color w:val="000000" w:themeColor="text1"/>
                <w:sz w:val="24"/>
                <w:szCs w:val="24"/>
              </w:rPr>
              <w:t>1</w:t>
            </w:r>
          </w:p>
        </w:tc>
        <w:tc>
          <w:tcPr>
            <w:tcW w:w="0" w:type="auto"/>
            <w:vAlign w:val="center"/>
          </w:tcPr>
          <w:p w14:paraId="4263F6E0"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0" w:type="auto"/>
            <w:vAlign w:val="center"/>
          </w:tcPr>
          <w:p w14:paraId="1002C446" w14:textId="77777777" w:rsidR="008D3CED" w:rsidRPr="00E7099E" w:rsidRDefault="008D3CED" w:rsidP="00E7099E">
            <w:pPr>
              <w:rPr>
                <w:color w:val="000000" w:themeColor="text1"/>
                <w:sz w:val="24"/>
                <w:szCs w:val="24"/>
              </w:rPr>
            </w:pPr>
            <w:r w:rsidRPr="00E7099E">
              <w:rPr>
                <w:color w:val="000000" w:themeColor="text1"/>
                <w:sz w:val="24"/>
                <w:szCs w:val="24"/>
              </w:rPr>
              <w:t>11</w:t>
            </w:r>
          </w:p>
        </w:tc>
        <w:tc>
          <w:tcPr>
            <w:tcW w:w="0" w:type="auto"/>
            <w:vAlign w:val="center"/>
          </w:tcPr>
          <w:p w14:paraId="55305D30"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3B73D746" w14:textId="77777777" w:rsidR="008D3CED" w:rsidRPr="00E7099E" w:rsidRDefault="008D3CED" w:rsidP="00E7099E">
            <w:pPr>
              <w:rPr>
                <w:color w:val="000000" w:themeColor="text1"/>
                <w:sz w:val="24"/>
                <w:szCs w:val="24"/>
              </w:rPr>
            </w:pPr>
            <w:r w:rsidRPr="00E7099E">
              <w:rPr>
                <w:color w:val="000000" w:themeColor="text1"/>
                <w:sz w:val="24"/>
                <w:szCs w:val="24"/>
              </w:rPr>
              <w:t>21</w:t>
            </w:r>
          </w:p>
        </w:tc>
        <w:tc>
          <w:tcPr>
            <w:tcW w:w="0" w:type="auto"/>
            <w:vAlign w:val="center"/>
          </w:tcPr>
          <w:p w14:paraId="6616744A"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0" w:type="auto"/>
            <w:vAlign w:val="center"/>
          </w:tcPr>
          <w:p w14:paraId="06782F40" w14:textId="77777777" w:rsidR="008D3CED" w:rsidRPr="00E7099E" w:rsidRDefault="008D3CED" w:rsidP="00E7099E">
            <w:pPr>
              <w:rPr>
                <w:color w:val="000000" w:themeColor="text1"/>
                <w:sz w:val="24"/>
                <w:szCs w:val="24"/>
              </w:rPr>
            </w:pPr>
            <w:r w:rsidRPr="00E7099E">
              <w:rPr>
                <w:color w:val="000000" w:themeColor="text1"/>
                <w:sz w:val="24"/>
                <w:szCs w:val="24"/>
              </w:rPr>
              <w:t>31</w:t>
            </w:r>
          </w:p>
        </w:tc>
        <w:tc>
          <w:tcPr>
            <w:tcW w:w="0" w:type="auto"/>
            <w:vAlign w:val="center"/>
          </w:tcPr>
          <w:p w14:paraId="4BB96119"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r>
      <w:tr w:rsidR="00E7099E" w:rsidRPr="00E7099E" w14:paraId="6018EF66" w14:textId="77777777" w:rsidTr="00516D7F">
        <w:trPr>
          <w:cantSplit/>
          <w:tblCellSpacing w:w="0" w:type="dxa"/>
          <w:jc w:val="center"/>
        </w:trPr>
        <w:tc>
          <w:tcPr>
            <w:tcW w:w="0" w:type="auto"/>
            <w:vAlign w:val="center"/>
          </w:tcPr>
          <w:p w14:paraId="16B812FF" w14:textId="77777777" w:rsidR="008D3CED" w:rsidRPr="00E7099E" w:rsidRDefault="008D3CED" w:rsidP="00E7099E">
            <w:pPr>
              <w:rPr>
                <w:color w:val="000000" w:themeColor="text1"/>
                <w:sz w:val="24"/>
                <w:szCs w:val="24"/>
              </w:rPr>
            </w:pPr>
            <w:r w:rsidRPr="00E7099E">
              <w:rPr>
                <w:color w:val="000000" w:themeColor="text1"/>
                <w:sz w:val="24"/>
                <w:szCs w:val="24"/>
              </w:rPr>
              <w:t>2</w:t>
            </w:r>
          </w:p>
        </w:tc>
        <w:tc>
          <w:tcPr>
            <w:tcW w:w="0" w:type="auto"/>
            <w:vAlign w:val="center"/>
          </w:tcPr>
          <w:p w14:paraId="2EBD795C"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0" w:type="auto"/>
            <w:vAlign w:val="center"/>
          </w:tcPr>
          <w:p w14:paraId="35E58528" w14:textId="77777777" w:rsidR="008D3CED" w:rsidRPr="00E7099E" w:rsidRDefault="008D3CED" w:rsidP="00E7099E">
            <w:pPr>
              <w:rPr>
                <w:color w:val="000000" w:themeColor="text1"/>
                <w:sz w:val="24"/>
                <w:szCs w:val="24"/>
              </w:rPr>
            </w:pPr>
            <w:r w:rsidRPr="00E7099E">
              <w:rPr>
                <w:color w:val="000000" w:themeColor="text1"/>
                <w:sz w:val="24"/>
                <w:szCs w:val="24"/>
              </w:rPr>
              <w:t>12</w:t>
            </w:r>
          </w:p>
        </w:tc>
        <w:tc>
          <w:tcPr>
            <w:tcW w:w="0" w:type="auto"/>
            <w:vAlign w:val="center"/>
          </w:tcPr>
          <w:p w14:paraId="413214FD"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0" w:type="auto"/>
            <w:vAlign w:val="center"/>
          </w:tcPr>
          <w:p w14:paraId="395C165C" w14:textId="77777777" w:rsidR="008D3CED" w:rsidRPr="00E7099E" w:rsidRDefault="008D3CED" w:rsidP="00E7099E">
            <w:pPr>
              <w:rPr>
                <w:color w:val="000000" w:themeColor="text1"/>
                <w:sz w:val="24"/>
                <w:szCs w:val="24"/>
              </w:rPr>
            </w:pPr>
            <w:r w:rsidRPr="00E7099E">
              <w:rPr>
                <w:color w:val="000000" w:themeColor="text1"/>
                <w:sz w:val="24"/>
                <w:szCs w:val="24"/>
              </w:rPr>
              <w:t>22</w:t>
            </w:r>
          </w:p>
        </w:tc>
        <w:tc>
          <w:tcPr>
            <w:tcW w:w="0" w:type="auto"/>
            <w:vAlign w:val="center"/>
          </w:tcPr>
          <w:p w14:paraId="1CD2A935"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58B20B4D" w14:textId="77777777" w:rsidR="008D3CED" w:rsidRPr="00E7099E" w:rsidRDefault="008D3CED" w:rsidP="00E7099E">
            <w:pPr>
              <w:rPr>
                <w:color w:val="000000" w:themeColor="text1"/>
                <w:sz w:val="24"/>
                <w:szCs w:val="24"/>
              </w:rPr>
            </w:pPr>
            <w:r w:rsidRPr="00E7099E">
              <w:rPr>
                <w:color w:val="000000" w:themeColor="text1"/>
                <w:sz w:val="24"/>
                <w:szCs w:val="24"/>
              </w:rPr>
              <w:t>32</w:t>
            </w:r>
          </w:p>
        </w:tc>
        <w:tc>
          <w:tcPr>
            <w:tcW w:w="0" w:type="auto"/>
            <w:vAlign w:val="center"/>
          </w:tcPr>
          <w:p w14:paraId="416879E4"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r>
      <w:tr w:rsidR="00E7099E" w:rsidRPr="00E7099E" w14:paraId="4B8937FC" w14:textId="77777777" w:rsidTr="00516D7F">
        <w:trPr>
          <w:cantSplit/>
          <w:tblCellSpacing w:w="0" w:type="dxa"/>
          <w:jc w:val="center"/>
        </w:trPr>
        <w:tc>
          <w:tcPr>
            <w:tcW w:w="0" w:type="auto"/>
            <w:vAlign w:val="center"/>
          </w:tcPr>
          <w:p w14:paraId="37A51883" w14:textId="77777777" w:rsidR="008D3CED" w:rsidRPr="00E7099E" w:rsidRDefault="008D3CED" w:rsidP="00E7099E">
            <w:pPr>
              <w:rPr>
                <w:color w:val="000000" w:themeColor="text1"/>
                <w:sz w:val="24"/>
                <w:szCs w:val="24"/>
              </w:rPr>
            </w:pPr>
            <w:r w:rsidRPr="00E7099E">
              <w:rPr>
                <w:color w:val="000000" w:themeColor="text1"/>
                <w:sz w:val="24"/>
                <w:szCs w:val="24"/>
              </w:rPr>
              <w:t>3</w:t>
            </w:r>
          </w:p>
        </w:tc>
        <w:tc>
          <w:tcPr>
            <w:tcW w:w="0" w:type="auto"/>
            <w:vAlign w:val="center"/>
          </w:tcPr>
          <w:p w14:paraId="53AA281D"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0" w:type="auto"/>
            <w:vAlign w:val="center"/>
          </w:tcPr>
          <w:p w14:paraId="41D1C829" w14:textId="77777777" w:rsidR="008D3CED" w:rsidRPr="00E7099E" w:rsidRDefault="008D3CED" w:rsidP="00E7099E">
            <w:pPr>
              <w:rPr>
                <w:color w:val="000000" w:themeColor="text1"/>
                <w:sz w:val="24"/>
                <w:szCs w:val="24"/>
              </w:rPr>
            </w:pPr>
            <w:r w:rsidRPr="00E7099E">
              <w:rPr>
                <w:color w:val="000000" w:themeColor="text1"/>
                <w:sz w:val="24"/>
                <w:szCs w:val="24"/>
              </w:rPr>
              <w:t>13</w:t>
            </w:r>
          </w:p>
        </w:tc>
        <w:tc>
          <w:tcPr>
            <w:tcW w:w="0" w:type="auto"/>
            <w:vAlign w:val="center"/>
          </w:tcPr>
          <w:p w14:paraId="27F8AEC1"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0A54DE22" w14:textId="77777777" w:rsidR="008D3CED" w:rsidRPr="00E7099E" w:rsidRDefault="008D3CED" w:rsidP="00E7099E">
            <w:pPr>
              <w:rPr>
                <w:color w:val="000000" w:themeColor="text1"/>
                <w:sz w:val="24"/>
                <w:szCs w:val="24"/>
              </w:rPr>
            </w:pPr>
            <w:r w:rsidRPr="00E7099E">
              <w:rPr>
                <w:color w:val="000000" w:themeColor="text1"/>
                <w:sz w:val="24"/>
                <w:szCs w:val="24"/>
              </w:rPr>
              <w:t>23</w:t>
            </w:r>
          </w:p>
        </w:tc>
        <w:tc>
          <w:tcPr>
            <w:tcW w:w="0" w:type="auto"/>
            <w:vAlign w:val="center"/>
          </w:tcPr>
          <w:p w14:paraId="74DA84C8"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7E24E2F7" w14:textId="77777777" w:rsidR="008D3CED" w:rsidRPr="00E7099E" w:rsidRDefault="008D3CED" w:rsidP="00E7099E">
            <w:pPr>
              <w:rPr>
                <w:color w:val="000000" w:themeColor="text1"/>
                <w:sz w:val="24"/>
                <w:szCs w:val="24"/>
              </w:rPr>
            </w:pPr>
            <w:r w:rsidRPr="00E7099E">
              <w:rPr>
                <w:color w:val="000000" w:themeColor="text1"/>
                <w:sz w:val="24"/>
                <w:szCs w:val="24"/>
              </w:rPr>
              <w:t>33</w:t>
            </w:r>
          </w:p>
        </w:tc>
        <w:tc>
          <w:tcPr>
            <w:tcW w:w="0" w:type="auto"/>
            <w:vAlign w:val="center"/>
          </w:tcPr>
          <w:p w14:paraId="682416BD"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r>
      <w:tr w:rsidR="00E7099E" w:rsidRPr="00E7099E" w14:paraId="6B5FDABF" w14:textId="77777777" w:rsidTr="00516D7F">
        <w:trPr>
          <w:cantSplit/>
          <w:tblCellSpacing w:w="0" w:type="dxa"/>
          <w:jc w:val="center"/>
        </w:trPr>
        <w:tc>
          <w:tcPr>
            <w:tcW w:w="0" w:type="auto"/>
            <w:vAlign w:val="center"/>
          </w:tcPr>
          <w:p w14:paraId="6A35AAE4" w14:textId="77777777" w:rsidR="008D3CED" w:rsidRPr="00E7099E" w:rsidRDefault="008D3CED" w:rsidP="00E7099E">
            <w:pPr>
              <w:rPr>
                <w:color w:val="000000" w:themeColor="text1"/>
                <w:sz w:val="24"/>
                <w:szCs w:val="24"/>
              </w:rPr>
            </w:pPr>
            <w:r w:rsidRPr="00E7099E">
              <w:rPr>
                <w:color w:val="000000" w:themeColor="text1"/>
                <w:sz w:val="24"/>
                <w:szCs w:val="24"/>
              </w:rPr>
              <w:t>4</w:t>
            </w:r>
          </w:p>
        </w:tc>
        <w:tc>
          <w:tcPr>
            <w:tcW w:w="0" w:type="auto"/>
            <w:vAlign w:val="center"/>
          </w:tcPr>
          <w:p w14:paraId="27E9DFB2"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52377499" w14:textId="77777777" w:rsidR="008D3CED" w:rsidRPr="00E7099E" w:rsidRDefault="008D3CED" w:rsidP="00E7099E">
            <w:pPr>
              <w:rPr>
                <w:color w:val="000000" w:themeColor="text1"/>
                <w:sz w:val="24"/>
                <w:szCs w:val="24"/>
              </w:rPr>
            </w:pPr>
            <w:r w:rsidRPr="00E7099E">
              <w:rPr>
                <w:color w:val="000000" w:themeColor="text1"/>
                <w:sz w:val="24"/>
                <w:szCs w:val="24"/>
              </w:rPr>
              <w:t>14</w:t>
            </w:r>
          </w:p>
        </w:tc>
        <w:tc>
          <w:tcPr>
            <w:tcW w:w="0" w:type="auto"/>
            <w:vAlign w:val="center"/>
          </w:tcPr>
          <w:p w14:paraId="3480EF9E"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0" w:type="auto"/>
            <w:vAlign w:val="center"/>
          </w:tcPr>
          <w:p w14:paraId="517558AA" w14:textId="77777777" w:rsidR="008D3CED" w:rsidRPr="00E7099E" w:rsidRDefault="008D3CED" w:rsidP="00E7099E">
            <w:pPr>
              <w:rPr>
                <w:color w:val="000000" w:themeColor="text1"/>
                <w:sz w:val="24"/>
                <w:szCs w:val="24"/>
              </w:rPr>
            </w:pPr>
            <w:r w:rsidRPr="00E7099E">
              <w:rPr>
                <w:color w:val="000000" w:themeColor="text1"/>
                <w:sz w:val="24"/>
                <w:szCs w:val="24"/>
              </w:rPr>
              <w:t>24</w:t>
            </w:r>
          </w:p>
        </w:tc>
        <w:tc>
          <w:tcPr>
            <w:tcW w:w="0" w:type="auto"/>
            <w:vAlign w:val="center"/>
          </w:tcPr>
          <w:p w14:paraId="1DD74A8D"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6753C010" w14:textId="77777777" w:rsidR="008D3CED" w:rsidRPr="00E7099E" w:rsidRDefault="008D3CED" w:rsidP="00E7099E">
            <w:pPr>
              <w:rPr>
                <w:color w:val="000000" w:themeColor="text1"/>
                <w:sz w:val="24"/>
                <w:szCs w:val="24"/>
              </w:rPr>
            </w:pPr>
            <w:r w:rsidRPr="00E7099E">
              <w:rPr>
                <w:color w:val="000000" w:themeColor="text1"/>
                <w:sz w:val="24"/>
                <w:szCs w:val="24"/>
              </w:rPr>
              <w:t>34</w:t>
            </w:r>
          </w:p>
        </w:tc>
        <w:tc>
          <w:tcPr>
            <w:tcW w:w="0" w:type="auto"/>
            <w:vAlign w:val="center"/>
          </w:tcPr>
          <w:p w14:paraId="12FC1289"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r>
      <w:tr w:rsidR="00E7099E" w:rsidRPr="00E7099E" w14:paraId="6E0ECD2C" w14:textId="77777777" w:rsidTr="00516D7F">
        <w:trPr>
          <w:cantSplit/>
          <w:tblCellSpacing w:w="0" w:type="dxa"/>
          <w:jc w:val="center"/>
        </w:trPr>
        <w:tc>
          <w:tcPr>
            <w:tcW w:w="0" w:type="auto"/>
            <w:vAlign w:val="center"/>
          </w:tcPr>
          <w:p w14:paraId="5757CE71" w14:textId="77777777" w:rsidR="008D3CED" w:rsidRPr="00E7099E" w:rsidRDefault="008D3CED" w:rsidP="00E7099E">
            <w:pPr>
              <w:rPr>
                <w:color w:val="000000" w:themeColor="text1"/>
                <w:sz w:val="24"/>
                <w:szCs w:val="24"/>
              </w:rPr>
            </w:pPr>
            <w:r w:rsidRPr="00E7099E">
              <w:rPr>
                <w:color w:val="000000" w:themeColor="text1"/>
                <w:sz w:val="24"/>
                <w:szCs w:val="24"/>
              </w:rPr>
              <w:t>5</w:t>
            </w:r>
          </w:p>
        </w:tc>
        <w:tc>
          <w:tcPr>
            <w:tcW w:w="0" w:type="auto"/>
            <w:vAlign w:val="center"/>
          </w:tcPr>
          <w:p w14:paraId="5E97A508"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0" w:type="auto"/>
            <w:vAlign w:val="center"/>
          </w:tcPr>
          <w:p w14:paraId="7AA317E4" w14:textId="77777777" w:rsidR="008D3CED" w:rsidRPr="00E7099E" w:rsidRDefault="008D3CED" w:rsidP="00E7099E">
            <w:pPr>
              <w:rPr>
                <w:color w:val="000000" w:themeColor="text1"/>
                <w:sz w:val="24"/>
                <w:szCs w:val="24"/>
              </w:rPr>
            </w:pPr>
            <w:r w:rsidRPr="00E7099E">
              <w:rPr>
                <w:color w:val="000000" w:themeColor="text1"/>
                <w:sz w:val="24"/>
                <w:szCs w:val="24"/>
              </w:rPr>
              <w:t>15</w:t>
            </w:r>
          </w:p>
        </w:tc>
        <w:tc>
          <w:tcPr>
            <w:tcW w:w="0" w:type="auto"/>
            <w:vAlign w:val="center"/>
          </w:tcPr>
          <w:p w14:paraId="5DD88CEC"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57A326C1" w14:textId="77777777" w:rsidR="008D3CED" w:rsidRPr="00E7099E" w:rsidRDefault="008D3CED" w:rsidP="00E7099E">
            <w:pPr>
              <w:rPr>
                <w:color w:val="000000" w:themeColor="text1"/>
                <w:sz w:val="24"/>
                <w:szCs w:val="24"/>
              </w:rPr>
            </w:pPr>
            <w:r w:rsidRPr="00E7099E">
              <w:rPr>
                <w:color w:val="000000" w:themeColor="text1"/>
                <w:sz w:val="24"/>
                <w:szCs w:val="24"/>
              </w:rPr>
              <w:t>25</w:t>
            </w:r>
          </w:p>
        </w:tc>
        <w:tc>
          <w:tcPr>
            <w:tcW w:w="0" w:type="auto"/>
            <w:vAlign w:val="center"/>
          </w:tcPr>
          <w:p w14:paraId="29129EF8"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4A69564D" w14:textId="77777777" w:rsidR="008D3CED" w:rsidRPr="00E7099E" w:rsidRDefault="008D3CED" w:rsidP="00E7099E">
            <w:pPr>
              <w:rPr>
                <w:color w:val="000000" w:themeColor="text1"/>
                <w:sz w:val="24"/>
                <w:szCs w:val="24"/>
              </w:rPr>
            </w:pPr>
            <w:r w:rsidRPr="00E7099E">
              <w:rPr>
                <w:color w:val="000000" w:themeColor="text1"/>
                <w:sz w:val="24"/>
                <w:szCs w:val="24"/>
              </w:rPr>
              <w:t>35</w:t>
            </w:r>
          </w:p>
        </w:tc>
        <w:tc>
          <w:tcPr>
            <w:tcW w:w="0" w:type="auto"/>
            <w:vAlign w:val="center"/>
          </w:tcPr>
          <w:p w14:paraId="4620A961"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r>
      <w:tr w:rsidR="00E7099E" w:rsidRPr="00E7099E" w14:paraId="58C5FA81" w14:textId="77777777" w:rsidTr="00516D7F">
        <w:trPr>
          <w:cantSplit/>
          <w:tblCellSpacing w:w="0" w:type="dxa"/>
          <w:jc w:val="center"/>
        </w:trPr>
        <w:tc>
          <w:tcPr>
            <w:tcW w:w="0" w:type="auto"/>
            <w:vAlign w:val="center"/>
          </w:tcPr>
          <w:p w14:paraId="48E1F025" w14:textId="77777777" w:rsidR="008D3CED" w:rsidRPr="00E7099E" w:rsidRDefault="008D3CED" w:rsidP="00E7099E">
            <w:pPr>
              <w:rPr>
                <w:color w:val="000000" w:themeColor="text1"/>
                <w:sz w:val="24"/>
                <w:szCs w:val="24"/>
              </w:rPr>
            </w:pPr>
            <w:r w:rsidRPr="00E7099E">
              <w:rPr>
                <w:color w:val="000000" w:themeColor="text1"/>
                <w:sz w:val="24"/>
                <w:szCs w:val="24"/>
              </w:rPr>
              <w:t>6</w:t>
            </w:r>
          </w:p>
        </w:tc>
        <w:tc>
          <w:tcPr>
            <w:tcW w:w="0" w:type="auto"/>
            <w:vAlign w:val="center"/>
          </w:tcPr>
          <w:p w14:paraId="1EC6894B"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418DD185" w14:textId="77777777" w:rsidR="008D3CED" w:rsidRPr="00E7099E" w:rsidRDefault="008D3CED" w:rsidP="00E7099E">
            <w:pPr>
              <w:rPr>
                <w:color w:val="000000" w:themeColor="text1"/>
                <w:sz w:val="24"/>
                <w:szCs w:val="24"/>
              </w:rPr>
            </w:pPr>
            <w:r w:rsidRPr="00E7099E">
              <w:rPr>
                <w:color w:val="000000" w:themeColor="text1"/>
                <w:sz w:val="24"/>
                <w:szCs w:val="24"/>
              </w:rPr>
              <w:t>16</w:t>
            </w:r>
          </w:p>
        </w:tc>
        <w:tc>
          <w:tcPr>
            <w:tcW w:w="0" w:type="auto"/>
            <w:vAlign w:val="center"/>
          </w:tcPr>
          <w:p w14:paraId="78ABBBE5"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6F544590" w14:textId="77777777" w:rsidR="008D3CED" w:rsidRPr="00E7099E" w:rsidRDefault="008D3CED" w:rsidP="00E7099E">
            <w:pPr>
              <w:rPr>
                <w:color w:val="000000" w:themeColor="text1"/>
                <w:sz w:val="24"/>
                <w:szCs w:val="24"/>
              </w:rPr>
            </w:pPr>
            <w:r w:rsidRPr="00E7099E">
              <w:rPr>
                <w:color w:val="000000" w:themeColor="text1"/>
                <w:sz w:val="24"/>
                <w:szCs w:val="24"/>
              </w:rPr>
              <w:t>26</w:t>
            </w:r>
          </w:p>
        </w:tc>
        <w:tc>
          <w:tcPr>
            <w:tcW w:w="0" w:type="auto"/>
            <w:vAlign w:val="center"/>
          </w:tcPr>
          <w:p w14:paraId="0EFD8B71"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0" w:type="auto"/>
            <w:vAlign w:val="center"/>
          </w:tcPr>
          <w:p w14:paraId="2FDB37B5" w14:textId="77777777" w:rsidR="008D3CED" w:rsidRPr="00E7099E" w:rsidRDefault="008D3CED" w:rsidP="00E7099E">
            <w:pPr>
              <w:rPr>
                <w:color w:val="000000" w:themeColor="text1"/>
                <w:sz w:val="24"/>
                <w:szCs w:val="24"/>
              </w:rPr>
            </w:pPr>
            <w:r w:rsidRPr="00E7099E">
              <w:rPr>
                <w:color w:val="000000" w:themeColor="text1"/>
                <w:sz w:val="24"/>
                <w:szCs w:val="24"/>
              </w:rPr>
              <w:t>36</w:t>
            </w:r>
          </w:p>
        </w:tc>
        <w:tc>
          <w:tcPr>
            <w:tcW w:w="0" w:type="auto"/>
            <w:vAlign w:val="center"/>
          </w:tcPr>
          <w:p w14:paraId="07F4E370"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r>
      <w:tr w:rsidR="00E7099E" w:rsidRPr="00E7099E" w14:paraId="759946C5" w14:textId="77777777" w:rsidTr="00516D7F">
        <w:trPr>
          <w:cantSplit/>
          <w:tblCellSpacing w:w="0" w:type="dxa"/>
          <w:jc w:val="center"/>
        </w:trPr>
        <w:tc>
          <w:tcPr>
            <w:tcW w:w="0" w:type="auto"/>
            <w:vAlign w:val="center"/>
          </w:tcPr>
          <w:p w14:paraId="3E281742" w14:textId="77777777" w:rsidR="008D3CED" w:rsidRPr="00E7099E" w:rsidRDefault="008D3CED" w:rsidP="00E7099E">
            <w:pPr>
              <w:rPr>
                <w:color w:val="000000" w:themeColor="text1"/>
                <w:sz w:val="24"/>
                <w:szCs w:val="24"/>
              </w:rPr>
            </w:pPr>
            <w:r w:rsidRPr="00E7099E">
              <w:rPr>
                <w:color w:val="000000" w:themeColor="text1"/>
                <w:sz w:val="24"/>
                <w:szCs w:val="24"/>
              </w:rPr>
              <w:t>7</w:t>
            </w:r>
          </w:p>
        </w:tc>
        <w:tc>
          <w:tcPr>
            <w:tcW w:w="0" w:type="auto"/>
            <w:vAlign w:val="center"/>
          </w:tcPr>
          <w:p w14:paraId="23110423"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5ED87F4A" w14:textId="77777777" w:rsidR="008D3CED" w:rsidRPr="00E7099E" w:rsidRDefault="008D3CED" w:rsidP="00E7099E">
            <w:pPr>
              <w:rPr>
                <w:color w:val="000000" w:themeColor="text1"/>
                <w:sz w:val="24"/>
                <w:szCs w:val="24"/>
              </w:rPr>
            </w:pPr>
            <w:r w:rsidRPr="00E7099E">
              <w:rPr>
                <w:color w:val="000000" w:themeColor="text1"/>
                <w:sz w:val="24"/>
                <w:szCs w:val="24"/>
              </w:rPr>
              <w:t>17</w:t>
            </w:r>
          </w:p>
        </w:tc>
        <w:tc>
          <w:tcPr>
            <w:tcW w:w="0" w:type="auto"/>
            <w:vAlign w:val="center"/>
          </w:tcPr>
          <w:p w14:paraId="32982C26"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0" w:type="auto"/>
            <w:vAlign w:val="center"/>
          </w:tcPr>
          <w:p w14:paraId="12E287B9" w14:textId="77777777" w:rsidR="008D3CED" w:rsidRPr="00E7099E" w:rsidRDefault="008D3CED" w:rsidP="00E7099E">
            <w:pPr>
              <w:rPr>
                <w:color w:val="000000" w:themeColor="text1"/>
                <w:sz w:val="24"/>
                <w:szCs w:val="24"/>
              </w:rPr>
            </w:pPr>
            <w:r w:rsidRPr="00E7099E">
              <w:rPr>
                <w:color w:val="000000" w:themeColor="text1"/>
                <w:sz w:val="24"/>
                <w:szCs w:val="24"/>
              </w:rPr>
              <w:t>27</w:t>
            </w:r>
          </w:p>
        </w:tc>
        <w:tc>
          <w:tcPr>
            <w:tcW w:w="0" w:type="auto"/>
            <w:vAlign w:val="center"/>
          </w:tcPr>
          <w:p w14:paraId="177D767D"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43374851" w14:textId="77777777" w:rsidR="008D3CED" w:rsidRPr="00E7099E" w:rsidRDefault="008D3CED" w:rsidP="00E7099E">
            <w:pPr>
              <w:rPr>
                <w:color w:val="000000" w:themeColor="text1"/>
                <w:sz w:val="24"/>
                <w:szCs w:val="24"/>
              </w:rPr>
            </w:pPr>
          </w:p>
        </w:tc>
        <w:tc>
          <w:tcPr>
            <w:tcW w:w="0" w:type="auto"/>
            <w:vAlign w:val="center"/>
          </w:tcPr>
          <w:p w14:paraId="3ADE1A07" w14:textId="77777777" w:rsidR="008D3CED" w:rsidRPr="00E7099E" w:rsidRDefault="008D3CED" w:rsidP="00E7099E">
            <w:pPr>
              <w:rPr>
                <w:color w:val="000000" w:themeColor="text1"/>
                <w:sz w:val="24"/>
                <w:szCs w:val="24"/>
              </w:rPr>
            </w:pPr>
          </w:p>
        </w:tc>
      </w:tr>
      <w:tr w:rsidR="00E7099E" w:rsidRPr="00E7099E" w14:paraId="615BEC02" w14:textId="77777777" w:rsidTr="00516D7F">
        <w:trPr>
          <w:cantSplit/>
          <w:tblCellSpacing w:w="0" w:type="dxa"/>
          <w:jc w:val="center"/>
        </w:trPr>
        <w:tc>
          <w:tcPr>
            <w:tcW w:w="0" w:type="auto"/>
            <w:vAlign w:val="center"/>
          </w:tcPr>
          <w:p w14:paraId="143CF7AB" w14:textId="77777777" w:rsidR="008D3CED" w:rsidRPr="00E7099E" w:rsidRDefault="008D3CED" w:rsidP="00E7099E">
            <w:pPr>
              <w:rPr>
                <w:color w:val="000000" w:themeColor="text1"/>
                <w:sz w:val="24"/>
                <w:szCs w:val="24"/>
              </w:rPr>
            </w:pPr>
            <w:r w:rsidRPr="00E7099E">
              <w:rPr>
                <w:color w:val="000000" w:themeColor="text1"/>
                <w:sz w:val="24"/>
                <w:szCs w:val="24"/>
              </w:rPr>
              <w:t>8</w:t>
            </w:r>
          </w:p>
        </w:tc>
        <w:tc>
          <w:tcPr>
            <w:tcW w:w="0" w:type="auto"/>
            <w:vAlign w:val="center"/>
          </w:tcPr>
          <w:p w14:paraId="01F61798"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58F3C5BC" w14:textId="77777777" w:rsidR="008D3CED" w:rsidRPr="00E7099E" w:rsidRDefault="008D3CED" w:rsidP="00E7099E">
            <w:pPr>
              <w:rPr>
                <w:color w:val="000000" w:themeColor="text1"/>
                <w:sz w:val="24"/>
                <w:szCs w:val="24"/>
              </w:rPr>
            </w:pPr>
            <w:r w:rsidRPr="00E7099E">
              <w:rPr>
                <w:color w:val="000000" w:themeColor="text1"/>
                <w:sz w:val="24"/>
                <w:szCs w:val="24"/>
              </w:rPr>
              <w:t>18</w:t>
            </w:r>
          </w:p>
        </w:tc>
        <w:tc>
          <w:tcPr>
            <w:tcW w:w="0" w:type="auto"/>
            <w:vAlign w:val="center"/>
          </w:tcPr>
          <w:p w14:paraId="1AF59AE3"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5B43BBEC" w14:textId="77777777" w:rsidR="008D3CED" w:rsidRPr="00E7099E" w:rsidRDefault="008D3CED" w:rsidP="00E7099E">
            <w:pPr>
              <w:rPr>
                <w:color w:val="000000" w:themeColor="text1"/>
                <w:sz w:val="24"/>
                <w:szCs w:val="24"/>
              </w:rPr>
            </w:pPr>
            <w:r w:rsidRPr="00E7099E">
              <w:rPr>
                <w:color w:val="000000" w:themeColor="text1"/>
                <w:sz w:val="24"/>
                <w:szCs w:val="24"/>
              </w:rPr>
              <w:t>28</w:t>
            </w:r>
          </w:p>
        </w:tc>
        <w:tc>
          <w:tcPr>
            <w:tcW w:w="0" w:type="auto"/>
            <w:vAlign w:val="center"/>
          </w:tcPr>
          <w:p w14:paraId="508D352F"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0" w:type="auto"/>
            <w:vAlign w:val="center"/>
          </w:tcPr>
          <w:p w14:paraId="543E2DDB" w14:textId="77777777" w:rsidR="008D3CED" w:rsidRPr="00E7099E" w:rsidRDefault="008D3CED" w:rsidP="00E7099E">
            <w:pPr>
              <w:rPr>
                <w:color w:val="000000" w:themeColor="text1"/>
                <w:sz w:val="24"/>
                <w:szCs w:val="24"/>
              </w:rPr>
            </w:pPr>
          </w:p>
        </w:tc>
        <w:tc>
          <w:tcPr>
            <w:tcW w:w="0" w:type="auto"/>
            <w:vAlign w:val="center"/>
          </w:tcPr>
          <w:p w14:paraId="707205F8" w14:textId="77777777" w:rsidR="008D3CED" w:rsidRPr="00E7099E" w:rsidRDefault="008D3CED" w:rsidP="00E7099E">
            <w:pPr>
              <w:rPr>
                <w:color w:val="000000" w:themeColor="text1"/>
                <w:sz w:val="24"/>
                <w:szCs w:val="24"/>
              </w:rPr>
            </w:pPr>
          </w:p>
        </w:tc>
      </w:tr>
      <w:tr w:rsidR="00E7099E" w:rsidRPr="00E7099E" w14:paraId="6843F161" w14:textId="77777777" w:rsidTr="00516D7F">
        <w:trPr>
          <w:cantSplit/>
          <w:tblCellSpacing w:w="0" w:type="dxa"/>
          <w:jc w:val="center"/>
        </w:trPr>
        <w:tc>
          <w:tcPr>
            <w:tcW w:w="0" w:type="auto"/>
            <w:vAlign w:val="center"/>
          </w:tcPr>
          <w:p w14:paraId="1E79FEBE" w14:textId="77777777" w:rsidR="008D3CED" w:rsidRPr="00E7099E" w:rsidRDefault="008D3CED" w:rsidP="00E7099E">
            <w:pPr>
              <w:rPr>
                <w:color w:val="000000" w:themeColor="text1"/>
                <w:sz w:val="24"/>
                <w:szCs w:val="24"/>
              </w:rPr>
            </w:pPr>
            <w:r w:rsidRPr="00E7099E">
              <w:rPr>
                <w:color w:val="000000" w:themeColor="text1"/>
                <w:sz w:val="24"/>
                <w:szCs w:val="24"/>
              </w:rPr>
              <w:t>9</w:t>
            </w:r>
          </w:p>
        </w:tc>
        <w:tc>
          <w:tcPr>
            <w:tcW w:w="0" w:type="auto"/>
            <w:vAlign w:val="center"/>
          </w:tcPr>
          <w:p w14:paraId="492E75B9"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1667049D" w14:textId="77777777" w:rsidR="008D3CED" w:rsidRPr="00E7099E" w:rsidRDefault="008D3CED" w:rsidP="00E7099E">
            <w:pPr>
              <w:rPr>
                <w:color w:val="000000" w:themeColor="text1"/>
                <w:sz w:val="24"/>
                <w:szCs w:val="24"/>
              </w:rPr>
            </w:pPr>
            <w:r w:rsidRPr="00E7099E">
              <w:rPr>
                <w:color w:val="000000" w:themeColor="text1"/>
                <w:sz w:val="24"/>
                <w:szCs w:val="24"/>
              </w:rPr>
              <w:t>19</w:t>
            </w:r>
          </w:p>
        </w:tc>
        <w:tc>
          <w:tcPr>
            <w:tcW w:w="0" w:type="auto"/>
            <w:vAlign w:val="center"/>
          </w:tcPr>
          <w:p w14:paraId="0928BCAD"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0" w:type="auto"/>
            <w:vAlign w:val="center"/>
          </w:tcPr>
          <w:p w14:paraId="7ADAF0D1" w14:textId="77777777" w:rsidR="008D3CED" w:rsidRPr="00E7099E" w:rsidRDefault="008D3CED" w:rsidP="00E7099E">
            <w:pPr>
              <w:rPr>
                <w:color w:val="000000" w:themeColor="text1"/>
                <w:sz w:val="24"/>
                <w:szCs w:val="24"/>
              </w:rPr>
            </w:pPr>
            <w:r w:rsidRPr="00E7099E">
              <w:rPr>
                <w:color w:val="000000" w:themeColor="text1"/>
                <w:sz w:val="24"/>
                <w:szCs w:val="24"/>
              </w:rPr>
              <w:t>29</w:t>
            </w:r>
          </w:p>
        </w:tc>
        <w:tc>
          <w:tcPr>
            <w:tcW w:w="0" w:type="auto"/>
            <w:vAlign w:val="center"/>
          </w:tcPr>
          <w:p w14:paraId="3C557611"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359F32A2" w14:textId="77777777" w:rsidR="008D3CED" w:rsidRPr="00E7099E" w:rsidRDefault="008D3CED" w:rsidP="00E7099E">
            <w:pPr>
              <w:rPr>
                <w:color w:val="000000" w:themeColor="text1"/>
                <w:sz w:val="24"/>
                <w:szCs w:val="24"/>
              </w:rPr>
            </w:pPr>
          </w:p>
        </w:tc>
        <w:tc>
          <w:tcPr>
            <w:tcW w:w="0" w:type="auto"/>
            <w:vAlign w:val="center"/>
          </w:tcPr>
          <w:p w14:paraId="37663D21" w14:textId="77777777" w:rsidR="008D3CED" w:rsidRPr="00E7099E" w:rsidRDefault="008D3CED" w:rsidP="00E7099E">
            <w:pPr>
              <w:rPr>
                <w:color w:val="000000" w:themeColor="text1"/>
                <w:sz w:val="24"/>
                <w:szCs w:val="24"/>
              </w:rPr>
            </w:pPr>
          </w:p>
        </w:tc>
      </w:tr>
      <w:tr w:rsidR="00E7099E" w:rsidRPr="00E7099E" w14:paraId="57480252" w14:textId="77777777" w:rsidTr="00516D7F">
        <w:trPr>
          <w:cantSplit/>
          <w:tblCellSpacing w:w="0" w:type="dxa"/>
          <w:jc w:val="center"/>
        </w:trPr>
        <w:tc>
          <w:tcPr>
            <w:tcW w:w="0" w:type="auto"/>
            <w:vAlign w:val="center"/>
          </w:tcPr>
          <w:p w14:paraId="119000A4" w14:textId="77777777" w:rsidR="008D3CED" w:rsidRPr="00E7099E" w:rsidRDefault="008D3CED" w:rsidP="00E7099E">
            <w:pPr>
              <w:rPr>
                <w:color w:val="000000" w:themeColor="text1"/>
                <w:sz w:val="24"/>
                <w:szCs w:val="24"/>
              </w:rPr>
            </w:pPr>
            <w:r w:rsidRPr="00E7099E">
              <w:rPr>
                <w:color w:val="000000" w:themeColor="text1"/>
                <w:sz w:val="24"/>
                <w:szCs w:val="24"/>
              </w:rPr>
              <w:t>10</w:t>
            </w:r>
          </w:p>
        </w:tc>
        <w:tc>
          <w:tcPr>
            <w:tcW w:w="0" w:type="auto"/>
            <w:vAlign w:val="center"/>
          </w:tcPr>
          <w:p w14:paraId="5C75445B"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0" w:type="auto"/>
            <w:vAlign w:val="center"/>
          </w:tcPr>
          <w:p w14:paraId="19CC3A6B" w14:textId="77777777" w:rsidR="008D3CED" w:rsidRPr="00E7099E" w:rsidRDefault="008D3CED" w:rsidP="00E7099E">
            <w:pPr>
              <w:rPr>
                <w:color w:val="000000" w:themeColor="text1"/>
                <w:sz w:val="24"/>
                <w:szCs w:val="24"/>
              </w:rPr>
            </w:pPr>
            <w:r w:rsidRPr="00E7099E">
              <w:rPr>
                <w:color w:val="000000" w:themeColor="text1"/>
                <w:sz w:val="24"/>
                <w:szCs w:val="24"/>
              </w:rPr>
              <w:t>20</w:t>
            </w:r>
          </w:p>
        </w:tc>
        <w:tc>
          <w:tcPr>
            <w:tcW w:w="0" w:type="auto"/>
            <w:vAlign w:val="center"/>
          </w:tcPr>
          <w:p w14:paraId="4AE9C8CD"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05C94794" w14:textId="77777777" w:rsidR="008D3CED" w:rsidRPr="00E7099E" w:rsidRDefault="008D3CED" w:rsidP="00E7099E">
            <w:pPr>
              <w:rPr>
                <w:color w:val="000000" w:themeColor="text1"/>
                <w:sz w:val="24"/>
                <w:szCs w:val="24"/>
              </w:rPr>
            </w:pPr>
            <w:r w:rsidRPr="00E7099E">
              <w:rPr>
                <w:color w:val="000000" w:themeColor="text1"/>
                <w:sz w:val="24"/>
                <w:szCs w:val="24"/>
              </w:rPr>
              <w:t>30</w:t>
            </w:r>
          </w:p>
        </w:tc>
        <w:tc>
          <w:tcPr>
            <w:tcW w:w="0" w:type="auto"/>
            <w:vAlign w:val="center"/>
          </w:tcPr>
          <w:p w14:paraId="15CBA9D9"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0" w:type="auto"/>
            <w:vAlign w:val="center"/>
          </w:tcPr>
          <w:p w14:paraId="413F9C55" w14:textId="77777777" w:rsidR="008D3CED" w:rsidRPr="00E7099E" w:rsidRDefault="008D3CED" w:rsidP="00E7099E">
            <w:pPr>
              <w:rPr>
                <w:color w:val="000000" w:themeColor="text1"/>
                <w:sz w:val="24"/>
                <w:szCs w:val="24"/>
              </w:rPr>
            </w:pPr>
          </w:p>
        </w:tc>
        <w:tc>
          <w:tcPr>
            <w:tcW w:w="0" w:type="auto"/>
            <w:vAlign w:val="center"/>
          </w:tcPr>
          <w:p w14:paraId="405D530D" w14:textId="77777777" w:rsidR="008D3CED" w:rsidRPr="00E7099E" w:rsidRDefault="008D3CED" w:rsidP="00E7099E">
            <w:pPr>
              <w:rPr>
                <w:color w:val="000000" w:themeColor="text1"/>
                <w:sz w:val="24"/>
                <w:szCs w:val="24"/>
              </w:rPr>
            </w:pPr>
          </w:p>
        </w:tc>
      </w:tr>
    </w:tbl>
    <w:p w14:paraId="008DF383" w14:textId="77777777" w:rsidR="008D3CED" w:rsidRPr="00E7099E" w:rsidRDefault="008D3CED" w:rsidP="00E7099E">
      <w:pPr>
        <w:rPr>
          <w:color w:val="000000" w:themeColor="text1"/>
          <w:sz w:val="24"/>
          <w:szCs w:val="24"/>
        </w:rPr>
      </w:pPr>
    </w:p>
    <w:p w14:paraId="60C39565" w14:textId="646D756B" w:rsidR="008D3CED" w:rsidRPr="00E7099E" w:rsidRDefault="00941AD9" w:rsidP="00E7099E">
      <w:pPr>
        <w:rPr>
          <w:b/>
          <w:bCs/>
          <w:color w:val="000000" w:themeColor="text1"/>
          <w:sz w:val="24"/>
          <w:szCs w:val="24"/>
        </w:rPr>
      </w:pPr>
      <w:r w:rsidRPr="00E7099E">
        <w:rPr>
          <w:b/>
          <w:bCs/>
          <w:color w:val="000000" w:themeColor="text1"/>
          <w:sz w:val="24"/>
          <w:szCs w:val="24"/>
        </w:rPr>
        <w:t xml:space="preserve">A. </w:t>
      </w:r>
      <w:r w:rsidR="008D3CED" w:rsidRPr="00E7099E">
        <w:rPr>
          <w:b/>
          <w:bCs/>
          <w:color w:val="000000" w:themeColor="text1"/>
          <w:sz w:val="24"/>
          <w:szCs w:val="24"/>
        </w:rPr>
        <w:t xml:space="preserve">Mức độ NHẬN BIẾT </w:t>
      </w:r>
    </w:p>
    <w:p w14:paraId="4A47355C" w14:textId="77777777" w:rsidR="008D3CED" w:rsidRPr="00E7099E" w:rsidRDefault="008D3CED" w:rsidP="00E7099E">
      <w:pPr>
        <w:rPr>
          <w:color w:val="000000" w:themeColor="text1"/>
          <w:sz w:val="24"/>
          <w:szCs w:val="24"/>
        </w:rPr>
      </w:pPr>
      <w:r w:rsidRPr="00E7099E">
        <w:rPr>
          <w:b/>
          <w:bCs/>
          <w:color w:val="000000" w:themeColor="text1"/>
          <w:sz w:val="24"/>
          <w:szCs w:val="24"/>
        </w:rPr>
        <w:t>Câu 1.</w:t>
      </w:r>
      <w:r w:rsidRPr="00E7099E">
        <w:rPr>
          <w:color w:val="000000" w:themeColor="text1"/>
          <w:sz w:val="24"/>
          <w:szCs w:val="24"/>
        </w:rPr>
        <w:t xml:space="preserve"> Các chất được cấu tạo từ những hạt riêng biệt nào?</w:t>
      </w:r>
    </w:p>
    <w:p w14:paraId="28D6DE6B" w14:textId="7081702F" w:rsidR="008D3CED" w:rsidRPr="00E7099E" w:rsidRDefault="00941AD9" w:rsidP="00E7099E">
      <w:pPr>
        <w:rPr>
          <w:color w:val="000000" w:themeColor="text1"/>
          <w:sz w:val="24"/>
          <w:szCs w:val="24"/>
        </w:rPr>
      </w:pPr>
      <w:r w:rsidRPr="00E7099E">
        <w:rPr>
          <w:b/>
          <w:bCs/>
          <w:color w:val="000000" w:themeColor="text1"/>
          <w:sz w:val="24"/>
          <w:szCs w:val="24"/>
        </w:rPr>
        <w:t xml:space="preserve">A. </w:t>
      </w:r>
      <w:r w:rsidR="008D3CED" w:rsidRPr="00E7099E">
        <w:rPr>
          <w:color w:val="000000" w:themeColor="text1"/>
          <w:sz w:val="24"/>
          <w:szCs w:val="24"/>
        </w:rPr>
        <w:t>Phân tử</w:t>
      </w:r>
    </w:p>
    <w:p w14:paraId="561F7A19" w14:textId="2D6F9A78" w:rsidR="008D3CED" w:rsidRPr="00E7099E" w:rsidRDefault="00941AD9" w:rsidP="00E7099E">
      <w:pPr>
        <w:rPr>
          <w:color w:val="000000" w:themeColor="text1"/>
          <w:sz w:val="24"/>
          <w:szCs w:val="24"/>
        </w:rPr>
      </w:pPr>
      <w:r w:rsidRPr="00E7099E">
        <w:rPr>
          <w:b/>
          <w:bCs/>
          <w:color w:val="000000" w:themeColor="text1"/>
          <w:sz w:val="24"/>
          <w:szCs w:val="24"/>
        </w:rPr>
        <w:t xml:space="preserve">B. </w:t>
      </w:r>
      <w:r w:rsidR="008D3CED" w:rsidRPr="00E7099E">
        <w:rPr>
          <w:color w:val="000000" w:themeColor="text1"/>
          <w:sz w:val="24"/>
          <w:szCs w:val="24"/>
        </w:rPr>
        <w:t>Nguyên tử</w:t>
      </w:r>
    </w:p>
    <w:p w14:paraId="109BF903" w14:textId="70825EEF" w:rsidR="008D3CED" w:rsidRPr="00E7099E" w:rsidRDefault="00941AD9" w:rsidP="00E7099E">
      <w:pPr>
        <w:rPr>
          <w:color w:val="000000" w:themeColor="text1"/>
          <w:sz w:val="24"/>
          <w:szCs w:val="24"/>
        </w:rPr>
      </w:pPr>
      <w:r w:rsidRPr="00E7099E">
        <w:rPr>
          <w:b/>
          <w:bCs/>
          <w:color w:val="000000" w:themeColor="text1"/>
          <w:sz w:val="24"/>
          <w:szCs w:val="24"/>
        </w:rPr>
        <w:t xml:space="preserve">C. </w:t>
      </w:r>
      <w:r w:rsidR="008D3CED" w:rsidRPr="00E7099E">
        <w:rPr>
          <w:color w:val="000000" w:themeColor="text1"/>
          <w:sz w:val="24"/>
          <w:szCs w:val="24"/>
        </w:rPr>
        <w:t>Ion</w:t>
      </w:r>
    </w:p>
    <w:p w14:paraId="4AAC9918" w14:textId="50F66DFA" w:rsidR="008D3CED" w:rsidRPr="00E7099E" w:rsidRDefault="00941AD9" w:rsidP="00E7099E">
      <w:pPr>
        <w:rPr>
          <w:color w:val="000000" w:themeColor="text1"/>
          <w:sz w:val="24"/>
          <w:szCs w:val="24"/>
        </w:rPr>
      </w:pPr>
      <w:r w:rsidRPr="00E7099E">
        <w:rPr>
          <w:b/>
          <w:bCs/>
          <w:color w:val="000000" w:themeColor="text1"/>
          <w:sz w:val="24"/>
          <w:szCs w:val="24"/>
        </w:rPr>
        <w:t xml:space="preserve">D. </w:t>
      </w:r>
      <w:r w:rsidR="008D3CED" w:rsidRPr="00E7099E">
        <w:rPr>
          <w:color w:val="000000" w:themeColor="text1"/>
          <w:sz w:val="24"/>
          <w:szCs w:val="24"/>
        </w:rPr>
        <w:t>Electron</w:t>
      </w:r>
    </w:p>
    <w:p w14:paraId="62472020" w14:textId="2DB2B409" w:rsidR="007518AC" w:rsidRPr="00E7099E" w:rsidRDefault="007518AC" w:rsidP="00E7099E">
      <w:pPr>
        <w:rPr>
          <w:color w:val="000000" w:themeColor="text1"/>
          <w:sz w:val="24"/>
          <w:szCs w:val="24"/>
        </w:rPr>
      </w:pPr>
      <w:r w:rsidRPr="00E7099E">
        <w:rPr>
          <w:rFonts w:ascii="Cambria Math" w:eastAsia="Cambria Math" w:hAnsi="Cambria Math" w:cs="Cambria Math"/>
          <w:color w:val="000000" w:themeColor="text1"/>
          <w:sz w:val="22"/>
          <w:szCs w:val="22"/>
        </w:rPr>
        <w:t>⟹</w:t>
      </w:r>
      <w:r w:rsidRPr="00E7099E">
        <w:rPr>
          <w:color w:val="000000" w:themeColor="text1"/>
          <w:sz w:val="24"/>
          <w:szCs w:val="24"/>
        </w:rPr>
        <w:t xml:space="preserve"> Đáp án đúng: </w:t>
      </w:r>
      <w:r w:rsidRPr="00E7099E">
        <w:rPr>
          <w:b/>
          <w:bCs/>
          <w:color w:val="000000" w:themeColor="text1"/>
          <w:sz w:val="24"/>
          <w:szCs w:val="24"/>
        </w:rPr>
        <w:t>B</w:t>
      </w:r>
    </w:p>
    <w:p w14:paraId="32976CB2" w14:textId="77777777" w:rsidR="007518AC"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15501855" w14:textId="53BDC766" w:rsidR="008D3CED" w:rsidRPr="00E7099E" w:rsidRDefault="008D3CED" w:rsidP="00E7099E">
      <w:pPr>
        <w:rPr>
          <w:i/>
          <w:iCs/>
          <w:color w:val="000000" w:themeColor="text1"/>
          <w:sz w:val="24"/>
          <w:szCs w:val="24"/>
        </w:rPr>
      </w:pPr>
      <w:r w:rsidRPr="00E7099E">
        <w:rPr>
          <w:i/>
          <w:iCs/>
          <w:color w:val="000000" w:themeColor="text1"/>
          <w:sz w:val="24"/>
          <w:szCs w:val="24"/>
        </w:rPr>
        <w:t>Các chất được cấu tạo từ các hạt riêng biệt là phân tử.</w:t>
      </w:r>
    </w:p>
    <w:p w14:paraId="3CC236BE" w14:textId="77777777" w:rsidR="008D3CED" w:rsidRPr="00E7099E" w:rsidRDefault="008D3CED" w:rsidP="00E7099E">
      <w:pPr>
        <w:rPr>
          <w:color w:val="000000" w:themeColor="text1"/>
          <w:sz w:val="24"/>
          <w:szCs w:val="24"/>
        </w:rPr>
      </w:pPr>
      <w:r w:rsidRPr="00E7099E">
        <w:rPr>
          <w:b/>
          <w:bCs/>
          <w:color w:val="000000" w:themeColor="text1"/>
          <w:sz w:val="24"/>
          <w:szCs w:val="24"/>
        </w:rPr>
        <w:t>Câu 2.</w:t>
      </w:r>
      <w:r w:rsidRPr="00E7099E">
        <w:rPr>
          <w:color w:val="000000" w:themeColor="text1"/>
          <w:sz w:val="24"/>
          <w:szCs w:val="24"/>
        </w:rPr>
        <w:t xml:space="preserve"> Khi nhiệt độ của một chất tăng, tốc độ chuyển động của các phân tử cấu tạo nên chất đó sẽ như thế nào?</w:t>
      </w:r>
    </w:p>
    <w:p w14:paraId="01BAE3E7" w14:textId="5CCEAD18" w:rsidR="008D3CED" w:rsidRPr="00E7099E" w:rsidRDefault="00941AD9" w:rsidP="00E7099E">
      <w:pPr>
        <w:rPr>
          <w:color w:val="000000" w:themeColor="text1"/>
          <w:sz w:val="24"/>
          <w:szCs w:val="24"/>
        </w:rPr>
      </w:pPr>
      <w:r w:rsidRPr="00E7099E">
        <w:rPr>
          <w:b/>
          <w:bCs/>
          <w:color w:val="000000" w:themeColor="text1"/>
          <w:sz w:val="24"/>
          <w:szCs w:val="24"/>
        </w:rPr>
        <w:t xml:space="preserve">A. </w:t>
      </w:r>
      <w:r w:rsidR="008D3CED" w:rsidRPr="00E7099E">
        <w:rPr>
          <w:color w:val="000000" w:themeColor="text1"/>
          <w:sz w:val="24"/>
          <w:szCs w:val="24"/>
        </w:rPr>
        <w:t>Giảm</w:t>
      </w:r>
    </w:p>
    <w:p w14:paraId="79C5D654" w14:textId="7C97A927" w:rsidR="008D3CED" w:rsidRPr="00E7099E" w:rsidRDefault="00941AD9" w:rsidP="00E7099E">
      <w:pPr>
        <w:rPr>
          <w:color w:val="000000" w:themeColor="text1"/>
          <w:sz w:val="24"/>
          <w:szCs w:val="24"/>
        </w:rPr>
      </w:pPr>
      <w:r w:rsidRPr="00E7099E">
        <w:rPr>
          <w:b/>
          <w:bCs/>
          <w:color w:val="000000" w:themeColor="text1"/>
          <w:sz w:val="24"/>
          <w:szCs w:val="24"/>
        </w:rPr>
        <w:t xml:space="preserve">B. </w:t>
      </w:r>
      <w:r w:rsidR="008D3CED" w:rsidRPr="00E7099E">
        <w:rPr>
          <w:color w:val="000000" w:themeColor="text1"/>
          <w:sz w:val="24"/>
          <w:szCs w:val="24"/>
        </w:rPr>
        <w:t>Tăng</w:t>
      </w:r>
    </w:p>
    <w:p w14:paraId="35BC4450" w14:textId="6F6CBD80"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hông thay đổi</w:t>
      </w:r>
    </w:p>
    <w:p w14:paraId="12957BEB" w14:textId="7F433800"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Dao động</w:t>
      </w:r>
    </w:p>
    <w:p w14:paraId="25836FEB" w14:textId="77777777" w:rsidR="007518AC" w:rsidRPr="00E7099E" w:rsidRDefault="007518AC" w:rsidP="00E7099E">
      <w:pPr>
        <w:rPr>
          <w:color w:val="000000" w:themeColor="text1"/>
          <w:sz w:val="24"/>
          <w:szCs w:val="24"/>
        </w:rPr>
      </w:pPr>
      <w:r w:rsidRPr="00E7099E">
        <w:rPr>
          <w:rFonts w:ascii="Cambria Math" w:eastAsia="Cambria Math" w:hAnsi="Cambria Math" w:cs="Cambria Math"/>
          <w:color w:val="000000" w:themeColor="text1"/>
          <w:sz w:val="22"/>
          <w:szCs w:val="22"/>
        </w:rPr>
        <w:t>⟹</w:t>
      </w:r>
      <w:r w:rsidRPr="00E7099E">
        <w:rPr>
          <w:color w:val="000000" w:themeColor="text1"/>
          <w:sz w:val="24"/>
          <w:szCs w:val="24"/>
        </w:rPr>
        <w:t xml:space="preserve"> Đáp án đúng: </w:t>
      </w:r>
      <w:r w:rsidRPr="00E7099E">
        <w:rPr>
          <w:b/>
          <w:bCs/>
          <w:color w:val="000000" w:themeColor="text1"/>
          <w:sz w:val="24"/>
          <w:szCs w:val="24"/>
        </w:rPr>
        <w:t>B</w:t>
      </w:r>
    </w:p>
    <w:p w14:paraId="184193B3" w14:textId="77777777" w:rsidR="007518AC"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53216D1D" w14:textId="3BF745E7" w:rsidR="008D3CED" w:rsidRPr="00E7099E" w:rsidRDefault="008D3CED" w:rsidP="00E7099E">
      <w:pPr>
        <w:rPr>
          <w:i/>
          <w:iCs/>
          <w:color w:val="000000" w:themeColor="text1"/>
          <w:sz w:val="24"/>
          <w:szCs w:val="24"/>
        </w:rPr>
      </w:pPr>
      <w:r w:rsidRPr="00E7099E">
        <w:rPr>
          <w:i/>
          <w:iCs/>
          <w:color w:val="000000" w:themeColor="text1"/>
          <w:sz w:val="24"/>
          <w:szCs w:val="24"/>
        </w:rPr>
        <w:t>Nhiệt độ của chất càng cao thì tốc độ chuyển động của các phân tử càng lớn.</w:t>
      </w:r>
    </w:p>
    <w:p w14:paraId="4463C18F" w14:textId="77777777" w:rsidR="008D3CED" w:rsidRPr="00E7099E" w:rsidRDefault="008D3CED" w:rsidP="00E7099E">
      <w:pPr>
        <w:rPr>
          <w:color w:val="000000" w:themeColor="text1"/>
          <w:sz w:val="24"/>
          <w:szCs w:val="24"/>
        </w:rPr>
      </w:pPr>
      <w:r w:rsidRPr="00E7099E">
        <w:rPr>
          <w:b/>
          <w:bCs/>
          <w:color w:val="000000" w:themeColor="text1"/>
          <w:sz w:val="24"/>
          <w:szCs w:val="24"/>
        </w:rPr>
        <w:t>Câu 3.</w:t>
      </w:r>
      <w:r w:rsidRPr="00E7099E">
        <w:rPr>
          <w:color w:val="000000" w:themeColor="text1"/>
          <w:sz w:val="24"/>
          <w:szCs w:val="24"/>
        </w:rPr>
        <w:t xml:space="preserve"> Giữa các phân tử có lực gì?</w:t>
      </w:r>
    </w:p>
    <w:p w14:paraId="4205647D" w14:textId="7BEE0A73"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Lực đẩy</w:t>
      </w:r>
    </w:p>
    <w:p w14:paraId="63ECEB92" w14:textId="67E1204D"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Lực liên kết phân tử</w:t>
      </w:r>
    </w:p>
    <w:p w14:paraId="131629EA" w14:textId="1EE7B6BE"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Lực trọng trường</w:t>
      </w:r>
    </w:p>
    <w:p w14:paraId="5452C2BC" w14:textId="2F4047FC"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Lực hút</w:t>
      </w:r>
    </w:p>
    <w:p w14:paraId="3E69444B" w14:textId="77777777" w:rsidR="007518AC" w:rsidRPr="00E7099E" w:rsidRDefault="007518AC" w:rsidP="00E7099E">
      <w:pPr>
        <w:rPr>
          <w:color w:val="000000" w:themeColor="text1"/>
          <w:sz w:val="24"/>
          <w:szCs w:val="24"/>
        </w:rPr>
      </w:pPr>
      <w:r w:rsidRPr="00E7099E">
        <w:rPr>
          <w:rFonts w:ascii="Cambria Math" w:eastAsia="Cambria Math" w:hAnsi="Cambria Math" w:cs="Cambria Math"/>
          <w:color w:val="000000" w:themeColor="text1"/>
          <w:sz w:val="22"/>
          <w:szCs w:val="22"/>
        </w:rPr>
        <w:t>⟹</w:t>
      </w:r>
      <w:r w:rsidRPr="00E7099E">
        <w:rPr>
          <w:color w:val="000000" w:themeColor="text1"/>
          <w:sz w:val="24"/>
          <w:szCs w:val="24"/>
        </w:rPr>
        <w:t xml:space="preserve"> Đáp án đúng: </w:t>
      </w:r>
      <w:r w:rsidRPr="00E7099E">
        <w:rPr>
          <w:b/>
          <w:bCs/>
          <w:color w:val="000000" w:themeColor="text1"/>
          <w:sz w:val="24"/>
          <w:szCs w:val="24"/>
        </w:rPr>
        <w:t>B</w:t>
      </w:r>
    </w:p>
    <w:p w14:paraId="33B834FF" w14:textId="77777777" w:rsidR="007518AC"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1C119064" w14:textId="7A268B3A" w:rsidR="008D3CED" w:rsidRPr="00E7099E" w:rsidRDefault="008D3CED" w:rsidP="00E7099E">
      <w:pPr>
        <w:rPr>
          <w:i/>
          <w:iCs/>
          <w:color w:val="000000" w:themeColor="text1"/>
          <w:sz w:val="24"/>
          <w:szCs w:val="24"/>
        </w:rPr>
      </w:pPr>
      <w:r w:rsidRPr="00E7099E">
        <w:rPr>
          <w:i/>
          <w:iCs/>
          <w:color w:val="000000" w:themeColor="text1"/>
          <w:sz w:val="24"/>
          <w:szCs w:val="24"/>
        </w:rPr>
        <w:t>Giữa các phân tử có lực hút và đẩy gọi chung là lực liên kết phân tử.</w:t>
      </w:r>
    </w:p>
    <w:p w14:paraId="68DCFF5A" w14:textId="77777777" w:rsidR="008D3CED" w:rsidRPr="00E7099E" w:rsidRDefault="008D3CED" w:rsidP="00E7099E">
      <w:pPr>
        <w:rPr>
          <w:color w:val="000000" w:themeColor="text1"/>
          <w:sz w:val="24"/>
          <w:szCs w:val="24"/>
        </w:rPr>
      </w:pPr>
      <w:r w:rsidRPr="00E7099E">
        <w:rPr>
          <w:b/>
          <w:bCs/>
          <w:color w:val="000000" w:themeColor="text1"/>
          <w:sz w:val="24"/>
          <w:szCs w:val="24"/>
        </w:rPr>
        <w:t>Câu 4.</w:t>
      </w:r>
      <w:r w:rsidRPr="00E7099E">
        <w:rPr>
          <w:color w:val="000000" w:themeColor="text1"/>
          <w:sz w:val="24"/>
          <w:szCs w:val="24"/>
        </w:rPr>
        <w:t xml:space="preserve"> Khoảng cách giữa các phân tử trong chất khí như thế nào so với chất rắn?</w:t>
      </w:r>
    </w:p>
    <w:p w14:paraId="013D144A" w14:textId="6F86028D"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Lớn hơn nhiều</w:t>
      </w:r>
    </w:p>
    <w:p w14:paraId="1F400046" w14:textId="38553AA1"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Nhỏ hơn nhiều</w:t>
      </w:r>
    </w:p>
    <w:p w14:paraId="75574968" w14:textId="392A5128"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Bằng nhau</w:t>
      </w:r>
    </w:p>
    <w:p w14:paraId="30A8072B" w14:textId="02FDBA30"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hông xác định</w:t>
      </w:r>
    </w:p>
    <w:p w14:paraId="3927B98A" w14:textId="5E04EEFF" w:rsidR="008D3CED" w:rsidRPr="00E7099E" w:rsidRDefault="007518AC" w:rsidP="00E7099E">
      <w:pPr>
        <w:rPr>
          <w:color w:val="000000" w:themeColor="text1"/>
          <w:sz w:val="24"/>
          <w:szCs w:val="24"/>
        </w:rPr>
      </w:pPr>
      <w:r w:rsidRPr="00E7099E">
        <w:rPr>
          <w:rFonts w:ascii="Cambria Math" w:eastAsia="Cambria Math" w:hAnsi="Cambria Math" w:cs="Cambria Math"/>
          <w:color w:val="000000" w:themeColor="text1"/>
          <w:sz w:val="22"/>
          <w:szCs w:val="22"/>
        </w:rPr>
        <w:lastRenderedPageBreak/>
        <w:t>⟹</w:t>
      </w:r>
      <w:r w:rsidRPr="00E7099E">
        <w:rPr>
          <w:color w:val="000000" w:themeColor="text1"/>
          <w:sz w:val="24"/>
          <w:szCs w:val="24"/>
        </w:rPr>
        <w:t xml:space="preserve"> Đáp án đúng: </w:t>
      </w:r>
      <w:r w:rsidRPr="00E7099E">
        <w:rPr>
          <w:b/>
          <w:bCs/>
          <w:color w:val="000000" w:themeColor="text1"/>
          <w:sz w:val="24"/>
          <w:szCs w:val="24"/>
        </w:rPr>
        <w:t>A</w:t>
      </w:r>
    </w:p>
    <w:p w14:paraId="4D670CF2" w14:textId="77777777" w:rsidR="007518AC"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4405B075" w14:textId="7C11AEAD" w:rsidR="008D3CED" w:rsidRPr="00E7099E" w:rsidRDefault="008D3CED" w:rsidP="00E7099E">
      <w:pPr>
        <w:rPr>
          <w:i/>
          <w:iCs/>
          <w:color w:val="000000" w:themeColor="text1"/>
          <w:sz w:val="24"/>
          <w:szCs w:val="24"/>
        </w:rPr>
      </w:pPr>
      <w:r w:rsidRPr="00E7099E">
        <w:rPr>
          <w:i/>
          <w:iCs/>
          <w:color w:val="000000" w:themeColor="text1"/>
          <w:sz w:val="24"/>
          <w:szCs w:val="24"/>
        </w:rPr>
        <w:t>Khoảng cách giữa các phân tử trong chất khí rất lớn so với chất rắn.</w:t>
      </w:r>
    </w:p>
    <w:p w14:paraId="294F63BA" w14:textId="77777777" w:rsidR="008D3CED" w:rsidRPr="00E7099E" w:rsidRDefault="008D3CED" w:rsidP="00E7099E">
      <w:pPr>
        <w:rPr>
          <w:color w:val="000000" w:themeColor="text1"/>
          <w:sz w:val="24"/>
          <w:szCs w:val="24"/>
        </w:rPr>
      </w:pPr>
      <w:r w:rsidRPr="00E7099E">
        <w:rPr>
          <w:b/>
          <w:bCs/>
          <w:color w:val="000000" w:themeColor="text1"/>
          <w:sz w:val="24"/>
          <w:szCs w:val="24"/>
        </w:rPr>
        <w:t>Câu 5.</w:t>
      </w:r>
      <w:r w:rsidRPr="00E7099E">
        <w:rPr>
          <w:color w:val="000000" w:themeColor="text1"/>
          <w:sz w:val="24"/>
          <w:szCs w:val="24"/>
        </w:rPr>
        <w:t xml:space="preserve"> Khi các phân tử chất lỏng nhận đủ năng lượng để bứt ra khỏi khối chất lỏng, quá trình gì xảy ra?</w:t>
      </w:r>
    </w:p>
    <w:p w14:paraId="65B1ADA3" w14:textId="035A4A86"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Sôi</w:t>
      </w:r>
    </w:p>
    <w:p w14:paraId="6C5F2299" w14:textId="5FC2D6CF"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Bay hơi</w:t>
      </w:r>
    </w:p>
    <w:p w14:paraId="18BF465D" w14:textId="4D9F6CF3"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Đông đặc</w:t>
      </w:r>
    </w:p>
    <w:p w14:paraId="7CFB1E25" w14:textId="58B08AD3"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gưng tụ</w:t>
      </w:r>
    </w:p>
    <w:p w14:paraId="48C072C4" w14:textId="7FE03995" w:rsidR="008D3CED" w:rsidRPr="00E7099E" w:rsidRDefault="007518AC" w:rsidP="00E7099E">
      <w:pPr>
        <w:rPr>
          <w:color w:val="000000" w:themeColor="text1"/>
          <w:sz w:val="24"/>
          <w:szCs w:val="24"/>
        </w:rPr>
      </w:pPr>
      <w:r w:rsidRPr="00E7099E">
        <w:rPr>
          <w:rFonts w:ascii="Cambria Math" w:eastAsia="Cambria Math" w:hAnsi="Cambria Math" w:cs="Cambria Math"/>
          <w:color w:val="000000" w:themeColor="text1"/>
          <w:sz w:val="22"/>
          <w:szCs w:val="22"/>
        </w:rPr>
        <w:t>⟹</w:t>
      </w:r>
      <w:r w:rsidRPr="00E7099E">
        <w:rPr>
          <w:color w:val="000000" w:themeColor="text1"/>
          <w:sz w:val="24"/>
          <w:szCs w:val="24"/>
        </w:rPr>
        <w:t xml:space="preserve"> Đáp án đúng: </w:t>
      </w:r>
      <w:r w:rsidRPr="00E7099E">
        <w:rPr>
          <w:rFonts w:eastAsia="Cambria Math"/>
          <w:color w:val="000000" w:themeColor="text1"/>
          <w:sz w:val="22"/>
          <w:szCs w:val="22"/>
        </w:rPr>
        <w:t xml:space="preserve"> </w:t>
      </w:r>
      <w:r w:rsidRPr="00E7099E">
        <w:rPr>
          <w:b/>
          <w:bCs/>
          <w:color w:val="000000" w:themeColor="text1"/>
          <w:sz w:val="24"/>
          <w:szCs w:val="24"/>
        </w:rPr>
        <w:t>A</w:t>
      </w:r>
    </w:p>
    <w:p w14:paraId="70DD5D8E" w14:textId="77777777" w:rsidR="007518AC"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19FFB6D3" w14:textId="50F8B8FB" w:rsidR="008D3CED" w:rsidRPr="00E7099E" w:rsidRDefault="008D3CED" w:rsidP="00E7099E">
      <w:pPr>
        <w:rPr>
          <w:i/>
          <w:iCs/>
          <w:color w:val="000000" w:themeColor="text1"/>
          <w:sz w:val="24"/>
          <w:szCs w:val="24"/>
        </w:rPr>
      </w:pPr>
      <w:r w:rsidRPr="00E7099E">
        <w:rPr>
          <w:i/>
          <w:iCs/>
          <w:color w:val="000000" w:themeColor="text1"/>
          <w:sz w:val="24"/>
          <w:szCs w:val="24"/>
        </w:rPr>
        <w:t>Khi chất lỏng sôi, sự hóa hơi xảy ra ở cả trong lòng và bề mặt chất lỏng.</w:t>
      </w:r>
    </w:p>
    <w:p w14:paraId="02158C88" w14:textId="77777777" w:rsidR="008D3CED" w:rsidRPr="00E7099E" w:rsidRDefault="008D3CED" w:rsidP="00E7099E">
      <w:pPr>
        <w:rPr>
          <w:color w:val="000000" w:themeColor="text1"/>
          <w:sz w:val="24"/>
          <w:szCs w:val="24"/>
        </w:rPr>
      </w:pPr>
      <w:r w:rsidRPr="00E7099E">
        <w:rPr>
          <w:b/>
          <w:bCs/>
          <w:color w:val="000000" w:themeColor="text1"/>
          <w:sz w:val="24"/>
          <w:szCs w:val="24"/>
        </w:rPr>
        <w:t>Câu 6.</w:t>
      </w:r>
      <w:r w:rsidRPr="00E7099E">
        <w:rPr>
          <w:color w:val="000000" w:themeColor="text1"/>
          <w:sz w:val="24"/>
          <w:szCs w:val="24"/>
        </w:rPr>
        <w:t xml:space="preserve"> Trong chất rắn, các phân tử chuyển động như thế nào?</w:t>
      </w:r>
    </w:p>
    <w:p w14:paraId="0FBCE2A6" w14:textId="53C74DFB"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Dao động quanh vị trí cân bằng cố định</w:t>
      </w:r>
    </w:p>
    <w:p w14:paraId="5C4FB859" w14:textId="31B0FC0B"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huyển động hỗn loạn</w:t>
      </w:r>
    </w:p>
    <w:p w14:paraId="79600818" w14:textId="040DFB0D"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Di chuyển tự do</w:t>
      </w:r>
    </w:p>
    <w:p w14:paraId="742371C8" w14:textId="0513C8BD"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huyển động theo hình tròn</w:t>
      </w:r>
    </w:p>
    <w:p w14:paraId="0ED1099C" w14:textId="3CB62D97" w:rsidR="008D3CED" w:rsidRPr="00E7099E" w:rsidRDefault="007518AC" w:rsidP="00E7099E">
      <w:pPr>
        <w:rPr>
          <w:color w:val="000000" w:themeColor="text1"/>
          <w:sz w:val="24"/>
          <w:szCs w:val="24"/>
        </w:rPr>
      </w:pPr>
      <w:r w:rsidRPr="00E7099E">
        <w:rPr>
          <w:rFonts w:ascii="Cambria Math" w:eastAsia="Cambria Math" w:hAnsi="Cambria Math" w:cs="Cambria Math"/>
          <w:color w:val="000000" w:themeColor="text1"/>
          <w:sz w:val="22"/>
          <w:szCs w:val="22"/>
        </w:rPr>
        <w:t>⟹</w:t>
      </w:r>
      <w:r w:rsidRPr="00E7099E">
        <w:rPr>
          <w:color w:val="000000" w:themeColor="text1"/>
          <w:sz w:val="24"/>
          <w:szCs w:val="24"/>
        </w:rPr>
        <w:t xml:space="preserve"> Đáp án đúng: </w:t>
      </w:r>
      <w:r w:rsidRPr="00E7099E">
        <w:rPr>
          <w:rFonts w:eastAsia="Cambria Math"/>
          <w:color w:val="000000" w:themeColor="text1"/>
          <w:sz w:val="22"/>
          <w:szCs w:val="22"/>
        </w:rPr>
        <w:t xml:space="preserve"> </w:t>
      </w:r>
      <w:r w:rsidRPr="00E7099E">
        <w:rPr>
          <w:b/>
          <w:bCs/>
          <w:color w:val="000000" w:themeColor="text1"/>
          <w:sz w:val="24"/>
          <w:szCs w:val="24"/>
        </w:rPr>
        <w:t>A</w:t>
      </w:r>
    </w:p>
    <w:p w14:paraId="1C69C641" w14:textId="77777777" w:rsidR="007518AC"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046A5435" w14:textId="4C48B58D" w:rsidR="008D3CED" w:rsidRPr="00E7099E" w:rsidRDefault="008D3CED" w:rsidP="00E7099E">
      <w:pPr>
        <w:rPr>
          <w:i/>
          <w:iCs/>
          <w:color w:val="000000" w:themeColor="text1"/>
          <w:sz w:val="24"/>
          <w:szCs w:val="24"/>
        </w:rPr>
      </w:pPr>
      <w:r w:rsidRPr="00E7099E">
        <w:rPr>
          <w:i/>
          <w:iCs/>
          <w:color w:val="000000" w:themeColor="text1"/>
          <w:sz w:val="24"/>
          <w:szCs w:val="24"/>
        </w:rPr>
        <w:t>Trong chất rắn, các phân tử chỉ dao động quanh vị trí cân bằng cố định.</w:t>
      </w:r>
    </w:p>
    <w:p w14:paraId="7E2D2102" w14:textId="77777777" w:rsidR="008D3CED" w:rsidRPr="00E7099E" w:rsidRDefault="008D3CED" w:rsidP="00E7099E">
      <w:pPr>
        <w:rPr>
          <w:color w:val="000000" w:themeColor="text1"/>
          <w:sz w:val="24"/>
          <w:szCs w:val="24"/>
        </w:rPr>
      </w:pPr>
      <w:r w:rsidRPr="00E7099E">
        <w:rPr>
          <w:b/>
          <w:bCs/>
          <w:color w:val="000000" w:themeColor="text1"/>
          <w:sz w:val="24"/>
          <w:szCs w:val="24"/>
        </w:rPr>
        <w:t>Câu 7.</w:t>
      </w:r>
      <w:r w:rsidRPr="00E7099E">
        <w:rPr>
          <w:color w:val="000000" w:themeColor="text1"/>
          <w:sz w:val="24"/>
          <w:szCs w:val="24"/>
        </w:rPr>
        <w:t xml:space="preserve"> Quá trình chuyển từ thể lỏng sang thể khí được gọi là gì?</w:t>
      </w:r>
    </w:p>
    <w:p w14:paraId="24584CEE" w14:textId="5A445220"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Hóa hơi</w:t>
      </w:r>
    </w:p>
    <w:p w14:paraId="6A8BFC08" w14:textId="47726C3E"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Đông đặc</w:t>
      </w:r>
    </w:p>
    <w:p w14:paraId="1750BA3E" w14:textId="608DABA2"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Nóng chảy</w:t>
      </w:r>
    </w:p>
    <w:p w14:paraId="0F058F41" w14:textId="5FDC3D13"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gưng tụ</w:t>
      </w:r>
    </w:p>
    <w:p w14:paraId="635562F7" w14:textId="49E64D44" w:rsidR="008D3CED" w:rsidRPr="00E7099E" w:rsidRDefault="007518AC" w:rsidP="00E7099E">
      <w:pPr>
        <w:rPr>
          <w:color w:val="000000" w:themeColor="text1"/>
          <w:sz w:val="24"/>
          <w:szCs w:val="24"/>
        </w:rPr>
      </w:pPr>
      <w:r w:rsidRPr="00E7099E">
        <w:rPr>
          <w:rFonts w:ascii="Cambria Math" w:eastAsia="Cambria Math" w:hAnsi="Cambria Math" w:cs="Cambria Math"/>
          <w:color w:val="000000" w:themeColor="text1"/>
          <w:sz w:val="22"/>
          <w:szCs w:val="22"/>
        </w:rPr>
        <w:t>⟹</w:t>
      </w:r>
      <w:r w:rsidRPr="00E7099E">
        <w:rPr>
          <w:color w:val="000000" w:themeColor="text1"/>
          <w:sz w:val="24"/>
          <w:szCs w:val="24"/>
        </w:rPr>
        <w:t xml:space="preserve"> Đáp án đúng: </w:t>
      </w:r>
      <w:r w:rsidR="008D3CED" w:rsidRPr="00E7099E">
        <w:rPr>
          <w:b/>
          <w:bCs/>
          <w:color w:val="000000" w:themeColor="text1"/>
          <w:sz w:val="24"/>
          <w:szCs w:val="24"/>
        </w:rPr>
        <w:t>A</w:t>
      </w:r>
    </w:p>
    <w:p w14:paraId="7903E939" w14:textId="77777777" w:rsidR="007518AC"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5DC279F7" w14:textId="1C6C123A" w:rsidR="008D3CED" w:rsidRPr="00E7099E" w:rsidRDefault="008D3CED" w:rsidP="00E7099E">
      <w:pPr>
        <w:rPr>
          <w:i/>
          <w:iCs/>
          <w:color w:val="000000" w:themeColor="text1"/>
          <w:sz w:val="24"/>
          <w:szCs w:val="24"/>
        </w:rPr>
      </w:pPr>
      <w:r w:rsidRPr="00E7099E">
        <w:rPr>
          <w:i/>
          <w:iCs/>
          <w:color w:val="000000" w:themeColor="text1"/>
          <w:sz w:val="24"/>
          <w:szCs w:val="24"/>
        </w:rPr>
        <w:t>Quá trình chuyển từ thể lỏng sang thể khí của các chất được gọi là sự hóa hơi.</w:t>
      </w:r>
    </w:p>
    <w:p w14:paraId="08CDE993" w14:textId="77777777" w:rsidR="008D3CED" w:rsidRPr="00E7099E" w:rsidRDefault="008D3CED" w:rsidP="00E7099E">
      <w:pPr>
        <w:rPr>
          <w:color w:val="000000" w:themeColor="text1"/>
          <w:sz w:val="24"/>
          <w:szCs w:val="24"/>
        </w:rPr>
      </w:pPr>
      <w:r w:rsidRPr="00E7099E">
        <w:rPr>
          <w:b/>
          <w:bCs/>
          <w:color w:val="000000" w:themeColor="text1"/>
          <w:sz w:val="24"/>
          <w:szCs w:val="24"/>
        </w:rPr>
        <w:t>Câu 8.</w:t>
      </w:r>
      <w:r w:rsidRPr="00E7099E">
        <w:rPr>
          <w:color w:val="000000" w:themeColor="text1"/>
          <w:sz w:val="24"/>
          <w:szCs w:val="24"/>
        </w:rPr>
        <w:t xml:space="preserve"> Khi các phân tử chất lỏng nhận năng lượng đủ lớn để thắng lực hút của các phân tử khác và thoát ra khỏi mặt thoáng của chất lỏng, quá trình gì xảy ra?</w:t>
      </w:r>
    </w:p>
    <w:p w14:paraId="5E867502" w14:textId="0CDDBDC9"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Bay hơi</w:t>
      </w:r>
    </w:p>
    <w:p w14:paraId="6743A7F0" w14:textId="62F6971C"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Sôi</w:t>
      </w:r>
    </w:p>
    <w:p w14:paraId="298E96B4" w14:textId="75A4BD8E"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Đông đặc</w:t>
      </w:r>
    </w:p>
    <w:p w14:paraId="5E383C2C" w14:textId="25B388E3"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gưng tụ</w:t>
      </w:r>
    </w:p>
    <w:p w14:paraId="2E695A73" w14:textId="6AA3D1ED" w:rsidR="008D3CED" w:rsidRPr="00E7099E" w:rsidRDefault="00B8651D"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 xml:space="preserve">⟹ </w:t>
      </w:r>
      <w:r w:rsidR="008D3CED" w:rsidRPr="00E7099E">
        <w:rPr>
          <w:b/>
          <w:bCs/>
          <w:color w:val="000000" w:themeColor="text1"/>
          <w:sz w:val="24"/>
          <w:szCs w:val="24"/>
        </w:rPr>
        <w:t>Đáp án đúng: A</w:t>
      </w:r>
    </w:p>
    <w:p w14:paraId="366CEB14" w14:textId="77777777" w:rsidR="00B8651D" w:rsidRPr="00E7099E" w:rsidRDefault="008D3CED" w:rsidP="00E7099E">
      <w:pPr>
        <w:rPr>
          <w:b/>
          <w:bCs/>
          <w:color w:val="000000" w:themeColor="text1"/>
          <w:sz w:val="24"/>
          <w:szCs w:val="24"/>
        </w:rPr>
      </w:pPr>
      <w:r w:rsidRPr="00E7099E">
        <w:rPr>
          <w:b/>
          <w:bCs/>
          <w:color w:val="000000" w:themeColor="text1"/>
          <w:sz w:val="24"/>
          <w:szCs w:val="24"/>
        </w:rPr>
        <w:t>Giải thích:</w:t>
      </w:r>
    </w:p>
    <w:p w14:paraId="1ABFA7ED" w14:textId="191ADBBF" w:rsidR="008D3CED" w:rsidRPr="00E7099E" w:rsidRDefault="008D3CED" w:rsidP="00E7099E">
      <w:pPr>
        <w:rPr>
          <w:i/>
          <w:iCs/>
          <w:color w:val="000000" w:themeColor="text1"/>
          <w:sz w:val="24"/>
          <w:szCs w:val="24"/>
        </w:rPr>
      </w:pPr>
      <w:r w:rsidRPr="00E7099E">
        <w:rPr>
          <w:i/>
          <w:iCs/>
          <w:color w:val="000000" w:themeColor="text1"/>
          <w:sz w:val="24"/>
          <w:szCs w:val="24"/>
        </w:rPr>
        <w:t xml:space="preserve"> Sự bay hơi là sự hóa hơi xảy ra ở mặt thoáng của chất lỏng.</w:t>
      </w:r>
    </w:p>
    <w:p w14:paraId="4599E0C6" w14:textId="77777777" w:rsidR="008D3CED" w:rsidRPr="00E7099E" w:rsidRDefault="008D3CED" w:rsidP="00E7099E">
      <w:pPr>
        <w:rPr>
          <w:color w:val="000000" w:themeColor="text1"/>
          <w:sz w:val="24"/>
          <w:szCs w:val="24"/>
        </w:rPr>
      </w:pPr>
      <w:r w:rsidRPr="00E7099E">
        <w:rPr>
          <w:b/>
          <w:bCs/>
          <w:color w:val="000000" w:themeColor="text1"/>
          <w:sz w:val="24"/>
          <w:szCs w:val="24"/>
        </w:rPr>
        <w:t>Câu 9.</w:t>
      </w:r>
      <w:r w:rsidRPr="00E7099E">
        <w:rPr>
          <w:color w:val="000000" w:themeColor="text1"/>
          <w:sz w:val="24"/>
          <w:szCs w:val="24"/>
        </w:rPr>
        <w:t xml:space="preserve"> Chất nào dưới đây có khả năng chuyển trực tiếp từ thể rắn sang thể hơi khi nhận nhiệt?</w:t>
      </w:r>
    </w:p>
    <w:p w14:paraId="3B50F62E" w14:textId="27B2FAD8"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Nước</w:t>
      </w:r>
    </w:p>
    <w:p w14:paraId="2C010BEB" w14:textId="6462D5A3"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I-ốt</w:t>
      </w:r>
    </w:p>
    <w:p w14:paraId="3F32FB9B" w14:textId="0ED37E15"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im loại</w:t>
      </w:r>
    </w:p>
    <w:p w14:paraId="21EB3CDB" w14:textId="07D3B0AD"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hựa</w:t>
      </w:r>
    </w:p>
    <w:p w14:paraId="588A6557" w14:textId="0B833D0E" w:rsidR="008D3CED" w:rsidRPr="00E7099E" w:rsidRDefault="00B8651D"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008D3CED" w:rsidRPr="00E7099E">
        <w:rPr>
          <w:b/>
          <w:bCs/>
          <w:color w:val="000000" w:themeColor="text1"/>
          <w:sz w:val="24"/>
          <w:szCs w:val="24"/>
        </w:rPr>
        <w:t>Đáp án đúng: B</w:t>
      </w:r>
    </w:p>
    <w:p w14:paraId="5D845CB2" w14:textId="77777777" w:rsidR="00B8651D"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505E94E5" w14:textId="59A657D5" w:rsidR="008D3CED" w:rsidRPr="00E7099E" w:rsidRDefault="008D3CED" w:rsidP="00E7099E">
      <w:pPr>
        <w:rPr>
          <w:i/>
          <w:iCs/>
          <w:color w:val="000000" w:themeColor="text1"/>
          <w:sz w:val="24"/>
          <w:szCs w:val="24"/>
        </w:rPr>
      </w:pPr>
      <w:r w:rsidRPr="00E7099E">
        <w:rPr>
          <w:i/>
          <w:iCs/>
          <w:color w:val="000000" w:themeColor="text1"/>
          <w:sz w:val="24"/>
          <w:szCs w:val="24"/>
        </w:rPr>
        <w:t>Một số chất rắn như i-ốt, băng phiến, đá khô có khả năng chuyển trực tiếp sang thể hơi khi nhận nhiệt, gọi là sự thăng hoa.</w:t>
      </w:r>
    </w:p>
    <w:p w14:paraId="5782EA4F" w14:textId="77777777" w:rsidR="008D3CED" w:rsidRPr="00E7099E" w:rsidRDefault="008D3CED" w:rsidP="00E7099E">
      <w:pPr>
        <w:rPr>
          <w:color w:val="000000" w:themeColor="text1"/>
          <w:sz w:val="24"/>
          <w:szCs w:val="24"/>
        </w:rPr>
      </w:pPr>
      <w:r w:rsidRPr="00E7099E">
        <w:rPr>
          <w:b/>
          <w:bCs/>
          <w:color w:val="000000" w:themeColor="text1"/>
          <w:sz w:val="24"/>
          <w:szCs w:val="24"/>
        </w:rPr>
        <w:t>Câu 10.</w:t>
      </w:r>
      <w:r w:rsidRPr="00E7099E">
        <w:rPr>
          <w:color w:val="000000" w:themeColor="text1"/>
          <w:sz w:val="24"/>
          <w:szCs w:val="24"/>
        </w:rPr>
        <w:t xml:space="preserve"> Quá trình chuyển từ thể rắn sang thể lỏng được gọi là gì?</w:t>
      </w:r>
    </w:p>
    <w:p w14:paraId="5463BFBA" w14:textId="0167B2FC"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Hóa hơi</w:t>
      </w:r>
    </w:p>
    <w:p w14:paraId="11BF130C" w14:textId="35A75F9E"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Đông đặc</w:t>
      </w:r>
    </w:p>
    <w:p w14:paraId="6A4A69FB" w14:textId="121A17A2"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Nóng chảy</w:t>
      </w:r>
    </w:p>
    <w:p w14:paraId="43D0ABFC" w14:textId="7051A57B"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gưng tụ</w:t>
      </w:r>
    </w:p>
    <w:p w14:paraId="3762A84E" w14:textId="31EA16E3" w:rsidR="008D3CED" w:rsidRPr="00E7099E" w:rsidRDefault="00B8651D"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color w:val="000000" w:themeColor="text1"/>
          <w:sz w:val="24"/>
          <w:szCs w:val="24"/>
        </w:rPr>
        <w:t xml:space="preserve"> </w:t>
      </w:r>
      <w:r w:rsidR="008D3CED" w:rsidRPr="00E7099E">
        <w:rPr>
          <w:b/>
          <w:bCs/>
          <w:color w:val="000000" w:themeColor="text1"/>
          <w:sz w:val="24"/>
          <w:szCs w:val="24"/>
        </w:rPr>
        <w:t>C</w:t>
      </w:r>
    </w:p>
    <w:p w14:paraId="20A7FFFC" w14:textId="77777777" w:rsidR="00B8651D"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5EDF964B" w14:textId="39E4FC18" w:rsidR="008D3CED" w:rsidRPr="00E7099E" w:rsidRDefault="008D3CED" w:rsidP="00E7099E">
      <w:pPr>
        <w:rPr>
          <w:i/>
          <w:iCs/>
          <w:color w:val="000000" w:themeColor="text1"/>
          <w:sz w:val="24"/>
          <w:szCs w:val="24"/>
        </w:rPr>
      </w:pPr>
      <w:r w:rsidRPr="00E7099E">
        <w:rPr>
          <w:i/>
          <w:iCs/>
          <w:color w:val="000000" w:themeColor="text1"/>
          <w:sz w:val="24"/>
          <w:szCs w:val="24"/>
        </w:rPr>
        <w:t>Quá trình chuyển từ thể rắn sang thể lỏng của các chất được gọi là sự nóng chảy.</w:t>
      </w:r>
    </w:p>
    <w:p w14:paraId="6795DA12" w14:textId="103EF10C" w:rsidR="00941AD9" w:rsidRPr="00E7099E" w:rsidRDefault="00B8651D" w:rsidP="00E7099E">
      <w:pPr>
        <w:rPr>
          <w:color w:val="000000" w:themeColor="text1"/>
          <w:sz w:val="24"/>
          <w:szCs w:val="24"/>
        </w:rPr>
      </w:pPr>
      <w:r w:rsidRPr="00E7099E">
        <w:rPr>
          <w:color w:val="000000" w:themeColor="text1"/>
          <w:sz w:val="24"/>
          <w:szCs w:val="24"/>
        </w:rPr>
        <w:br w:type="page"/>
      </w:r>
    </w:p>
    <w:p w14:paraId="4295B2E8" w14:textId="563E735E" w:rsidR="008D3CED" w:rsidRPr="00E7099E" w:rsidRDefault="00941AD9" w:rsidP="00E7099E">
      <w:pPr>
        <w:rPr>
          <w:b/>
          <w:bCs/>
          <w:color w:val="000000" w:themeColor="text1"/>
          <w:sz w:val="24"/>
          <w:szCs w:val="24"/>
        </w:rPr>
      </w:pPr>
      <w:r w:rsidRPr="00E7099E">
        <w:rPr>
          <w:b/>
          <w:bCs/>
          <w:color w:val="000000" w:themeColor="text1"/>
          <w:sz w:val="24"/>
          <w:szCs w:val="24"/>
        </w:rPr>
        <w:lastRenderedPageBreak/>
        <w:t xml:space="preserve">B. </w:t>
      </w:r>
      <w:r w:rsidR="008D3CED" w:rsidRPr="00E7099E">
        <w:rPr>
          <w:b/>
          <w:bCs/>
          <w:color w:val="000000" w:themeColor="text1"/>
          <w:sz w:val="24"/>
          <w:szCs w:val="24"/>
        </w:rPr>
        <w:t xml:space="preserve">Mức độ THÔNG HIỂU </w:t>
      </w:r>
    </w:p>
    <w:p w14:paraId="03FD4B32" w14:textId="77777777" w:rsidR="008D3CED" w:rsidRPr="00E7099E" w:rsidRDefault="008D3CED" w:rsidP="00E7099E">
      <w:pPr>
        <w:rPr>
          <w:color w:val="000000" w:themeColor="text1"/>
          <w:sz w:val="24"/>
          <w:szCs w:val="24"/>
        </w:rPr>
      </w:pPr>
      <w:r w:rsidRPr="00E7099E">
        <w:rPr>
          <w:b/>
          <w:bCs/>
          <w:color w:val="000000" w:themeColor="text1"/>
          <w:sz w:val="24"/>
          <w:szCs w:val="24"/>
        </w:rPr>
        <w:t>Câu 11.</w:t>
      </w:r>
      <w:r w:rsidRPr="00E7099E">
        <w:rPr>
          <w:color w:val="000000" w:themeColor="text1"/>
          <w:sz w:val="24"/>
          <w:szCs w:val="24"/>
        </w:rPr>
        <w:t xml:space="preserve"> Lực liên kết giữa các phân tử của chất rắn kết tinh mạnh hay yếu hơn so với chất lỏng?</w:t>
      </w:r>
    </w:p>
    <w:p w14:paraId="273A79A2" w14:textId="6F43C779"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Mạnh hơn</w:t>
      </w:r>
    </w:p>
    <w:p w14:paraId="095905BC" w14:textId="57668031"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Yếu hơn</w:t>
      </w:r>
    </w:p>
    <w:p w14:paraId="373DB485" w14:textId="185A5AD6"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Bằng nhau</w:t>
      </w:r>
    </w:p>
    <w:p w14:paraId="55432722" w14:textId="2DEB467A"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hông xác định</w:t>
      </w:r>
    </w:p>
    <w:p w14:paraId="0C4134DF" w14:textId="58222573" w:rsidR="008D3CED" w:rsidRPr="00E7099E" w:rsidRDefault="00B8651D"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3C8F1371" w14:textId="77777777" w:rsidR="00B8651D"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3C96099B" w14:textId="73A92F78" w:rsidR="008D3CED" w:rsidRPr="00E7099E" w:rsidRDefault="008D3CED" w:rsidP="00E7099E">
      <w:pPr>
        <w:rPr>
          <w:i/>
          <w:iCs/>
          <w:color w:val="000000" w:themeColor="text1"/>
          <w:sz w:val="24"/>
          <w:szCs w:val="24"/>
        </w:rPr>
      </w:pPr>
      <w:r w:rsidRPr="00E7099E">
        <w:rPr>
          <w:i/>
          <w:iCs/>
          <w:color w:val="000000" w:themeColor="text1"/>
          <w:sz w:val="24"/>
          <w:szCs w:val="24"/>
        </w:rPr>
        <w:t>Trong chất rắn, các phân tử sắp xếp có trật tự và lực liên kết giữa chúng mạnh hơn so với chất lỏng.</w:t>
      </w:r>
    </w:p>
    <w:p w14:paraId="62FB5ACB" w14:textId="77777777" w:rsidR="008D3CED" w:rsidRPr="00E7099E" w:rsidRDefault="008D3CED" w:rsidP="00E7099E">
      <w:pPr>
        <w:rPr>
          <w:color w:val="000000" w:themeColor="text1"/>
          <w:sz w:val="24"/>
          <w:szCs w:val="24"/>
        </w:rPr>
      </w:pPr>
      <w:r w:rsidRPr="00E7099E">
        <w:rPr>
          <w:b/>
          <w:bCs/>
          <w:color w:val="000000" w:themeColor="text1"/>
          <w:sz w:val="24"/>
          <w:szCs w:val="24"/>
        </w:rPr>
        <w:t>Câu 12.</w:t>
      </w:r>
      <w:r w:rsidRPr="00E7099E">
        <w:rPr>
          <w:color w:val="000000" w:themeColor="text1"/>
          <w:sz w:val="24"/>
          <w:szCs w:val="24"/>
        </w:rPr>
        <w:t xml:space="preserve"> Khi nước sôi, sự hóa hơi xảy ra ở đâu?</w:t>
      </w:r>
    </w:p>
    <w:p w14:paraId="5FD715A1" w14:textId="722A98B3"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Chỉ ở bề mặt chất lỏng</w:t>
      </w:r>
    </w:p>
    <w:p w14:paraId="5965B34E" w14:textId="4022AB11"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hỉ trong lòng chất lỏng</w:t>
      </w:r>
    </w:p>
    <w:p w14:paraId="2D9C8DCE" w14:textId="19584CC0"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Chỉ ở mặt ngoài của vật chứa</w:t>
      </w:r>
    </w:p>
    <w:p w14:paraId="69F8E2D6" w14:textId="0D8035F6"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ả trong lòng và bề mặt chất lỏng</w:t>
      </w:r>
    </w:p>
    <w:p w14:paraId="0C232521" w14:textId="3B584C23" w:rsidR="008D3CED" w:rsidRPr="00E7099E" w:rsidRDefault="00B8651D"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D</w:t>
      </w:r>
    </w:p>
    <w:p w14:paraId="1DD3F054" w14:textId="77777777" w:rsidR="00B8651D"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3B54205B" w14:textId="456DBC0C" w:rsidR="008D3CED" w:rsidRPr="00E7099E" w:rsidRDefault="008D3CED" w:rsidP="00E7099E">
      <w:pPr>
        <w:rPr>
          <w:i/>
          <w:iCs/>
          <w:color w:val="000000" w:themeColor="text1"/>
          <w:sz w:val="24"/>
          <w:szCs w:val="24"/>
        </w:rPr>
      </w:pPr>
      <w:r w:rsidRPr="00E7099E">
        <w:rPr>
          <w:i/>
          <w:iCs/>
          <w:color w:val="000000" w:themeColor="text1"/>
          <w:sz w:val="24"/>
          <w:szCs w:val="24"/>
        </w:rPr>
        <w:t>Khi nước sôi, sự hóa hơi của chất lỏng xảy ra ở cả trong lòng và bề mặt chất lỏng.</w:t>
      </w:r>
    </w:p>
    <w:p w14:paraId="256A13D5" w14:textId="77777777" w:rsidR="008D3CED" w:rsidRPr="00E7099E" w:rsidRDefault="008D3CED" w:rsidP="00E7099E">
      <w:pPr>
        <w:rPr>
          <w:color w:val="000000" w:themeColor="text1"/>
          <w:sz w:val="24"/>
          <w:szCs w:val="24"/>
        </w:rPr>
      </w:pPr>
      <w:r w:rsidRPr="00E7099E">
        <w:rPr>
          <w:b/>
          <w:bCs/>
          <w:color w:val="000000" w:themeColor="text1"/>
          <w:sz w:val="24"/>
          <w:szCs w:val="24"/>
        </w:rPr>
        <w:t>Câu 13.</w:t>
      </w:r>
      <w:r w:rsidRPr="00E7099E">
        <w:rPr>
          <w:color w:val="000000" w:themeColor="text1"/>
          <w:sz w:val="24"/>
          <w:szCs w:val="24"/>
        </w:rPr>
        <w:t xml:space="preserve"> Nhiệt độ của vật càng cao thì tốc độ chuyển động của các phân tử cấu tạo nên vật càng lớn. Đúng hay sai?</w:t>
      </w:r>
    </w:p>
    <w:p w14:paraId="7187A4DF" w14:textId="5DBF9CAB"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Đúng</w:t>
      </w:r>
    </w:p>
    <w:p w14:paraId="7BCCFEB0" w14:textId="3E07C13E"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Sai</w:t>
      </w:r>
    </w:p>
    <w:p w14:paraId="02539390" w14:textId="6E18A662"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Đúng với chất rắn</w:t>
      </w:r>
    </w:p>
    <w:p w14:paraId="5B50A4E5" w14:textId="2208CC46"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Đúng với chất lỏng</w:t>
      </w:r>
    </w:p>
    <w:p w14:paraId="3FD2DE21" w14:textId="0C95B70D" w:rsidR="008D3CED" w:rsidRPr="00E7099E" w:rsidRDefault="00B8651D"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7A77B6EF" w14:textId="77777777" w:rsidR="00B8651D"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17A068EA" w14:textId="089C97C9" w:rsidR="008D3CED" w:rsidRPr="00E7099E" w:rsidRDefault="008D3CED" w:rsidP="00E7099E">
      <w:pPr>
        <w:rPr>
          <w:i/>
          <w:iCs/>
          <w:color w:val="000000" w:themeColor="text1"/>
          <w:sz w:val="24"/>
          <w:szCs w:val="24"/>
        </w:rPr>
      </w:pPr>
      <w:r w:rsidRPr="00E7099E">
        <w:rPr>
          <w:i/>
          <w:iCs/>
          <w:color w:val="000000" w:themeColor="text1"/>
          <w:sz w:val="24"/>
          <w:szCs w:val="24"/>
        </w:rPr>
        <w:t>Nhiệt độ của vật càng cao thì tốc độ chuyển động của các phân tử cấu tạo nên vật càng lớn.</w:t>
      </w:r>
    </w:p>
    <w:p w14:paraId="7FE59313" w14:textId="77777777" w:rsidR="008D3CED" w:rsidRPr="00E7099E" w:rsidRDefault="008D3CED" w:rsidP="00E7099E">
      <w:pPr>
        <w:rPr>
          <w:color w:val="000000" w:themeColor="text1"/>
          <w:sz w:val="24"/>
          <w:szCs w:val="24"/>
        </w:rPr>
      </w:pPr>
      <w:r w:rsidRPr="00E7099E">
        <w:rPr>
          <w:b/>
          <w:bCs/>
          <w:color w:val="000000" w:themeColor="text1"/>
          <w:sz w:val="24"/>
          <w:szCs w:val="24"/>
        </w:rPr>
        <w:t>Câu 14.</w:t>
      </w:r>
      <w:r w:rsidRPr="00E7099E">
        <w:rPr>
          <w:color w:val="000000" w:themeColor="text1"/>
          <w:sz w:val="24"/>
          <w:szCs w:val="24"/>
        </w:rPr>
        <w:t xml:space="preserve"> Tại sao các phân tử trong chất khí có thể chuyển động tự do?</w:t>
      </w:r>
    </w:p>
    <w:p w14:paraId="25483757" w14:textId="2423BB84"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Lực liên kết giữa các phân tử rất mạnh</w:t>
      </w:r>
    </w:p>
    <w:p w14:paraId="5E7FCCC3" w14:textId="27060A7C"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Lực liên kết giữa các phân tử không tồn tại</w:t>
      </w:r>
    </w:p>
    <w:p w14:paraId="67DF2B9B" w14:textId="0BD7F3B6"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hoảng cách giữa các phân tử rất gần nhau</w:t>
      </w:r>
    </w:p>
    <w:p w14:paraId="7798C02F" w14:textId="52736D18"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hoảng cách giữa các phân tử rất xa nhau</w:t>
      </w:r>
    </w:p>
    <w:p w14:paraId="3A11B3F9" w14:textId="0C4BA6D1" w:rsidR="008D3CED" w:rsidRPr="00E7099E" w:rsidRDefault="00B8651D"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D</w:t>
      </w:r>
    </w:p>
    <w:p w14:paraId="5D610CE0" w14:textId="77777777" w:rsidR="00B8651D"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54323CAF" w14:textId="4D4B50A1" w:rsidR="008D3CED" w:rsidRPr="00E7099E" w:rsidRDefault="008D3CED" w:rsidP="00E7099E">
      <w:pPr>
        <w:rPr>
          <w:i/>
          <w:iCs/>
          <w:color w:val="000000" w:themeColor="text1"/>
          <w:sz w:val="24"/>
          <w:szCs w:val="24"/>
        </w:rPr>
      </w:pPr>
      <w:r w:rsidRPr="00E7099E">
        <w:rPr>
          <w:i/>
          <w:iCs/>
          <w:color w:val="000000" w:themeColor="text1"/>
          <w:sz w:val="24"/>
          <w:szCs w:val="24"/>
        </w:rPr>
        <w:t>Khoảng cách giữa các phân tử trong chất khí rất xa nhau, cho phép các phân tử chuyển động tự do.</w:t>
      </w:r>
    </w:p>
    <w:p w14:paraId="264EEEA0" w14:textId="77777777" w:rsidR="008D3CED" w:rsidRPr="00E7099E" w:rsidRDefault="008D3CED" w:rsidP="00E7099E">
      <w:pPr>
        <w:rPr>
          <w:color w:val="000000" w:themeColor="text1"/>
          <w:sz w:val="24"/>
          <w:szCs w:val="24"/>
        </w:rPr>
      </w:pPr>
      <w:r w:rsidRPr="00E7099E">
        <w:rPr>
          <w:b/>
          <w:bCs/>
          <w:color w:val="000000" w:themeColor="text1"/>
          <w:sz w:val="24"/>
          <w:szCs w:val="24"/>
        </w:rPr>
        <w:t>Câu 15.</w:t>
      </w:r>
      <w:r w:rsidRPr="00E7099E">
        <w:rPr>
          <w:color w:val="000000" w:themeColor="text1"/>
          <w:sz w:val="24"/>
          <w:szCs w:val="24"/>
        </w:rPr>
        <w:t xml:space="preserve"> Quá trình chuyển từ thể rắn sang thể khí mà không qua thể lỏng được gọi là gì?</w:t>
      </w:r>
    </w:p>
    <w:p w14:paraId="3D253CED" w14:textId="0F992081"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Thăng hoa</w:t>
      </w:r>
    </w:p>
    <w:p w14:paraId="589F30E7" w14:textId="2EEE0790"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Đông đặc</w:t>
      </w:r>
    </w:p>
    <w:p w14:paraId="6E2401D4" w14:textId="6ED3418E"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Hóa hơi</w:t>
      </w:r>
    </w:p>
    <w:p w14:paraId="76672224" w14:textId="2A4645EC"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gưng tụ</w:t>
      </w:r>
    </w:p>
    <w:p w14:paraId="6D95B04B" w14:textId="678846D2" w:rsidR="008D3CED" w:rsidRPr="00E7099E" w:rsidRDefault="00B8651D"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Đáp án đúng</w:t>
      </w:r>
      <w:r w:rsidRPr="00E7099E">
        <w:rPr>
          <w:color w:val="000000" w:themeColor="text1"/>
          <w:sz w:val="24"/>
          <w:szCs w:val="24"/>
        </w:rPr>
        <w:t>:</w:t>
      </w:r>
      <w:r w:rsidRPr="00E7099E">
        <w:rPr>
          <w:b/>
          <w:bCs/>
          <w:color w:val="000000" w:themeColor="text1"/>
          <w:sz w:val="24"/>
          <w:szCs w:val="24"/>
        </w:rPr>
        <w:t xml:space="preserve"> </w:t>
      </w:r>
      <w:r w:rsidR="008D3CED" w:rsidRPr="00E7099E">
        <w:rPr>
          <w:b/>
          <w:bCs/>
          <w:color w:val="000000" w:themeColor="text1"/>
          <w:sz w:val="24"/>
          <w:szCs w:val="24"/>
        </w:rPr>
        <w:t>A</w:t>
      </w:r>
    </w:p>
    <w:p w14:paraId="30B384C1" w14:textId="77777777" w:rsidR="00B8651D"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229918C5" w14:textId="7211D209" w:rsidR="008D3CED" w:rsidRPr="00E7099E" w:rsidRDefault="008D3CED" w:rsidP="00E7099E">
      <w:pPr>
        <w:rPr>
          <w:i/>
          <w:iCs/>
          <w:color w:val="000000" w:themeColor="text1"/>
          <w:sz w:val="24"/>
          <w:szCs w:val="24"/>
        </w:rPr>
      </w:pPr>
      <w:r w:rsidRPr="00E7099E">
        <w:rPr>
          <w:i/>
          <w:iCs/>
          <w:color w:val="000000" w:themeColor="text1"/>
          <w:sz w:val="24"/>
          <w:szCs w:val="24"/>
        </w:rPr>
        <w:t>Quá trình chuyển từ thể rắn sang thể khí mà không qua thể lỏng được gọi là sự thăng hoa.</w:t>
      </w:r>
    </w:p>
    <w:p w14:paraId="66580A37" w14:textId="77777777" w:rsidR="008D3CED" w:rsidRPr="00E7099E" w:rsidRDefault="008D3CED" w:rsidP="00E7099E">
      <w:pPr>
        <w:rPr>
          <w:color w:val="000000" w:themeColor="text1"/>
          <w:sz w:val="24"/>
          <w:szCs w:val="24"/>
        </w:rPr>
      </w:pPr>
      <w:r w:rsidRPr="00E7099E">
        <w:rPr>
          <w:b/>
          <w:bCs/>
          <w:color w:val="000000" w:themeColor="text1"/>
          <w:sz w:val="24"/>
          <w:szCs w:val="24"/>
        </w:rPr>
        <w:t>Câu 16.</w:t>
      </w:r>
      <w:r w:rsidRPr="00E7099E">
        <w:rPr>
          <w:color w:val="000000" w:themeColor="text1"/>
          <w:sz w:val="24"/>
          <w:szCs w:val="24"/>
        </w:rPr>
        <w:t xml:space="preserve"> Khi các phân tử chất rắn nhận nhiệt lượng và dao động mạnh lên, quá trình gì có thể xảy ra?</w:t>
      </w:r>
    </w:p>
    <w:p w14:paraId="5A8CD937" w14:textId="6530E778"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Nóng chảy</w:t>
      </w:r>
    </w:p>
    <w:p w14:paraId="6875E8C5" w14:textId="5B3175CD"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Đông đặc</w:t>
      </w:r>
    </w:p>
    <w:p w14:paraId="0E6FCCF3" w14:textId="025820EF"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Hóa hơi</w:t>
      </w:r>
    </w:p>
    <w:p w14:paraId="721631A8" w14:textId="2DE3041F"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gưng tụ</w:t>
      </w:r>
    </w:p>
    <w:p w14:paraId="587C00C0" w14:textId="6A148493" w:rsidR="008D3CED" w:rsidRPr="00E7099E" w:rsidRDefault="00B8651D"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1315D667" w14:textId="77777777" w:rsidR="00B8651D"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2835B65E" w14:textId="302EEBB9" w:rsidR="008D3CED" w:rsidRPr="00E7099E" w:rsidRDefault="008D3CED" w:rsidP="00E7099E">
      <w:pPr>
        <w:rPr>
          <w:i/>
          <w:iCs/>
          <w:color w:val="000000" w:themeColor="text1"/>
          <w:sz w:val="24"/>
          <w:szCs w:val="24"/>
        </w:rPr>
      </w:pPr>
      <w:r w:rsidRPr="00E7099E">
        <w:rPr>
          <w:i/>
          <w:iCs/>
          <w:color w:val="000000" w:themeColor="text1"/>
          <w:sz w:val="24"/>
          <w:szCs w:val="24"/>
        </w:rPr>
        <w:t>Khi nung nóng một vật rắn kết tinh, các phân tử nhận được nhiệt lượng, dao động mạnh lên, có thể dẫn đến sự nóng chảy.</w:t>
      </w:r>
    </w:p>
    <w:p w14:paraId="2FA20E37" w14:textId="77777777" w:rsidR="008D3CED" w:rsidRPr="00E7099E" w:rsidRDefault="008D3CED" w:rsidP="00E7099E">
      <w:pPr>
        <w:rPr>
          <w:color w:val="000000" w:themeColor="text1"/>
          <w:sz w:val="24"/>
          <w:szCs w:val="24"/>
        </w:rPr>
      </w:pPr>
      <w:r w:rsidRPr="00E7099E">
        <w:rPr>
          <w:b/>
          <w:bCs/>
          <w:color w:val="000000" w:themeColor="text1"/>
          <w:sz w:val="24"/>
          <w:szCs w:val="24"/>
        </w:rPr>
        <w:t>Câu 17.</w:t>
      </w:r>
      <w:r w:rsidRPr="00E7099E">
        <w:rPr>
          <w:color w:val="000000" w:themeColor="text1"/>
          <w:sz w:val="24"/>
          <w:szCs w:val="24"/>
        </w:rPr>
        <w:t xml:space="preserve"> Trong chất lỏng, các phân tử sắp xếp như thế nào so với chất rắn?</w:t>
      </w:r>
    </w:p>
    <w:p w14:paraId="77081431" w14:textId="7500E45B"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Trật tự hơn</w:t>
      </w:r>
    </w:p>
    <w:p w14:paraId="0BFB8F32" w14:textId="5D834B0E" w:rsidR="008D3CED" w:rsidRPr="00E7099E" w:rsidRDefault="00941AD9" w:rsidP="00E7099E">
      <w:pPr>
        <w:rPr>
          <w:color w:val="000000" w:themeColor="text1"/>
          <w:sz w:val="24"/>
          <w:szCs w:val="24"/>
        </w:rPr>
      </w:pPr>
      <w:r w:rsidRPr="00E7099E">
        <w:rPr>
          <w:b/>
          <w:color w:val="000000" w:themeColor="text1"/>
          <w:sz w:val="24"/>
          <w:szCs w:val="24"/>
        </w:rPr>
        <w:lastRenderedPageBreak/>
        <w:t xml:space="preserve">B. </w:t>
      </w:r>
      <w:r w:rsidR="008D3CED" w:rsidRPr="00E7099E">
        <w:rPr>
          <w:color w:val="000000" w:themeColor="text1"/>
          <w:sz w:val="24"/>
          <w:szCs w:val="24"/>
        </w:rPr>
        <w:t>Kém trật tự hơn</w:t>
      </w:r>
    </w:p>
    <w:p w14:paraId="4CB11A26" w14:textId="754F9916"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Bằng nhau</w:t>
      </w:r>
    </w:p>
    <w:p w14:paraId="41450B5B" w14:textId="270A9786"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hông có trật tự</w:t>
      </w:r>
    </w:p>
    <w:p w14:paraId="10D17CF3" w14:textId="6537D2A4" w:rsidR="008D3CED" w:rsidRPr="00E7099E" w:rsidRDefault="00B8651D"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B</w:t>
      </w:r>
    </w:p>
    <w:p w14:paraId="634B4F55" w14:textId="77777777" w:rsidR="00B8651D"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4FB3366A" w14:textId="2998BB04" w:rsidR="008D3CED" w:rsidRPr="00E7099E" w:rsidRDefault="008D3CED" w:rsidP="00E7099E">
      <w:pPr>
        <w:rPr>
          <w:i/>
          <w:iCs/>
          <w:color w:val="000000" w:themeColor="text1"/>
          <w:sz w:val="24"/>
          <w:szCs w:val="24"/>
        </w:rPr>
      </w:pPr>
      <w:r w:rsidRPr="00E7099E">
        <w:rPr>
          <w:i/>
          <w:iCs/>
          <w:color w:val="000000" w:themeColor="text1"/>
          <w:sz w:val="24"/>
          <w:szCs w:val="24"/>
        </w:rPr>
        <w:t>Trong chất lỏng, các phân tử sắp xếp kém trật tự hơn so với chất rắn.</w:t>
      </w:r>
    </w:p>
    <w:p w14:paraId="293B6CEE" w14:textId="77777777" w:rsidR="008D3CED" w:rsidRPr="00E7099E" w:rsidRDefault="008D3CED" w:rsidP="00E7099E">
      <w:pPr>
        <w:rPr>
          <w:color w:val="000000" w:themeColor="text1"/>
          <w:sz w:val="24"/>
          <w:szCs w:val="24"/>
        </w:rPr>
      </w:pPr>
      <w:r w:rsidRPr="00E7099E">
        <w:rPr>
          <w:b/>
          <w:bCs/>
          <w:color w:val="000000" w:themeColor="text1"/>
          <w:sz w:val="24"/>
          <w:szCs w:val="24"/>
        </w:rPr>
        <w:t>Câu 18.</w:t>
      </w:r>
      <w:r w:rsidRPr="00E7099E">
        <w:rPr>
          <w:color w:val="000000" w:themeColor="text1"/>
          <w:sz w:val="24"/>
          <w:szCs w:val="24"/>
        </w:rPr>
        <w:t xml:space="preserve"> Sự chuyển từ thể lỏng sang thể rắn được gọi là gì?</w:t>
      </w:r>
    </w:p>
    <w:p w14:paraId="67CEB9EE" w14:textId="08312BC8"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Đông đặc</w:t>
      </w:r>
    </w:p>
    <w:p w14:paraId="00BFC6A4" w14:textId="7A187F13"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Nóng chảy</w:t>
      </w:r>
    </w:p>
    <w:p w14:paraId="583439A0" w14:textId="5E7456A9"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Hóa hơi</w:t>
      </w:r>
    </w:p>
    <w:p w14:paraId="669383DE" w14:textId="78682551"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gưng tụ</w:t>
      </w:r>
    </w:p>
    <w:p w14:paraId="4436D1A9" w14:textId="44F4726C" w:rsidR="008D3CED" w:rsidRPr="00E7099E" w:rsidRDefault="00B8651D"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6F56E292" w14:textId="77777777" w:rsidR="00B8651D"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06161D76" w14:textId="70D67BC3" w:rsidR="008D3CED" w:rsidRPr="00E7099E" w:rsidRDefault="008D3CED" w:rsidP="00E7099E">
      <w:pPr>
        <w:rPr>
          <w:i/>
          <w:iCs/>
          <w:color w:val="000000" w:themeColor="text1"/>
          <w:sz w:val="24"/>
          <w:szCs w:val="24"/>
        </w:rPr>
      </w:pPr>
      <w:r w:rsidRPr="00E7099E">
        <w:rPr>
          <w:i/>
          <w:iCs/>
          <w:color w:val="000000" w:themeColor="text1"/>
          <w:sz w:val="24"/>
          <w:szCs w:val="24"/>
        </w:rPr>
        <w:t>Quá trình chuyển từ thể lỏng sang thể rắn của các chất được gọi là sự đông đặc.</w:t>
      </w:r>
    </w:p>
    <w:p w14:paraId="1974DBE9" w14:textId="77777777" w:rsidR="008D3CED" w:rsidRPr="00E7099E" w:rsidRDefault="008D3CED" w:rsidP="00E7099E">
      <w:pPr>
        <w:rPr>
          <w:color w:val="000000" w:themeColor="text1"/>
          <w:sz w:val="24"/>
          <w:szCs w:val="24"/>
        </w:rPr>
      </w:pPr>
      <w:r w:rsidRPr="00E7099E">
        <w:rPr>
          <w:b/>
          <w:bCs/>
          <w:color w:val="000000" w:themeColor="text1"/>
          <w:sz w:val="24"/>
          <w:szCs w:val="24"/>
        </w:rPr>
        <w:t>Câu 19.</w:t>
      </w:r>
      <w:r w:rsidRPr="00E7099E">
        <w:rPr>
          <w:color w:val="000000" w:themeColor="text1"/>
          <w:sz w:val="24"/>
          <w:szCs w:val="24"/>
        </w:rPr>
        <w:t xml:space="preserve"> Tại sao chất rắn có thể duy trì hình dạng xác định?</w:t>
      </w:r>
    </w:p>
    <w:p w14:paraId="33253B48" w14:textId="2182315C"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Do các phân tử sắp xếp không trật tự</w:t>
      </w:r>
    </w:p>
    <w:p w14:paraId="3660177E" w14:textId="7A3BD544"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Do không có lực liên kết giữa các phân tử</w:t>
      </w:r>
    </w:p>
    <w:p w14:paraId="1F720A8D" w14:textId="5C3DAE86"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Do các phân tử chuyển động tự do</w:t>
      </w:r>
    </w:p>
    <w:p w14:paraId="750B8B87" w14:textId="35A8C095"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Do các phân tử sắp xếp trật tự và lực liên kết mạnh</w:t>
      </w:r>
    </w:p>
    <w:p w14:paraId="56F49EBF" w14:textId="1AC4F9E0" w:rsidR="008D3CED" w:rsidRPr="00E7099E" w:rsidRDefault="004B51F7"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Đáp án đúng:</w:t>
      </w:r>
      <w:r w:rsidR="008D3CED" w:rsidRPr="00E7099E">
        <w:rPr>
          <w:b/>
          <w:bCs/>
          <w:color w:val="000000" w:themeColor="text1"/>
          <w:sz w:val="24"/>
          <w:szCs w:val="24"/>
        </w:rPr>
        <w:t xml:space="preserve"> D</w:t>
      </w:r>
    </w:p>
    <w:p w14:paraId="55612D8C" w14:textId="77777777" w:rsidR="004B51F7"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017AE406" w14:textId="40F36B1E" w:rsidR="008D3CED" w:rsidRPr="00E7099E" w:rsidRDefault="008D3CED" w:rsidP="00E7099E">
      <w:pPr>
        <w:rPr>
          <w:i/>
          <w:iCs/>
          <w:color w:val="000000" w:themeColor="text1"/>
          <w:sz w:val="24"/>
          <w:szCs w:val="24"/>
        </w:rPr>
      </w:pPr>
      <w:r w:rsidRPr="00E7099E">
        <w:rPr>
          <w:i/>
          <w:iCs/>
          <w:color w:val="000000" w:themeColor="text1"/>
          <w:sz w:val="24"/>
          <w:szCs w:val="24"/>
        </w:rPr>
        <w:t>Chất rắn có thể duy trì hình dạng xác định do các phân tử sắp xếp trật tự và lực liên kết giữa chúng mạnh.</w:t>
      </w:r>
    </w:p>
    <w:p w14:paraId="628A7D77" w14:textId="77777777" w:rsidR="008D3CED" w:rsidRPr="00E7099E" w:rsidRDefault="008D3CED" w:rsidP="00E7099E">
      <w:pPr>
        <w:rPr>
          <w:color w:val="000000" w:themeColor="text1"/>
          <w:sz w:val="24"/>
          <w:szCs w:val="24"/>
        </w:rPr>
      </w:pPr>
      <w:r w:rsidRPr="00E7099E">
        <w:rPr>
          <w:b/>
          <w:bCs/>
          <w:color w:val="000000" w:themeColor="text1"/>
          <w:sz w:val="24"/>
          <w:szCs w:val="24"/>
        </w:rPr>
        <w:t>Câu 20.</w:t>
      </w:r>
      <w:r w:rsidRPr="00E7099E">
        <w:rPr>
          <w:color w:val="000000" w:themeColor="text1"/>
          <w:sz w:val="24"/>
          <w:szCs w:val="24"/>
        </w:rPr>
        <w:t xml:space="preserve"> Chất rắn vô định hình khác với chất rắn kết tinh như thế nào?</w:t>
      </w:r>
    </w:p>
    <w:p w14:paraId="75FC1C6A" w14:textId="6081985E"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Không có cấu trúc tinh thể</w:t>
      </w:r>
    </w:p>
    <w:p w14:paraId="63DB002C" w14:textId="70F7C57B"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ó nhiệt độ nóng chảy xác định</w:t>
      </w:r>
    </w:p>
    <w:p w14:paraId="63A286F4" w14:textId="23EC95DB"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Có cấu trúc tinh thể</w:t>
      </w:r>
    </w:p>
    <w:p w14:paraId="6D2018DA" w14:textId="258A446A"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ó nhiệt độ sôi xác định</w:t>
      </w:r>
    </w:p>
    <w:p w14:paraId="036657B6" w14:textId="56EA9823" w:rsidR="008D3CED" w:rsidRPr="00E7099E" w:rsidRDefault="004B51F7"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7ACD70D0" w14:textId="77777777" w:rsidR="004B51F7"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083FA5FB" w14:textId="00DB5EB8" w:rsidR="008D3CED" w:rsidRPr="00E7099E" w:rsidRDefault="008D3CED" w:rsidP="00E7099E">
      <w:pPr>
        <w:rPr>
          <w:i/>
          <w:iCs/>
          <w:color w:val="000000" w:themeColor="text1"/>
          <w:sz w:val="24"/>
          <w:szCs w:val="24"/>
        </w:rPr>
      </w:pPr>
      <w:r w:rsidRPr="00E7099E">
        <w:rPr>
          <w:i/>
          <w:iCs/>
          <w:color w:val="000000" w:themeColor="text1"/>
          <w:sz w:val="24"/>
          <w:szCs w:val="24"/>
        </w:rPr>
        <w:t>Chất rắn vô định hình không có cấu trúc tinh thể và không có nhiệt độ nóng chảy xác định.</w:t>
      </w:r>
    </w:p>
    <w:p w14:paraId="1F34A31D" w14:textId="77777777" w:rsidR="00941AD9" w:rsidRPr="00E7099E" w:rsidRDefault="00941AD9" w:rsidP="00E7099E">
      <w:pPr>
        <w:rPr>
          <w:color w:val="000000" w:themeColor="text1"/>
          <w:sz w:val="24"/>
          <w:szCs w:val="24"/>
        </w:rPr>
      </w:pPr>
    </w:p>
    <w:p w14:paraId="0CCF3EE4" w14:textId="34DCD3C3" w:rsidR="008D3CED" w:rsidRPr="00E7099E" w:rsidRDefault="00941AD9" w:rsidP="00E7099E">
      <w:pPr>
        <w:rPr>
          <w:b/>
          <w:bCs/>
          <w:color w:val="000000" w:themeColor="text1"/>
          <w:sz w:val="24"/>
          <w:szCs w:val="24"/>
        </w:rPr>
      </w:pPr>
      <w:r w:rsidRPr="00E7099E">
        <w:rPr>
          <w:b/>
          <w:bCs/>
          <w:color w:val="000000" w:themeColor="text1"/>
          <w:sz w:val="24"/>
          <w:szCs w:val="24"/>
        </w:rPr>
        <w:t xml:space="preserve">C. </w:t>
      </w:r>
      <w:r w:rsidR="008D3CED" w:rsidRPr="00E7099E">
        <w:rPr>
          <w:b/>
          <w:bCs/>
          <w:color w:val="000000" w:themeColor="text1"/>
          <w:sz w:val="24"/>
          <w:szCs w:val="24"/>
        </w:rPr>
        <w:t xml:space="preserve">Mức độ VẬN DỤNG – VẬN DỤNG CAO </w:t>
      </w:r>
    </w:p>
    <w:p w14:paraId="05AC66DB" w14:textId="41625E0F" w:rsidR="008D3CED" w:rsidRPr="00E7099E" w:rsidRDefault="008D3CED" w:rsidP="00E7099E">
      <w:pPr>
        <w:rPr>
          <w:color w:val="000000" w:themeColor="text1"/>
          <w:sz w:val="24"/>
          <w:szCs w:val="24"/>
        </w:rPr>
      </w:pPr>
      <w:r w:rsidRPr="00E7099E">
        <w:rPr>
          <w:b/>
          <w:bCs/>
          <w:color w:val="000000" w:themeColor="text1"/>
          <w:sz w:val="24"/>
          <w:szCs w:val="24"/>
        </w:rPr>
        <w:t>Câu 21.</w:t>
      </w:r>
      <w:r w:rsidRPr="00E7099E">
        <w:rPr>
          <w:color w:val="000000" w:themeColor="text1"/>
          <w:sz w:val="24"/>
          <w:szCs w:val="24"/>
        </w:rPr>
        <w:t xml:space="preserve"> Khi chất lỏng bị đun sôi, các phân tử nhận năng lượng và chuyển động mạnh hơn, bứt ra khỏi khối chất lỏng và trở thành gì?</w:t>
      </w:r>
    </w:p>
    <w:p w14:paraId="41F2919C" w14:textId="53394F5C"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Phân tử rắn</w:t>
      </w:r>
    </w:p>
    <w:p w14:paraId="11C8F467" w14:textId="3802AF25"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Phân tử lỏng</w:t>
      </w:r>
    </w:p>
    <w:p w14:paraId="6554C804" w14:textId="77E15555"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Phân tử khí</w:t>
      </w:r>
    </w:p>
    <w:p w14:paraId="008A2EED" w14:textId="0221B8EA"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Phân tử plasma</w:t>
      </w:r>
    </w:p>
    <w:p w14:paraId="5036FC09" w14:textId="2DC6003D" w:rsidR="008D3CED" w:rsidRPr="00E7099E" w:rsidRDefault="004B51F7"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C</w:t>
      </w:r>
    </w:p>
    <w:p w14:paraId="4FECE8F2" w14:textId="77777777" w:rsidR="004B51F7"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686FB91D" w14:textId="2003E174" w:rsidR="008D3CED" w:rsidRPr="00E7099E" w:rsidRDefault="008D3CED" w:rsidP="00E7099E">
      <w:pPr>
        <w:rPr>
          <w:i/>
          <w:iCs/>
          <w:color w:val="000000" w:themeColor="text1"/>
          <w:sz w:val="24"/>
          <w:szCs w:val="24"/>
        </w:rPr>
      </w:pPr>
      <w:r w:rsidRPr="00E7099E">
        <w:rPr>
          <w:i/>
          <w:iCs/>
          <w:color w:val="000000" w:themeColor="text1"/>
          <w:sz w:val="24"/>
          <w:szCs w:val="24"/>
        </w:rPr>
        <w:t>Khi chất lỏng bị đun sôi, các phân tử nhận năng lượng và chuyển động mạnh hơn, bứt ra khỏi khối chất lỏng và trở thành phân tử khí.</w:t>
      </w:r>
    </w:p>
    <w:p w14:paraId="211D7CA8" w14:textId="77777777" w:rsidR="008D3CED" w:rsidRPr="00E7099E" w:rsidRDefault="008D3CED" w:rsidP="00E7099E">
      <w:pPr>
        <w:rPr>
          <w:color w:val="000000" w:themeColor="text1"/>
          <w:sz w:val="24"/>
          <w:szCs w:val="24"/>
        </w:rPr>
      </w:pPr>
      <w:r w:rsidRPr="00E7099E">
        <w:rPr>
          <w:b/>
          <w:bCs/>
          <w:color w:val="000000" w:themeColor="text1"/>
          <w:sz w:val="24"/>
          <w:szCs w:val="24"/>
        </w:rPr>
        <w:t>Câu 22.</w:t>
      </w:r>
      <w:r w:rsidRPr="00E7099E">
        <w:rPr>
          <w:color w:val="000000" w:themeColor="text1"/>
          <w:sz w:val="24"/>
          <w:szCs w:val="24"/>
        </w:rPr>
        <w:t xml:space="preserve"> Sự thăng hoa là hiện tượng chất rắn chuyển trực tiếp sang thể khí mà không qua pha lỏng, ví dụ như?</w:t>
      </w:r>
    </w:p>
    <w:p w14:paraId="0343FAD3" w14:textId="00F77221"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I-ốt</w:t>
      </w:r>
    </w:p>
    <w:p w14:paraId="61FA1032" w14:textId="2F3E546B"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Nước</w:t>
      </w:r>
    </w:p>
    <w:p w14:paraId="514C3A10" w14:textId="299D9A8D"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im loại</w:t>
      </w:r>
    </w:p>
    <w:p w14:paraId="745C57DE" w14:textId="6A64C3EB"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hựa</w:t>
      </w:r>
    </w:p>
    <w:p w14:paraId="15A3DA9C" w14:textId="061DD45A" w:rsidR="008D3CED" w:rsidRPr="00E7099E" w:rsidRDefault="004B51F7"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536487A6" w14:textId="77777777" w:rsidR="004B51F7"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4A0648FF" w14:textId="4168251C" w:rsidR="008D3CED" w:rsidRPr="00E7099E" w:rsidRDefault="008D3CED" w:rsidP="00E7099E">
      <w:pPr>
        <w:rPr>
          <w:i/>
          <w:iCs/>
          <w:color w:val="000000" w:themeColor="text1"/>
          <w:sz w:val="24"/>
          <w:szCs w:val="24"/>
        </w:rPr>
      </w:pPr>
      <w:r w:rsidRPr="00E7099E">
        <w:rPr>
          <w:i/>
          <w:iCs/>
          <w:color w:val="000000" w:themeColor="text1"/>
          <w:sz w:val="24"/>
          <w:szCs w:val="24"/>
        </w:rPr>
        <w:t>Sự thăng hoa là hiện tượng chất rắn chuyển trực tiếp sang thể khí mà không qua pha lỏng, ví dụ như iodine và băng khô.</w:t>
      </w:r>
    </w:p>
    <w:p w14:paraId="6E2B2C8F" w14:textId="77777777" w:rsidR="008D3CED" w:rsidRPr="00E7099E" w:rsidRDefault="008D3CED" w:rsidP="00E7099E">
      <w:pPr>
        <w:rPr>
          <w:color w:val="000000" w:themeColor="text1"/>
          <w:sz w:val="24"/>
          <w:szCs w:val="24"/>
        </w:rPr>
      </w:pPr>
      <w:r w:rsidRPr="00E7099E">
        <w:rPr>
          <w:b/>
          <w:bCs/>
          <w:color w:val="000000" w:themeColor="text1"/>
          <w:sz w:val="24"/>
          <w:szCs w:val="24"/>
        </w:rPr>
        <w:t>Câu 23.</w:t>
      </w:r>
      <w:r w:rsidRPr="00E7099E">
        <w:rPr>
          <w:color w:val="000000" w:themeColor="text1"/>
          <w:sz w:val="24"/>
          <w:szCs w:val="24"/>
        </w:rPr>
        <w:t xml:space="preserve"> Khi nhiệt độ tăng, các phân tử trong chất rắn dao động như thế nào?</w:t>
      </w:r>
    </w:p>
    <w:p w14:paraId="0959668F" w14:textId="0B395F48"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Mạnh hơn</w:t>
      </w:r>
    </w:p>
    <w:p w14:paraId="45C0321F" w14:textId="067C61EA" w:rsidR="008D3CED" w:rsidRPr="00E7099E" w:rsidRDefault="00941AD9" w:rsidP="00E7099E">
      <w:pPr>
        <w:rPr>
          <w:color w:val="000000" w:themeColor="text1"/>
          <w:sz w:val="24"/>
          <w:szCs w:val="24"/>
        </w:rPr>
      </w:pPr>
      <w:r w:rsidRPr="00E7099E">
        <w:rPr>
          <w:b/>
          <w:color w:val="000000" w:themeColor="text1"/>
          <w:sz w:val="24"/>
          <w:szCs w:val="24"/>
        </w:rPr>
        <w:lastRenderedPageBreak/>
        <w:t xml:space="preserve">B. </w:t>
      </w:r>
      <w:r w:rsidR="008D3CED" w:rsidRPr="00E7099E">
        <w:rPr>
          <w:color w:val="000000" w:themeColor="text1"/>
          <w:sz w:val="24"/>
          <w:szCs w:val="24"/>
        </w:rPr>
        <w:t>Yếu hơn</w:t>
      </w:r>
    </w:p>
    <w:p w14:paraId="794FB59C" w14:textId="6C59102B"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hông thay đổi</w:t>
      </w:r>
    </w:p>
    <w:p w14:paraId="01F72686" w14:textId="0D2CF75B"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Giảm</w:t>
      </w:r>
    </w:p>
    <w:p w14:paraId="018D981C" w14:textId="7F51A7B3" w:rsidR="008D3CED" w:rsidRPr="00E7099E" w:rsidRDefault="004B51F7"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3AC209B2" w14:textId="77777777" w:rsidR="004B51F7"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30110AD8" w14:textId="7A9B8173" w:rsidR="008D3CED" w:rsidRPr="00E7099E" w:rsidRDefault="008D3CED" w:rsidP="00E7099E">
      <w:pPr>
        <w:rPr>
          <w:i/>
          <w:iCs/>
          <w:color w:val="000000" w:themeColor="text1"/>
          <w:sz w:val="24"/>
          <w:szCs w:val="24"/>
        </w:rPr>
      </w:pPr>
      <w:r w:rsidRPr="00E7099E">
        <w:rPr>
          <w:i/>
          <w:iCs/>
          <w:color w:val="000000" w:themeColor="text1"/>
          <w:sz w:val="24"/>
          <w:szCs w:val="24"/>
        </w:rPr>
        <w:t>Khi nhiệt độ tăng, các phân tử trong chất rắn dao động mạnh hơn và khoảng cách giữa các phân tử tăng lên.</w:t>
      </w:r>
    </w:p>
    <w:p w14:paraId="18D9D270" w14:textId="77777777" w:rsidR="008D3CED" w:rsidRPr="00E7099E" w:rsidRDefault="008D3CED" w:rsidP="00E7099E">
      <w:pPr>
        <w:rPr>
          <w:color w:val="000000" w:themeColor="text1"/>
          <w:sz w:val="24"/>
          <w:szCs w:val="24"/>
        </w:rPr>
      </w:pPr>
      <w:r w:rsidRPr="00E7099E">
        <w:rPr>
          <w:b/>
          <w:bCs/>
          <w:color w:val="000000" w:themeColor="text1"/>
          <w:sz w:val="24"/>
          <w:szCs w:val="24"/>
        </w:rPr>
        <w:t>Câu 24.</w:t>
      </w:r>
      <w:r w:rsidRPr="00E7099E">
        <w:rPr>
          <w:color w:val="000000" w:themeColor="text1"/>
          <w:sz w:val="24"/>
          <w:szCs w:val="24"/>
        </w:rPr>
        <w:t xml:space="preserve"> Lực liên kết giữa các phân tử trong chất khí như thế nào?</w:t>
      </w:r>
    </w:p>
    <w:p w14:paraId="776ACE71" w14:textId="7D543278"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Rất yếu</w:t>
      </w:r>
    </w:p>
    <w:p w14:paraId="577EACA3" w14:textId="5B7DD33D"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Rất mạnh</w:t>
      </w:r>
    </w:p>
    <w:p w14:paraId="31B1DAE2" w14:textId="12C39B3D"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Trung bình</w:t>
      </w:r>
    </w:p>
    <w:p w14:paraId="0F26D8A3" w14:textId="2F564F7F"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hông tồn tại</w:t>
      </w:r>
    </w:p>
    <w:p w14:paraId="60519218" w14:textId="6ED6F71F" w:rsidR="008D3CED" w:rsidRPr="00E7099E" w:rsidRDefault="004B51F7"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10D8619F" w14:textId="77777777" w:rsidR="004B51F7"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345E9B5B" w14:textId="47D35107" w:rsidR="008D3CED" w:rsidRPr="00E7099E" w:rsidRDefault="008D3CED" w:rsidP="00E7099E">
      <w:pPr>
        <w:rPr>
          <w:i/>
          <w:iCs/>
          <w:color w:val="000000" w:themeColor="text1"/>
          <w:sz w:val="24"/>
          <w:szCs w:val="24"/>
        </w:rPr>
      </w:pPr>
      <w:r w:rsidRPr="00E7099E">
        <w:rPr>
          <w:i/>
          <w:iCs/>
          <w:color w:val="000000" w:themeColor="text1"/>
          <w:sz w:val="24"/>
          <w:szCs w:val="24"/>
        </w:rPr>
        <w:t>Lực liên kết giữa các phân tử trong chất khí rất yếu và khoảng cách giữa các phân tử rất xa nhau.</w:t>
      </w:r>
    </w:p>
    <w:p w14:paraId="2C7AB678" w14:textId="77777777" w:rsidR="008D3CED" w:rsidRPr="00E7099E" w:rsidRDefault="008D3CED" w:rsidP="00E7099E">
      <w:pPr>
        <w:rPr>
          <w:color w:val="000000" w:themeColor="text1"/>
          <w:sz w:val="24"/>
          <w:szCs w:val="24"/>
        </w:rPr>
      </w:pPr>
      <w:r w:rsidRPr="00E7099E">
        <w:rPr>
          <w:b/>
          <w:bCs/>
          <w:color w:val="000000" w:themeColor="text1"/>
          <w:sz w:val="24"/>
          <w:szCs w:val="24"/>
        </w:rPr>
        <w:t>Câu 25.</w:t>
      </w:r>
      <w:r w:rsidRPr="00E7099E">
        <w:rPr>
          <w:color w:val="000000" w:themeColor="text1"/>
          <w:sz w:val="24"/>
          <w:szCs w:val="24"/>
        </w:rPr>
        <w:t xml:space="preserve"> Quá trình chuyển từ chất rắn sang chất lỏng được gọi là gì?</w:t>
      </w:r>
    </w:p>
    <w:p w14:paraId="7AB6ED36" w14:textId="6DB2395F"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Nóng chảy</w:t>
      </w:r>
    </w:p>
    <w:p w14:paraId="56B725BB" w14:textId="5CA34A6E"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Đông đặc</w:t>
      </w:r>
    </w:p>
    <w:p w14:paraId="4B2F4D2D" w14:textId="7AB724BC"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Hóa hơi</w:t>
      </w:r>
    </w:p>
    <w:p w14:paraId="70B093CE" w14:textId="026FAD16"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gưng tụ</w:t>
      </w:r>
    </w:p>
    <w:p w14:paraId="41234B95" w14:textId="3D9DF60C" w:rsidR="008D3CED" w:rsidRPr="00E7099E" w:rsidRDefault="004B51F7"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231CA7D1" w14:textId="77777777" w:rsidR="004B51F7"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021775D0" w14:textId="6FF4F30A" w:rsidR="008D3CED" w:rsidRPr="00E7099E" w:rsidRDefault="008D3CED" w:rsidP="00E7099E">
      <w:pPr>
        <w:rPr>
          <w:i/>
          <w:iCs/>
          <w:color w:val="000000" w:themeColor="text1"/>
          <w:sz w:val="24"/>
          <w:szCs w:val="24"/>
        </w:rPr>
      </w:pPr>
      <w:r w:rsidRPr="00E7099E">
        <w:rPr>
          <w:i/>
          <w:iCs/>
          <w:color w:val="000000" w:themeColor="text1"/>
          <w:sz w:val="24"/>
          <w:szCs w:val="24"/>
        </w:rPr>
        <w:t>Sự chuyển thể từ chất rắn sang chất lỏng được gọi là sự nóng chảy.</w:t>
      </w:r>
    </w:p>
    <w:p w14:paraId="590F6881" w14:textId="77777777" w:rsidR="008D3CED" w:rsidRPr="00E7099E" w:rsidRDefault="008D3CED" w:rsidP="00E7099E">
      <w:pPr>
        <w:rPr>
          <w:color w:val="000000" w:themeColor="text1"/>
          <w:sz w:val="24"/>
          <w:szCs w:val="24"/>
        </w:rPr>
      </w:pPr>
      <w:r w:rsidRPr="00E7099E">
        <w:rPr>
          <w:b/>
          <w:bCs/>
          <w:color w:val="000000" w:themeColor="text1"/>
          <w:sz w:val="24"/>
          <w:szCs w:val="24"/>
        </w:rPr>
        <w:t>Câu 26.</w:t>
      </w:r>
      <w:r w:rsidRPr="00E7099E">
        <w:rPr>
          <w:color w:val="000000" w:themeColor="text1"/>
          <w:sz w:val="24"/>
          <w:szCs w:val="24"/>
        </w:rPr>
        <w:t xml:space="preserve"> Nhiệt lượng cần thiết để tăng nhiệt độ nước đá từ -10°C đến 0°C và sau đó làm tan chảy nó bao gồm những gì?</w:t>
      </w:r>
    </w:p>
    <w:p w14:paraId="3F2902B2" w14:textId="3883477A"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Năng lượng để tăng nhiệt độ</w:t>
      </w:r>
    </w:p>
    <w:p w14:paraId="23592B60" w14:textId="51C6A86F"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Năng lượng để phá vỡ các liên kết tinh thể</w:t>
      </w:r>
    </w:p>
    <w:p w14:paraId="2EE1CB02" w14:textId="0243F182"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Năng lượng để giảm nhiệt độ</w:t>
      </w:r>
    </w:p>
    <w:p w14:paraId="2735C9FE" w14:textId="3F868163"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ả A và B</w:t>
      </w:r>
    </w:p>
    <w:p w14:paraId="5592ECF0" w14:textId="58064A08" w:rsidR="008D3CED" w:rsidRPr="00E7099E" w:rsidRDefault="004B51F7"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D</w:t>
      </w:r>
    </w:p>
    <w:p w14:paraId="7FC2C2D8" w14:textId="77777777" w:rsidR="004B51F7"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0098A0F6" w14:textId="045303BB" w:rsidR="008D3CED" w:rsidRPr="00E7099E" w:rsidRDefault="008D3CED" w:rsidP="00E7099E">
      <w:pPr>
        <w:rPr>
          <w:i/>
          <w:iCs/>
          <w:color w:val="000000" w:themeColor="text1"/>
          <w:sz w:val="24"/>
          <w:szCs w:val="24"/>
        </w:rPr>
      </w:pPr>
      <w:r w:rsidRPr="00E7099E">
        <w:rPr>
          <w:i/>
          <w:iCs/>
          <w:color w:val="000000" w:themeColor="text1"/>
          <w:sz w:val="24"/>
          <w:szCs w:val="24"/>
        </w:rPr>
        <w:t>Nhiệt lượng cần thiết để tăng nhiệt độ nước đá từ -10°C đến 0°C và sau đó làm tan chảy nó bao gồm cả năng lượng để tăng nhiệt độ và năng lượng để phá vỡ các liên kết tinh thể trong quá trình nóng chảy.</w:t>
      </w:r>
    </w:p>
    <w:p w14:paraId="7A63B4D0" w14:textId="77777777" w:rsidR="008D3CED" w:rsidRPr="00E7099E" w:rsidRDefault="008D3CED" w:rsidP="00E7099E">
      <w:pPr>
        <w:rPr>
          <w:color w:val="000000" w:themeColor="text1"/>
          <w:sz w:val="24"/>
          <w:szCs w:val="24"/>
        </w:rPr>
      </w:pPr>
      <w:r w:rsidRPr="00E7099E">
        <w:rPr>
          <w:b/>
          <w:bCs/>
          <w:color w:val="000000" w:themeColor="text1"/>
          <w:sz w:val="24"/>
          <w:szCs w:val="24"/>
        </w:rPr>
        <w:t>Câu 27.</w:t>
      </w:r>
      <w:r w:rsidRPr="00E7099E">
        <w:rPr>
          <w:color w:val="000000" w:themeColor="text1"/>
          <w:sz w:val="24"/>
          <w:szCs w:val="24"/>
        </w:rPr>
        <w:t xml:space="preserve"> Một chất lỏng trong bình đậy kín vẫn có thể bay hơi vì sao?</w:t>
      </w:r>
    </w:p>
    <w:p w14:paraId="5E1C7949" w14:textId="55204FC4"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Các phân tử nhận năng lượng và thoát ra khỏi chất lỏng</w:t>
      </w:r>
    </w:p>
    <w:p w14:paraId="0565D64A" w14:textId="0D02079F"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ác phân tử không thoát ra khỏi bình</w:t>
      </w:r>
    </w:p>
    <w:p w14:paraId="2EDA9685" w14:textId="7B819F1B"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Các phân tử không nhận năng lượng</w:t>
      </w:r>
    </w:p>
    <w:p w14:paraId="12CD4AA7" w14:textId="7F261452"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ác phân tử thoát ra khỏi chất lỏng và bình</w:t>
      </w:r>
    </w:p>
    <w:p w14:paraId="68B5B671" w14:textId="0D35D62F" w:rsidR="008D3CED" w:rsidRPr="00E7099E" w:rsidRDefault="004B51F7" w:rsidP="00E7099E">
      <w:pPr>
        <w:rPr>
          <w:b/>
          <w:bCs/>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286BB765" w14:textId="77777777" w:rsidR="004B51F7"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1E24FBB9" w14:textId="656680E5" w:rsidR="008D3CED" w:rsidRPr="00E7099E" w:rsidRDefault="008D3CED" w:rsidP="00E7099E">
      <w:pPr>
        <w:rPr>
          <w:i/>
          <w:iCs/>
          <w:color w:val="000000" w:themeColor="text1"/>
          <w:sz w:val="24"/>
          <w:szCs w:val="24"/>
        </w:rPr>
      </w:pPr>
      <w:r w:rsidRPr="00E7099E">
        <w:rPr>
          <w:i/>
          <w:iCs/>
          <w:color w:val="000000" w:themeColor="text1"/>
          <w:sz w:val="24"/>
          <w:szCs w:val="24"/>
        </w:rPr>
        <w:t>Một chất lỏng trong bình đậy kín vẫn có thể bay hơi vì các phân tử nhận năng lượng và thoát ra khỏi chất lỏng, tuy nhiên chúng sẽ không thoát ra khỏi bình.</w:t>
      </w:r>
    </w:p>
    <w:p w14:paraId="0BD9A68D" w14:textId="77777777" w:rsidR="008D3CED" w:rsidRPr="00E7099E" w:rsidRDefault="008D3CED" w:rsidP="00E7099E">
      <w:pPr>
        <w:rPr>
          <w:color w:val="000000" w:themeColor="text1"/>
          <w:sz w:val="24"/>
          <w:szCs w:val="24"/>
        </w:rPr>
      </w:pPr>
      <w:r w:rsidRPr="00E7099E">
        <w:rPr>
          <w:b/>
          <w:bCs/>
          <w:color w:val="000000" w:themeColor="text1"/>
          <w:sz w:val="24"/>
          <w:szCs w:val="24"/>
        </w:rPr>
        <w:t>Câu 28.</w:t>
      </w:r>
      <w:r w:rsidRPr="00E7099E">
        <w:rPr>
          <w:color w:val="000000" w:themeColor="text1"/>
          <w:sz w:val="24"/>
          <w:szCs w:val="24"/>
        </w:rPr>
        <w:t xml:space="preserve"> Khi chất lỏng sôi, sự hóa hơi xảy ra ở đâu?</w:t>
      </w:r>
    </w:p>
    <w:p w14:paraId="37D7277F" w14:textId="63C7E2E9"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Chỉ ở bề mặt chất lỏng</w:t>
      </w:r>
    </w:p>
    <w:p w14:paraId="5412F66C" w14:textId="539D2F05"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hỉ trong lòng chất lỏng</w:t>
      </w:r>
    </w:p>
    <w:p w14:paraId="76846B6B" w14:textId="42E76A91"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Chỉ ở mặt ngoài của vật chứa</w:t>
      </w:r>
    </w:p>
    <w:p w14:paraId="5119CE13" w14:textId="114F818B"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ả trong lòng và bề mặt chất lỏng</w:t>
      </w:r>
    </w:p>
    <w:p w14:paraId="66037F73" w14:textId="7D67A032" w:rsidR="008D3CED" w:rsidRPr="00E7099E" w:rsidRDefault="002B3CF6"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D</w:t>
      </w:r>
    </w:p>
    <w:p w14:paraId="51EE82CA" w14:textId="77777777" w:rsidR="002B3CF6" w:rsidRPr="00E7099E" w:rsidRDefault="008D3CED" w:rsidP="00E7099E">
      <w:pPr>
        <w:rPr>
          <w:b/>
          <w:bCs/>
          <w:color w:val="000000" w:themeColor="text1"/>
          <w:sz w:val="24"/>
          <w:szCs w:val="24"/>
        </w:rPr>
      </w:pPr>
      <w:r w:rsidRPr="00E7099E">
        <w:rPr>
          <w:b/>
          <w:bCs/>
          <w:color w:val="000000" w:themeColor="text1"/>
          <w:sz w:val="24"/>
          <w:szCs w:val="24"/>
        </w:rPr>
        <w:t>Giải thích:</w:t>
      </w:r>
    </w:p>
    <w:p w14:paraId="2F3D42BC" w14:textId="0B79924E" w:rsidR="008D3CED" w:rsidRPr="00E7099E" w:rsidRDefault="008D3CED" w:rsidP="00E7099E">
      <w:pPr>
        <w:rPr>
          <w:i/>
          <w:iCs/>
          <w:color w:val="000000" w:themeColor="text1"/>
          <w:sz w:val="24"/>
          <w:szCs w:val="24"/>
        </w:rPr>
      </w:pPr>
      <w:r w:rsidRPr="00E7099E">
        <w:rPr>
          <w:i/>
          <w:iCs/>
          <w:color w:val="000000" w:themeColor="text1"/>
          <w:sz w:val="24"/>
          <w:szCs w:val="24"/>
        </w:rPr>
        <w:t xml:space="preserve"> Khi chất lỏng sôi, sự hóa hơi xảy ra ở cả bề mặt và toàn bộ khối chất lỏng.</w:t>
      </w:r>
    </w:p>
    <w:p w14:paraId="5C35E59C" w14:textId="77777777" w:rsidR="008D3CED" w:rsidRPr="00E7099E" w:rsidRDefault="008D3CED" w:rsidP="00E7099E">
      <w:pPr>
        <w:rPr>
          <w:color w:val="000000" w:themeColor="text1"/>
          <w:sz w:val="24"/>
          <w:szCs w:val="24"/>
        </w:rPr>
      </w:pPr>
      <w:r w:rsidRPr="00E7099E">
        <w:rPr>
          <w:b/>
          <w:bCs/>
          <w:color w:val="000000" w:themeColor="text1"/>
          <w:sz w:val="24"/>
          <w:szCs w:val="24"/>
        </w:rPr>
        <w:t>Câu 29.</w:t>
      </w:r>
      <w:r w:rsidRPr="00E7099E">
        <w:rPr>
          <w:color w:val="000000" w:themeColor="text1"/>
          <w:sz w:val="24"/>
          <w:szCs w:val="24"/>
        </w:rPr>
        <w:t xml:space="preserve"> Sự đông đặc là hiện tượng chuyển từ thể nào sang thể nào?</w:t>
      </w:r>
    </w:p>
    <w:p w14:paraId="1AB67E2C" w14:textId="1D2D8C43"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Lỏng sang rắn</w:t>
      </w:r>
    </w:p>
    <w:p w14:paraId="6613120F" w14:textId="370BF927"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Rắn sang lỏng</w:t>
      </w:r>
    </w:p>
    <w:p w14:paraId="04A8AC82" w14:textId="11B05FB4"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hí sang lỏng</w:t>
      </w:r>
    </w:p>
    <w:p w14:paraId="55EEAFA6" w14:textId="7BC55716" w:rsidR="008D3CED" w:rsidRPr="00E7099E" w:rsidRDefault="00941AD9" w:rsidP="00E7099E">
      <w:pPr>
        <w:rPr>
          <w:color w:val="000000" w:themeColor="text1"/>
          <w:sz w:val="24"/>
          <w:szCs w:val="24"/>
        </w:rPr>
      </w:pPr>
      <w:r w:rsidRPr="00E7099E">
        <w:rPr>
          <w:b/>
          <w:color w:val="000000" w:themeColor="text1"/>
          <w:sz w:val="24"/>
          <w:szCs w:val="24"/>
        </w:rPr>
        <w:lastRenderedPageBreak/>
        <w:t xml:space="preserve">D. </w:t>
      </w:r>
      <w:r w:rsidR="008D3CED" w:rsidRPr="00E7099E">
        <w:rPr>
          <w:color w:val="000000" w:themeColor="text1"/>
          <w:sz w:val="24"/>
          <w:szCs w:val="24"/>
        </w:rPr>
        <w:t>Lỏng sang khí</w:t>
      </w:r>
    </w:p>
    <w:p w14:paraId="40D54487" w14:textId="4C4F2692" w:rsidR="008D3CED" w:rsidRPr="00E7099E" w:rsidRDefault="002B3CF6"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541634D4" w14:textId="77777777" w:rsidR="002B3CF6" w:rsidRPr="00E7099E" w:rsidRDefault="008D3CED" w:rsidP="00E7099E">
      <w:pPr>
        <w:rPr>
          <w:b/>
          <w:bCs/>
          <w:color w:val="000000" w:themeColor="text1"/>
          <w:sz w:val="24"/>
          <w:szCs w:val="24"/>
        </w:rPr>
      </w:pPr>
      <w:r w:rsidRPr="00E7099E">
        <w:rPr>
          <w:b/>
          <w:bCs/>
          <w:color w:val="000000" w:themeColor="text1"/>
          <w:sz w:val="24"/>
          <w:szCs w:val="24"/>
        </w:rPr>
        <w:t>Giải thích:</w:t>
      </w:r>
    </w:p>
    <w:p w14:paraId="50B2C4FC" w14:textId="13879971" w:rsidR="008D3CED" w:rsidRPr="00E7099E" w:rsidRDefault="008D3CED" w:rsidP="00E7099E">
      <w:pPr>
        <w:rPr>
          <w:i/>
          <w:iCs/>
          <w:color w:val="000000" w:themeColor="text1"/>
          <w:sz w:val="24"/>
          <w:szCs w:val="24"/>
        </w:rPr>
      </w:pPr>
      <w:r w:rsidRPr="00E7099E">
        <w:rPr>
          <w:i/>
          <w:iCs/>
          <w:color w:val="000000" w:themeColor="text1"/>
          <w:sz w:val="24"/>
          <w:szCs w:val="24"/>
        </w:rPr>
        <w:t xml:space="preserve"> Sự đông đặc là hiện tượng chuyển từ thể lỏng sang thể rắn.</w:t>
      </w:r>
    </w:p>
    <w:p w14:paraId="753BDE7F" w14:textId="77777777" w:rsidR="008D3CED" w:rsidRPr="00E7099E" w:rsidRDefault="008D3CED" w:rsidP="00E7099E">
      <w:pPr>
        <w:rPr>
          <w:color w:val="000000" w:themeColor="text1"/>
          <w:sz w:val="24"/>
          <w:szCs w:val="24"/>
        </w:rPr>
      </w:pPr>
      <w:r w:rsidRPr="00E7099E">
        <w:rPr>
          <w:b/>
          <w:bCs/>
          <w:color w:val="000000" w:themeColor="text1"/>
          <w:sz w:val="24"/>
          <w:szCs w:val="24"/>
        </w:rPr>
        <w:t>Câu 30.</w:t>
      </w:r>
      <w:r w:rsidRPr="00E7099E">
        <w:rPr>
          <w:color w:val="000000" w:themeColor="text1"/>
          <w:sz w:val="24"/>
          <w:szCs w:val="24"/>
        </w:rPr>
        <w:t xml:space="preserve"> Lực liên kết giữa các phân tử trong chất lỏng như thế nào so với chất khí và chất rắn?</w:t>
      </w:r>
    </w:p>
    <w:p w14:paraId="14D39E02" w14:textId="4FC116EA"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Mạnh hơn chất khí nhưng yếu hơn chất rắn</w:t>
      </w:r>
    </w:p>
    <w:p w14:paraId="15616D8C" w14:textId="0BC49D51"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Mạnh hơn chất rắn nhưng yếu hơn chất khí</w:t>
      </w:r>
    </w:p>
    <w:p w14:paraId="55B45DE3" w14:textId="5766C1B0"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Bằng chất khí</w:t>
      </w:r>
    </w:p>
    <w:p w14:paraId="0382B8FE" w14:textId="24A4ED34"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Bằng chất rắn</w:t>
      </w:r>
    </w:p>
    <w:p w14:paraId="48FF8E7D" w14:textId="5116ECCE" w:rsidR="008D3CED" w:rsidRPr="00E7099E" w:rsidRDefault="002B3CF6"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24938B80"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0F0A1D51" w14:textId="77878202" w:rsidR="008D3CED" w:rsidRPr="00E7099E" w:rsidRDefault="008D3CED" w:rsidP="00E7099E">
      <w:pPr>
        <w:rPr>
          <w:i/>
          <w:iCs/>
          <w:color w:val="000000" w:themeColor="text1"/>
          <w:sz w:val="24"/>
          <w:szCs w:val="24"/>
        </w:rPr>
      </w:pPr>
      <w:r w:rsidRPr="00E7099E">
        <w:rPr>
          <w:i/>
          <w:iCs/>
          <w:color w:val="000000" w:themeColor="text1"/>
          <w:sz w:val="24"/>
          <w:szCs w:val="24"/>
        </w:rPr>
        <w:t>Lực liên kết giữa các phân tử trong chất lỏng mạnh hơn chất khí nhưng yếu hơn chất rắn.</w:t>
      </w:r>
    </w:p>
    <w:p w14:paraId="12135FFB" w14:textId="77777777" w:rsidR="008D3CED" w:rsidRPr="00E7099E" w:rsidRDefault="008D3CED" w:rsidP="00E7099E">
      <w:pPr>
        <w:rPr>
          <w:color w:val="000000" w:themeColor="text1"/>
          <w:sz w:val="24"/>
          <w:szCs w:val="24"/>
        </w:rPr>
      </w:pPr>
      <w:r w:rsidRPr="00E7099E">
        <w:rPr>
          <w:b/>
          <w:bCs/>
          <w:color w:val="000000" w:themeColor="text1"/>
          <w:sz w:val="24"/>
          <w:szCs w:val="24"/>
        </w:rPr>
        <w:t>Câu 31.</w:t>
      </w:r>
      <w:r w:rsidRPr="00E7099E">
        <w:rPr>
          <w:color w:val="000000" w:themeColor="text1"/>
          <w:sz w:val="24"/>
          <w:szCs w:val="24"/>
        </w:rPr>
        <w:t>Trong mô hình động học phân tử, tại sao các phân tử khí ở trạng thái cân bằng không bao giờ ngừng chuyển động?</w:t>
      </w:r>
    </w:p>
    <w:p w14:paraId="0C55D277" w14:textId="31937731"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Vì nhiệt độ không thể đạt đến giá trị tuyệt đối.</w:t>
      </w:r>
    </w:p>
    <w:p w14:paraId="5377CE22" w14:textId="2E4F4F6A"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Vì các phân tử luôn có năng lượng nhiệt.</w:t>
      </w:r>
    </w:p>
    <w:p w14:paraId="362BE351" w14:textId="49C816E6"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Vì lực liên kết giữa các phân tử khí không tồn tại.</w:t>
      </w:r>
    </w:p>
    <w:p w14:paraId="4CBC62A8" w14:textId="5C386EF6"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Vì các phân tử khí có khối lượng rất nhỏ.</w:t>
      </w:r>
    </w:p>
    <w:p w14:paraId="7221A4C4" w14:textId="10A06F13" w:rsidR="008D3CED" w:rsidRPr="00E7099E" w:rsidRDefault="002B3CF6"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11228A84"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31745EE9" w14:textId="77777777" w:rsidR="002B3CF6" w:rsidRPr="00E7099E" w:rsidRDefault="008D3CED" w:rsidP="00E7099E">
      <w:pPr>
        <w:rPr>
          <w:i/>
          <w:iCs/>
          <w:color w:val="000000" w:themeColor="text1"/>
          <w:sz w:val="24"/>
          <w:szCs w:val="24"/>
        </w:rPr>
      </w:pPr>
      <w:r w:rsidRPr="00E7099E">
        <w:rPr>
          <w:i/>
          <w:iCs/>
          <w:color w:val="000000" w:themeColor="text1"/>
          <w:sz w:val="24"/>
          <w:szCs w:val="24"/>
        </w:rPr>
        <w:t xml:space="preserve">Các phân tử khí không bao giờ ngừng chuyển động vì nhiệt độ không thể đạt đến giá trị tuyệt đối </w:t>
      </w:r>
    </w:p>
    <w:p w14:paraId="0FBAD5F6" w14:textId="752898A1" w:rsidR="008D3CED" w:rsidRPr="00E7099E" w:rsidRDefault="008D3CED" w:rsidP="00E7099E">
      <w:pPr>
        <w:rPr>
          <w:i/>
          <w:iCs/>
          <w:color w:val="000000" w:themeColor="text1"/>
          <w:sz w:val="24"/>
          <w:szCs w:val="24"/>
        </w:rPr>
      </w:pPr>
      <w:r w:rsidRPr="00E7099E">
        <w:rPr>
          <w:i/>
          <w:iCs/>
          <w:color w:val="000000" w:themeColor="text1"/>
          <w:sz w:val="24"/>
          <w:szCs w:val="24"/>
        </w:rPr>
        <w:t>(0 K).</w:t>
      </w:r>
    </w:p>
    <w:p w14:paraId="0DAF016E" w14:textId="77777777" w:rsidR="008D3CED" w:rsidRPr="00E7099E" w:rsidRDefault="008D3CED" w:rsidP="00E7099E">
      <w:pPr>
        <w:rPr>
          <w:color w:val="000000" w:themeColor="text1"/>
          <w:sz w:val="24"/>
          <w:szCs w:val="24"/>
        </w:rPr>
      </w:pPr>
      <w:r w:rsidRPr="00E7099E">
        <w:rPr>
          <w:b/>
          <w:bCs/>
          <w:color w:val="000000" w:themeColor="text1"/>
          <w:sz w:val="24"/>
          <w:szCs w:val="24"/>
        </w:rPr>
        <w:t>Câu 32.</w:t>
      </w:r>
      <w:r w:rsidRPr="00E7099E">
        <w:rPr>
          <w:color w:val="000000" w:themeColor="text1"/>
          <w:sz w:val="24"/>
          <w:szCs w:val="24"/>
        </w:rPr>
        <w:t xml:space="preserve"> Tại sao khi nước sôi, sự hóa hơi xảy ra đồng thời ở cả bề mặt và trong lòng chất lỏng?</w:t>
      </w:r>
    </w:p>
    <w:p w14:paraId="0DD6A23F" w14:textId="018D8D7C"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Do sự giảm áp suất tại bề mặt chất lỏng.</w:t>
      </w:r>
    </w:p>
    <w:p w14:paraId="7E1AF0B9" w14:textId="11B74A44"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Do nhiệt độ trong toàn bộ khối chất lỏng đạt điểm sôi.</w:t>
      </w:r>
    </w:p>
    <w:p w14:paraId="6A91DEFE" w14:textId="12E8B903"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Do áp suất trong lòng chất lỏng thấp hơn áp suất khí quyển.</w:t>
      </w:r>
    </w:p>
    <w:p w14:paraId="7924A4CA" w14:textId="005141C0"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Do các phân tử nước đồng thời nhận đủ năng lượng để chuyển sang thể khí.</w:t>
      </w:r>
    </w:p>
    <w:p w14:paraId="0DD2D684" w14:textId="7191F183" w:rsidR="008D3CED" w:rsidRPr="00E7099E" w:rsidRDefault="002B3CF6"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B</w:t>
      </w:r>
    </w:p>
    <w:p w14:paraId="035E6250"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6C7C469D" w14:textId="06EB13AC" w:rsidR="008D3CED" w:rsidRPr="00E7099E" w:rsidRDefault="008D3CED" w:rsidP="00E7099E">
      <w:pPr>
        <w:rPr>
          <w:i/>
          <w:iCs/>
          <w:color w:val="000000" w:themeColor="text1"/>
          <w:sz w:val="24"/>
          <w:szCs w:val="24"/>
        </w:rPr>
      </w:pPr>
      <w:r w:rsidRPr="00E7099E">
        <w:rPr>
          <w:i/>
          <w:iCs/>
          <w:color w:val="000000" w:themeColor="text1"/>
          <w:sz w:val="24"/>
          <w:szCs w:val="24"/>
        </w:rPr>
        <w:t>Khi nước sôi, nhiệt độ trong toàn bộ khối chất lỏng đạt điểm sôi.</w:t>
      </w:r>
    </w:p>
    <w:p w14:paraId="76ADEBDE" w14:textId="77777777" w:rsidR="008D3CED" w:rsidRPr="00E7099E" w:rsidRDefault="008D3CED" w:rsidP="00E7099E">
      <w:pPr>
        <w:rPr>
          <w:color w:val="000000" w:themeColor="text1"/>
          <w:sz w:val="24"/>
          <w:szCs w:val="24"/>
        </w:rPr>
      </w:pPr>
      <w:r w:rsidRPr="00E7099E">
        <w:rPr>
          <w:b/>
          <w:bCs/>
          <w:color w:val="000000" w:themeColor="text1"/>
          <w:sz w:val="24"/>
          <w:szCs w:val="24"/>
        </w:rPr>
        <w:t>Câu 33.</w:t>
      </w:r>
      <w:r w:rsidRPr="00E7099E">
        <w:rPr>
          <w:color w:val="000000" w:themeColor="text1"/>
          <w:sz w:val="24"/>
          <w:szCs w:val="24"/>
        </w:rPr>
        <w:t xml:space="preserve"> Sự chênh lệch áp suất hơi bão hòa giữa các chất lỏng khác nhau phụ thuộc vào yếu tố nào?</w:t>
      </w:r>
    </w:p>
    <w:p w14:paraId="093EA727" w14:textId="04D860F6"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Nhiệt độ.</w:t>
      </w:r>
    </w:p>
    <w:p w14:paraId="439F2E40" w14:textId="4C98F869"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Khối lượng phân tử.</w:t>
      </w:r>
    </w:p>
    <w:p w14:paraId="4CBE3819" w14:textId="133A7715"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Lực liên kết giữa các phân tử.</w:t>
      </w:r>
    </w:p>
    <w:p w14:paraId="387AF1AC" w14:textId="5BE2CC62"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Áp suất khí quyển.</w:t>
      </w:r>
    </w:p>
    <w:p w14:paraId="5F961E1D" w14:textId="0F01BE0F" w:rsidR="008D3CED" w:rsidRPr="00E7099E" w:rsidRDefault="002B3CF6"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C</w:t>
      </w:r>
    </w:p>
    <w:p w14:paraId="7A73962C"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1D0E1514" w14:textId="50E4F40E" w:rsidR="008D3CED" w:rsidRPr="00E7099E" w:rsidRDefault="008D3CED" w:rsidP="00E7099E">
      <w:pPr>
        <w:rPr>
          <w:i/>
          <w:iCs/>
          <w:color w:val="000000" w:themeColor="text1"/>
          <w:sz w:val="24"/>
          <w:szCs w:val="24"/>
        </w:rPr>
      </w:pPr>
      <w:r w:rsidRPr="00E7099E">
        <w:rPr>
          <w:i/>
          <w:iCs/>
          <w:color w:val="000000" w:themeColor="text1"/>
          <w:sz w:val="24"/>
          <w:szCs w:val="24"/>
        </w:rPr>
        <w:t>Sự chênh lệch áp suất hơi bão hòa giữa các chất lỏng khác nhau phụ thuộc vào lực liên kết giữa các phân tử.</w:t>
      </w:r>
    </w:p>
    <w:p w14:paraId="404B723D" w14:textId="77777777" w:rsidR="008D3CED" w:rsidRPr="00E7099E" w:rsidRDefault="008D3CED" w:rsidP="00E7099E">
      <w:pPr>
        <w:rPr>
          <w:color w:val="000000" w:themeColor="text1"/>
          <w:sz w:val="24"/>
          <w:szCs w:val="24"/>
        </w:rPr>
      </w:pPr>
      <w:r w:rsidRPr="00E7099E">
        <w:rPr>
          <w:b/>
          <w:bCs/>
          <w:color w:val="000000" w:themeColor="text1"/>
          <w:sz w:val="24"/>
          <w:szCs w:val="24"/>
        </w:rPr>
        <w:t>Câu 34.</w:t>
      </w:r>
      <w:r w:rsidRPr="00E7099E">
        <w:rPr>
          <w:color w:val="000000" w:themeColor="text1"/>
          <w:sz w:val="24"/>
          <w:szCs w:val="24"/>
        </w:rPr>
        <w:t xml:space="preserve"> Tại sao trong quá trình thăng hoa, năng lượng cần thiết để chuyển trạng thái lại lớn hơn so với quá trình nóng chảy?</w:t>
      </w:r>
    </w:p>
    <w:p w14:paraId="296A5D10" w14:textId="03399CC1"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Vì cần phá vỡ hoàn toàn lực liên kết trong cấu trúc rắn.</w:t>
      </w:r>
    </w:p>
    <w:p w14:paraId="7080EC8D" w14:textId="50918F70"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Vì phải cung cấp năng lượng để chuyển từ rắn sang lỏng trước rồi mới chuyển sang khí.</w:t>
      </w:r>
    </w:p>
    <w:p w14:paraId="1CFFD0D7" w14:textId="5857A41F"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Vì các phân tử phải đạt mức năng lượng cao hơn để thoát ra khỏi bề mặt chất rắn.</w:t>
      </w:r>
    </w:p>
    <w:p w14:paraId="1CFB8613" w14:textId="5450AFA7"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Vì sự chuyển trạng thái đòi hỏi sự tăng nhiệt độ đáng kể.</w:t>
      </w:r>
    </w:p>
    <w:p w14:paraId="785342B1" w14:textId="3E15E30D" w:rsidR="008D3CED" w:rsidRPr="00E7099E" w:rsidRDefault="002B3CF6"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6443777F" w14:textId="77777777" w:rsidR="002B3CF6"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2D327E8E" w14:textId="68B43433" w:rsidR="008D3CED" w:rsidRPr="00E7099E" w:rsidRDefault="008D3CED" w:rsidP="00E7099E">
      <w:pPr>
        <w:rPr>
          <w:i/>
          <w:iCs/>
          <w:color w:val="000000" w:themeColor="text1"/>
          <w:sz w:val="24"/>
          <w:szCs w:val="24"/>
        </w:rPr>
      </w:pPr>
      <w:r w:rsidRPr="00E7099E">
        <w:rPr>
          <w:i/>
          <w:iCs/>
          <w:color w:val="000000" w:themeColor="text1"/>
          <w:sz w:val="24"/>
          <w:szCs w:val="24"/>
        </w:rPr>
        <w:t>Trong quá trình thăng hoa, cần phá vỡ hoàn toàn lực liên kết trong cấu trúc rắn.</w:t>
      </w:r>
    </w:p>
    <w:p w14:paraId="052DE9FA" w14:textId="77777777" w:rsidR="008D3CED" w:rsidRPr="00E7099E" w:rsidRDefault="008D3CED" w:rsidP="00E7099E">
      <w:pPr>
        <w:rPr>
          <w:color w:val="000000" w:themeColor="text1"/>
          <w:sz w:val="24"/>
          <w:szCs w:val="24"/>
        </w:rPr>
      </w:pPr>
      <w:r w:rsidRPr="00E7099E">
        <w:rPr>
          <w:b/>
          <w:bCs/>
          <w:color w:val="000000" w:themeColor="text1"/>
          <w:sz w:val="24"/>
          <w:szCs w:val="24"/>
        </w:rPr>
        <w:t>Câu 35.</w:t>
      </w:r>
      <w:r w:rsidRPr="00E7099E">
        <w:rPr>
          <w:color w:val="000000" w:themeColor="text1"/>
          <w:sz w:val="24"/>
          <w:szCs w:val="24"/>
        </w:rPr>
        <w:t xml:space="preserve"> Tại sao áp suất hơi bão hòa của một chất lỏng phụ thuộc vào nhiệt độ nhưng không phụ thuộc vào thể tích của chất lỏng?</w:t>
      </w:r>
    </w:p>
    <w:p w14:paraId="4D75CDDF" w14:textId="1B0FF3DC"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Vì nhiệt độ ảnh hưởng trực tiếp đến động năng của các phân tử.</w:t>
      </w:r>
    </w:p>
    <w:p w14:paraId="3B67CABD" w14:textId="473A11C8"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Vì thể tích không ảnh hưởng đến sự phân bố năng lượng của các phân tử.</w:t>
      </w:r>
    </w:p>
    <w:p w14:paraId="17D98FA0" w14:textId="79A1D627"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Vì nhiệt độ ảnh hưởng đến tốc độ thoát hơi của các phân tử.</w:t>
      </w:r>
    </w:p>
    <w:p w14:paraId="1067B43C" w14:textId="6E3BC20D"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Vì thể tích không ảnh hưởng đến khả năng bão hòa hơi của chất lỏng.</w:t>
      </w:r>
    </w:p>
    <w:p w14:paraId="757A23BB" w14:textId="020ED3DA" w:rsidR="008D3CED" w:rsidRPr="00E7099E" w:rsidRDefault="002B3CF6"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A</w:t>
      </w:r>
    </w:p>
    <w:p w14:paraId="2FD8AD80" w14:textId="77777777" w:rsidR="002B3CF6" w:rsidRPr="00E7099E" w:rsidRDefault="008D3CED" w:rsidP="00E7099E">
      <w:pPr>
        <w:rPr>
          <w:b/>
          <w:bCs/>
          <w:color w:val="000000" w:themeColor="text1"/>
          <w:sz w:val="24"/>
          <w:szCs w:val="24"/>
        </w:rPr>
      </w:pPr>
      <w:r w:rsidRPr="00E7099E">
        <w:rPr>
          <w:b/>
          <w:bCs/>
          <w:color w:val="000000" w:themeColor="text1"/>
          <w:sz w:val="24"/>
          <w:szCs w:val="24"/>
        </w:rPr>
        <w:lastRenderedPageBreak/>
        <w:t xml:space="preserve">Giải thích: </w:t>
      </w:r>
    </w:p>
    <w:p w14:paraId="69B9B724" w14:textId="0DE1F09F" w:rsidR="008D3CED" w:rsidRPr="00E7099E" w:rsidRDefault="008D3CED" w:rsidP="00E7099E">
      <w:pPr>
        <w:rPr>
          <w:i/>
          <w:iCs/>
          <w:color w:val="000000" w:themeColor="text1"/>
          <w:sz w:val="24"/>
          <w:szCs w:val="24"/>
        </w:rPr>
      </w:pPr>
      <w:r w:rsidRPr="00E7099E">
        <w:rPr>
          <w:i/>
          <w:iCs/>
          <w:color w:val="000000" w:themeColor="text1"/>
          <w:sz w:val="24"/>
          <w:szCs w:val="24"/>
        </w:rPr>
        <w:t>Áp suất hơi bão hòa phụ thuộc vào nhiệt độ vì nhiệt độ ảnh hưởng trực tiếp đến động năng của các phân tử.</w:t>
      </w:r>
    </w:p>
    <w:p w14:paraId="14B3C3D0" w14:textId="77777777" w:rsidR="008D3CED" w:rsidRPr="00E7099E" w:rsidRDefault="008D3CED" w:rsidP="00E7099E">
      <w:pPr>
        <w:rPr>
          <w:color w:val="000000" w:themeColor="text1"/>
          <w:sz w:val="24"/>
          <w:szCs w:val="24"/>
        </w:rPr>
      </w:pPr>
      <w:r w:rsidRPr="00E7099E">
        <w:rPr>
          <w:b/>
          <w:bCs/>
          <w:color w:val="000000" w:themeColor="text1"/>
          <w:sz w:val="24"/>
          <w:szCs w:val="24"/>
        </w:rPr>
        <w:t>Câu 36.</w:t>
      </w:r>
      <w:r w:rsidRPr="00E7099E">
        <w:rPr>
          <w:color w:val="000000" w:themeColor="text1"/>
          <w:sz w:val="24"/>
          <w:szCs w:val="24"/>
        </w:rPr>
        <w:t xml:space="preserve"> Trong hiện tượng ngưng tụ, tại sao các phân tử khí khi mất năng lượng lại chuyển sang thể lỏng?</w:t>
      </w:r>
    </w:p>
    <w:p w14:paraId="4F6BACF9" w14:textId="18018233"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Vì lực liên kết giữa các phân tử trở nên mạnh hơn.</w:t>
      </w:r>
    </w:p>
    <w:p w14:paraId="70D79EF3" w14:textId="4DC80AC6"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Vì động năng của các phân tử giảm xuống dưới mức cần thiết để duy trì trạng thái khí.</w:t>
      </w:r>
    </w:p>
    <w:p w14:paraId="1AF9CFF5" w14:textId="60E4B9E9"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Vì nhiệt độ của hệ thống giảm xuống.</w:t>
      </w:r>
    </w:p>
    <w:p w14:paraId="7CABB142" w14:textId="0BE14933"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Vì các phân tử khí cần sắp xếp lại thành cấu trúc trật tự hơn.</w:t>
      </w:r>
    </w:p>
    <w:p w14:paraId="61BC2736" w14:textId="51782747" w:rsidR="008D3CED" w:rsidRPr="00E7099E" w:rsidRDefault="002B3CF6" w:rsidP="00E7099E">
      <w:pPr>
        <w:rPr>
          <w:color w:val="000000" w:themeColor="text1"/>
          <w:sz w:val="24"/>
          <w:szCs w:val="24"/>
        </w:rPr>
      </w:pPr>
      <w:r w:rsidRPr="00E7099E">
        <w:rPr>
          <w:rFonts w:ascii="Cambria Math" w:eastAsia="Cambria Math" w:hAnsi="Cambria Math" w:cs="Cambria Math"/>
          <w:b/>
          <w:bCs/>
          <w:color w:val="000000" w:themeColor="text1"/>
          <w:sz w:val="22"/>
          <w:szCs w:val="22"/>
        </w:rPr>
        <w:t>⟹</w:t>
      </w:r>
      <w:r w:rsidRPr="00E7099E">
        <w:rPr>
          <w:b/>
          <w:bCs/>
          <w:color w:val="000000" w:themeColor="text1"/>
          <w:sz w:val="24"/>
          <w:szCs w:val="24"/>
        </w:rPr>
        <w:t xml:space="preserve">Đáp án đúng: </w:t>
      </w:r>
      <w:r w:rsidR="008D3CED" w:rsidRPr="00E7099E">
        <w:rPr>
          <w:b/>
          <w:bCs/>
          <w:color w:val="000000" w:themeColor="text1"/>
          <w:sz w:val="24"/>
          <w:szCs w:val="24"/>
        </w:rPr>
        <w:t>B</w:t>
      </w:r>
    </w:p>
    <w:p w14:paraId="36F242C8"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0A3934BD" w14:textId="0987B9DF" w:rsidR="008D3CED" w:rsidRPr="00E7099E" w:rsidRDefault="008D3CED" w:rsidP="00E7099E">
      <w:pPr>
        <w:rPr>
          <w:i/>
          <w:iCs/>
          <w:color w:val="000000" w:themeColor="text1"/>
          <w:sz w:val="24"/>
          <w:szCs w:val="24"/>
        </w:rPr>
      </w:pPr>
      <w:r w:rsidRPr="00E7099E">
        <w:rPr>
          <w:i/>
          <w:iCs/>
          <w:color w:val="000000" w:themeColor="text1"/>
          <w:sz w:val="24"/>
          <w:szCs w:val="24"/>
        </w:rPr>
        <w:t>Trong hiện tượng ngưng tụ, các phân tử khí khi mất năng lượng sẽ chuyển sang thể lỏng vì động năng của chúng giảm xuống dưới mức cần thiết để duy trì trạng thái khí.</w:t>
      </w:r>
    </w:p>
    <w:p w14:paraId="4FA8DC46" w14:textId="77777777" w:rsidR="008D3CED" w:rsidRPr="00E7099E" w:rsidRDefault="008D3CED" w:rsidP="00E7099E">
      <w:pPr>
        <w:rPr>
          <w:color w:val="000000" w:themeColor="text1"/>
          <w:sz w:val="24"/>
          <w:szCs w:val="24"/>
        </w:rPr>
      </w:pPr>
      <w:r w:rsidRPr="00E7099E">
        <w:rPr>
          <w:color w:val="000000" w:themeColor="text1"/>
          <w:sz w:val="24"/>
          <w:szCs w:val="24"/>
        </w:rPr>
        <w:br w:type="page"/>
      </w:r>
    </w:p>
    <w:p w14:paraId="1C174A51" w14:textId="77777777" w:rsidR="008D3CED" w:rsidRPr="00E7099E" w:rsidRDefault="008D3CED" w:rsidP="00E7099E">
      <w:pPr>
        <w:rPr>
          <w:b/>
          <w:bCs/>
          <w:color w:val="000000" w:themeColor="text1"/>
          <w:sz w:val="24"/>
          <w:szCs w:val="24"/>
        </w:rPr>
      </w:pPr>
      <w:r w:rsidRPr="00E7099E">
        <w:rPr>
          <w:b/>
          <w:bCs/>
          <w:color w:val="000000" w:themeColor="text1"/>
          <w:sz w:val="24"/>
          <w:szCs w:val="24"/>
        </w:rPr>
        <w:lastRenderedPageBreak/>
        <w:t>2. Câu trắc nghiệm đúng sai ( 4 điểm )</w:t>
      </w:r>
    </w:p>
    <w:p w14:paraId="448AB395" w14:textId="77777777" w:rsidR="008D3CED" w:rsidRPr="00E7099E" w:rsidRDefault="008D3CED" w:rsidP="00E7099E">
      <w:pPr>
        <w:rPr>
          <w:rFonts w:eastAsia="Calibri"/>
          <w:color w:val="000000" w:themeColor="text1"/>
          <w:sz w:val="24"/>
          <w:szCs w:val="24"/>
        </w:rPr>
      </w:pPr>
      <w:r w:rsidRPr="00E7099E">
        <w:rPr>
          <w:rFonts w:eastAsia="Calibri"/>
          <w:color w:val="000000" w:themeColor="text1"/>
          <w:sz w:val="24"/>
          <w:szCs w:val="24"/>
        </w:rPr>
        <w:t>Thí sinh trả lời từ câu 1 đến câu 4. Trong mỗi ý a), b), c), d) ở mỗi câu, thí sinh chọn đúng</w:t>
      </w:r>
    </w:p>
    <w:p w14:paraId="181830C6" w14:textId="77777777" w:rsidR="008D3CED" w:rsidRPr="00E7099E" w:rsidRDefault="008D3CED" w:rsidP="00E7099E">
      <w:pPr>
        <w:rPr>
          <w:color w:val="000000" w:themeColor="text1"/>
          <w:sz w:val="24"/>
          <w:szCs w:val="24"/>
        </w:rPr>
      </w:pPr>
      <w:r w:rsidRPr="00E7099E">
        <w:rPr>
          <w:color w:val="000000" w:themeColor="text1"/>
          <w:sz w:val="24"/>
          <w:szCs w:val="24"/>
        </w:rPr>
        <w:t xml:space="preserve"> hoặc sai</w:t>
      </w:r>
    </w:p>
    <w:p w14:paraId="7313E701" w14:textId="77777777" w:rsidR="008D3CED" w:rsidRPr="00E7099E" w:rsidRDefault="008D3CED" w:rsidP="00E7099E">
      <w:pPr>
        <w:rPr>
          <w:color w:val="000000" w:themeColor="text1"/>
          <w:sz w:val="24"/>
          <w:szCs w:val="24"/>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E7099E" w:rsidRPr="00E7099E" w14:paraId="5687D397" w14:textId="77777777" w:rsidTr="00516D7F">
        <w:trPr>
          <w:trHeight w:hRule="exact" w:val="512"/>
          <w:jc w:val="center"/>
        </w:trPr>
        <w:tc>
          <w:tcPr>
            <w:tcW w:w="888" w:type="dxa"/>
            <w:tcBorders>
              <w:top w:val="single" w:sz="4" w:space="0" w:color="auto"/>
              <w:left w:val="single" w:sz="4" w:space="0" w:color="auto"/>
              <w:bottom w:val="single" w:sz="4" w:space="0" w:color="auto"/>
            </w:tcBorders>
            <w:shd w:val="clear" w:color="auto" w:fill="FFFFFF"/>
            <w:vAlign w:val="center"/>
          </w:tcPr>
          <w:p w14:paraId="5D9211B7" w14:textId="77777777" w:rsidR="008D3CED" w:rsidRPr="00E7099E" w:rsidRDefault="008D3CED" w:rsidP="00E7099E">
            <w:pPr>
              <w:rPr>
                <w:b/>
                <w:bCs/>
                <w:color w:val="000000" w:themeColor="text1"/>
                <w:sz w:val="24"/>
                <w:szCs w:val="24"/>
              </w:rPr>
            </w:pPr>
            <w:r w:rsidRPr="00E7099E">
              <w:rPr>
                <w:b/>
                <w:bCs/>
                <w:color w:val="000000" w:themeColor="text1"/>
                <w:sz w:val="24"/>
                <w:szCs w:val="24"/>
              </w:rPr>
              <w:t>Câu</w:t>
            </w:r>
          </w:p>
        </w:tc>
        <w:tc>
          <w:tcPr>
            <w:tcW w:w="1242" w:type="dxa"/>
            <w:tcBorders>
              <w:top w:val="single" w:sz="4" w:space="0" w:color="auto"/>
              <w:left w:val="single" w:sz="4" w:space="0" w:color="auto"/>
              <w:bottom w:val="single" w:sz="4" w:space="0" w:color="auto"/>
            </w:tcBorders>
            <w:shd w:val="clear" w:color="auto" w:fill="FFFFFF"/>
            <w:vAlign w:val="center"/>
          </w:tcPr>
          <w:p w14:paraId="47BE792A" w14:textId="77777777" w:rsidR="008D3CED" w:rsidRPr="00E7099E" w:rsidRDefault="008D3CED" w:rsidP="00E7099E">
            <w:pPr>
              <w:rPr>
                <w:b/>
                <w:bCs/>
                <w:color w:val="000000" w:themeColor="text1"/>
                <w:sz w:val="24"/>
                <w:szCs w:val="24"/>
              </w:rPr>
            </w:pPr>
            <w:r w:rsidRPr="00E7099E">
              <w:rPr>
                <w:b/>
                <w:bCs/>
                <w:color w:val="000000" w:themeColor="text1"/>
                <w:sz w:val="24"/>
                <w:szCs w:val="24"/>
              </w:rPr>
              <w:t>Lệnh hỏi</w:t>
            </w:r>
          </w:p>
        </w:tc>
        <w:tc>
          <w:tcPr>
            <w:tcW w:w="1861" w:type="dxa"/>
            <w:tcBorders>
              <w:top w:val="single" w:sz="4" w:space="0" w:color="auto"/>
              <w:left w:val="single" w:sz="4" w:space="0" w:color="auto"/>
              <w:bottom w:val="single" w:sz="4" w:space="0" w:color="auto"/>
            </w:tcBorders>
            <w:shd w:val="clear" w:color="auto" w:fill="FFFFFF"/>
            <w:vAlign w:val="center"/>
          </w:tcPr>
          <w:p w14:paraId="713B185F" w14:textId="77777777" w:rsidR="008D3CED" w:rsidRPr="00E7099E" w:rsidRDefault="008D3CED" w:rsidP="00E7099E">
            <w:pPr>
              <w:rPr>
                <w:b/>
                <w:bCs/>
                <w:color w:val="000000" w:themeColor="text1"/>
                <w:sz w:val="24"/>
                <w:szCs w:val="24"/>
              </w:rPr>
            </w:pPr>
            <w:r w:rsidRPr="00E7099E">
              <w:rPr>
                <w:b/>
                <w:bCs/>
                <w:color w:val="000000" w:themeColor="text1"/>
                <w:sz w:val="24"/>
                <w:szCs w:val="24"/>
              </w:rPr>
              <w:t>Đáp án (Đ/S)</w:t>
            </w:r>
          </w:p>
        </w:tc>
        <w:tc>
          <w:tcPr>
            <w:tcW w:w="1120" w:type="dxa"/>
            <w:tcBorders>
              <w:top w:val="single" w:sz="4" w:space="0" w:color="auto"/>
              <w:left w:val="single" w:sz="4" w:space="0" w:color="auto"/>
              <w:bottom w:val="single" w:sz="4" w:space="0" w:color="auto"/>
            </w:tcBorders>
            <w:shd w:val="clear" w:color="auto" w:fill="FFFFFF"/>
            <w:vAlign w:val="center"/>
          </w:tcPr>
          <w:p w14:paraId="0322E5BB" w14:textId="77777777" w:rsidR="008D3CED" w:rsidRPr="00E7099E" w:rsidRDefault="008D3CED" w:rsidP="00E7099E">
            <w:pPr>
              <w:rPr>
                <w:b/>
                <w:bCs/>
                <w:color w:val="000000" w:themeColor="text1"/>
                <w:sz w:val="24"/>
                <w:szCs w:val="24"/>
              </w:rPr>
            </w:pPr>
            <w:r w:rsidRPr="00E7099E">
              <w:rPr>
                <w:b/>
                <w:bCs/>
                <w:color w:val="000000" w:themeColor="text1"/>
                <w:sz w:val="24"/>
                <w:szCs w:val="24"/>
              </w:rPr>
              <w:t>Câu</w:t>
            </w:r>
          </w:p>
        </w:tc>
        <w:tc>
          <w:tcPr>
            <w:tcW w:w="1422" w:type="dxa"/>
            <w:tcBorders>
              <w:top w:val="single" w:sz="4" w:space="0" w:color="auto"/>
              <w:left w:val="single" w:sz="4" w:space="0" w:color="auto"/>
              <w:bottom w:val="single" w:sz="4" w:space="0" w:color="auto"/>
            </w:tcBorders>
            <w:shd w:val="clear" w:color="auto" w:fill="FFFFFF"/>
            <w:vAlign w:val="center"/>
          </w:tcPr>
          <w:p w14:paraId="6CD3FC17" w14:textId="77777777" w:rsidR="008D3CED" w:rsidRPr="00E7099E" w:rsidRDefault="008D3CED" w:rsidP="00E7099E">
            <w:pPr>
              <w:rPr>
                <w:b/>
                <w:bCs/>
                <w:color w:val="000000" w:themeColor="text1"/>
                <w:sz w:val="24"/>
                <w:szCs w:val="24"/>
              </w:rPr>
            </w:pPr>
            <w:r w:rsidRPr="00E7099E">
              <w:rPr>
                <w:b/>
                <w:bCs/>
                <w:color w:val="000000" w:themeColor="text1"/>
                <w:sz w:val="24"/>
                <w:szCs w:val="24"/>
              </w:rPr>
              <w:t>Lệnh hỏi</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B7AF14D" w14:textId="77777777" w:rsidR="008D3CED" w:rsidRPr="00E7099E" w:rsidRDefault="008D3CED" w:rsidP="00E7099E">
            <w:pPr>
              <w:rPr>
                <w:b/>
                <w:bCs/>
                <w:color w:val="000000" w:themeColor="text1"/>
                <w:sz w:val="24"/>
                <w:szCs w:val="24"/>
              </w:rPr>
            </w:pPr>
            <w:r w:rsidRPr="00E7099E">
              <w:rPr>
                <w:b/>
                <w:bCs/>
                <w:color w:val="000000" w:themeColor="text1"/>
                <w:sz w:val="24"/>
                <w:szCs w:val="24"/>
              </w:rPr>
              <w:t>Đáp án (Đ/S)</w:t>
            </w:r>
          </w:p>
        </w:tc>
      </w:tr>
      <w:tr w:rsidR="00E7099E" w:rsidRPr="00E7099E" w14:paraId="32CC185A" w14:textId="77777777" w:rsidTr="00516D7F">
        <w:trPr>
          <w:trHeight w:hRule="exact" w:val="336"/>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33CD1FAC" w14:textId="77777777" w:rsidR="008D3CED" w:rsidRPr="00E7099E" w:rsidRDefault="008D3CED" w:rsidP="00E7099E">
            <w:pPr>
              <w:rPr>
                <w:b/>
                <w:bCs/>
                <w:color w:val="000000" w:themeColor="text1"/>
                <w:sz w:val="24"/>
                <w:szCs w:val="24"/>
              </w:rPr>
            </w:pPr>
            <w:r w:rsidRPr="00E7099E">
              <w:rPr>
                <w:b/>
                <w:bCs/>
                <w:color w:val="000000" w:themeColor="text1"/>
                <w:sz w:val="24"/>
                <w:szCs w:val="24"/>
              </w:rPr>
              <w:t>1</w:t>
            </w:r>
          </w:p>
        </w:tc>
        <w:tc>
          <w:tcPr>
            <w:tcW w:w="1242" w:type="dxa"/>
            <w:tcBorders>
              <w:top w:val="single" w:sz="4" w:space="0" w:color="auto"/>
              <w:left w:val="single" w:sz="4" w:space="0" w:color="auto"/>
              <w:bottom w:val="single" w:sz="4" w:space="0" w:color="auto"/>
            </w:tcBorders>
            <w:shd w:val="clear" w:color="auto" w:fill="FFFFFF"/>
            <w:vAlign w:val="center"/>
          </w:tcPr>
          <w:p w14:paraId="5F44DED3"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70254095"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602B7E9A" w14:textId="77777777" w:rsidR="008D3CED" w:rsidRPr="00E7099E" w:rsidRDefault="008D3CED" w:rsidP="00E7099E">
            <w:pPr>
              <w:rPr>
                <w:b/>
                <w:bCs/>
                <w:color w:val="000000" w:themeColor="text1"/>
                <w:sz w:val="24"/>
                <w:szCs w:val="24"/>
              </w:rPr>
            </w:pPr>
            <w:r w:rsidRPr="00E7099E">
              <w:rPr>
                <w:b/>
                <w:bCs/>
                <w:color w:val="000000" w:themeColor="text1"/>
                <w:sz w:val="24"/>
                <w:szCs w:val="24"/>
              </w:rPr>
              <w:t>2</w:t>
            </w:r>
          </w:p>
        </w:tc>
        <w:tc>
          <w:tcPr>
            <w:tcW w:w="1422" w:type="dxa"/>
            <w:tcBorders>
              <w:top w:val="single" w:sz="4" w:space="0" w:color="auto"/>
              <w:left w:val="single" w:sz="4" w:space="0" w:color="auto"/>
              <w:bottom w:val="single" w:sz="4" w:space="0" w:color="auto"/>
            </w:tcBorders>
            <w:shd w:val="clear" w:color="auto" w:fill="FFFFFF"/>
            <w:vAlign w:val="center"/>
          </w:tcPr>
          <w:p w14:paraId="7FA4B820"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D38B030"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3890696C" w14:textId="77777777" w:rsidTr="00516D7F">
        <w:trPr>
          <w:trHeight w:hRule="exact" w:val="330"/>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ACEF25C"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034A011"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0DED948E"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6E68C009"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39BF8CE"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1A4C117"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0A712327" w14:textId="77777777" w:rsidTr="00516D7F">
        <w:trPr>
          <w:trHeight w:hRule="exact" w:val="330"/>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7291473"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E024CCE"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59494A2F"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BAFD49F"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37CD903"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79E2EAA"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608D84BC" w14:textId="77777777" w:rsidTr="00516D7F">
        <w:trPr>
          <w:trHeight w:hRule="exact" w:val="318"/>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315E3828"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069D17B9"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53A3C8BB"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D58946F"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A4352BF"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3CA3CDB"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2749AF16" w14:textId="77777777" w:rsidTr="00516D7F">
        <w:trPr>
          <w:trHeight w:hRule="exact" w:val="342"/>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3029FEB5" w14:textId="77777777" w:rsidR="008D3CED" w:rsidRPr="00E7099E" w:rsidRDefault="008D3CED" w:rsidP="00E7099E">
            <w:pPr>
              <w:rPr>
                <w:b/>
                <w:bCs/>
                <w:color w:val="000000" w:themeColor="text1"/>
                <w:sz w:val="24"/>
                <w:szCs w:val="24"/>
              </w:rPr>
            </w:pPr>
            <w:r w:rsidRPr="00E7099E">
              <w:rPr>
                <w:b/>
                <w:bCs/>
                <w:color w:val="000000" w:themeColor="text1"/>
                <w:sz w:val="24"/>
                <w:szCs w:val="24"/>
              </w:rPr>
              <w:t>3</w:t>
            </w:r>
          </w:p>
        </w:tc>
        <w:tc>
          <w:tcPr>
            <w:tcW w:w="1242" w:type="dxa"/>
            <w:tcBorders>
              <w:top w:val="single" w:sz="4" w:space="0" w:color="auto"/>
              <w:left w:val="single" w:sz="4" w:space="0" w:color="auto"/>
              <w:bottom w:val="single" w:sz="4" w:space="0" w:color="auto"/>
            </w:tcBorders>
            <w:shd w:val="clear" w:color="auto" w:fill="FFFFFF"/>
            <w:vAlign w:val="center"/>
          </w:tcPr>
          <w:p w14:paraId="561D3A7F"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3A5A04AF"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2A7292A7" w14:textId="77777777" w:rsidR="008D3CED" w:rsidRPr="00E7099E" w:rsidRDefault="008D3CED" w:rsidP="00E7099E">
            <w:pPr>
              <w:rPr>
                <w:b/>
                <w:bCs/>
                <w:color w:val="000000" w:themeColor="text1"/>
                <w:sz w:val="24"/>
                <w:szCs w:val="24"/>
              </w:rPr>
            </w:pPr>
            <w:r w:rsidRPr="00E7099E">
              <w:rPr>
                <w:b/>
                <w:bCs/>
                <w:color w:val="000000" w:themeColor="text1"/>
                <w:sz w:val="24"/>
                <w:szCs w:val="24"/>
              </w:rPr>
              <w:t>4</w:t>
            </w:r>
          </w:p>
        </w:tc>
        <w:tc>
          <w:tcPr>
            <w:tcW w:w="1422" w:type="dxa"/>
            <w:tcBorders>
              <w:top w:val="single" w:sz="4" w:space="0" w:color="auto"/>
              <w:left w:val="single" w:sz="4" w:space="0" w:color="auto"/>
              <w:bottom w:val="single" w:sz="4" w:space="0" w:color="auto"/>
            </w:tcBorders>
            <w:shd w:val="clear" w:color="auto" w:fill="FFFFFF"/>
            <w:vAlign w:val="center"/>
          </w:tcPr>
          <w:p w14:paraId="0870EBC9"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F122CB3"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17561AB2" w14:textId="77777777" w:rsidTr="00516D7F">
        <w:trPr>
          <w:trHeight w:hRule="exact" w:val="330"/>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0CEB3BC"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24D21DD9"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2BCFCC8C"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5DE6F1F8"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7FDDB27F"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715B88E"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21BAF05D" w14:textId="77777777" w:rsidTr="00516D7F">
        <w:trPr>
          <w:trHeight w:hRule="exact" w:val="32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D4AE2EC"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CF063C9"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4D30C6A6"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341A3B9"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832CCBE"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FE57B5F"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23B5ADC0"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BA3D536"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7373FA5"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1D91A4A4"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7765D941"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94C7CDD"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65EF3A4"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1A91E108"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0BD76A0E"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5</w:t>
            </w:r>
          </w:p>
        </w:tc>
        <w:tc>
          <w:tcPr>
            <w:tcW w:w="1242" w:type="dxa"/>
            <w:tcBorders>
              <w:top w:val="single" w:sz="4" w:space="0" w:color="auto"/>
              <w:left w:val="single" w:sz="4" w:space="0" w:color="auto"/>
              <w:bottom w:val="single" w:sz="4" w:space="0" w:color="auto"/>
            </w:tcBorders>
            <w:shd w:val="clear" w:color="auto" w:fill="FFFFFF"/>
            <w:vAlign w:val="center"/>
          </w:tcPr>
          <w:p w14:paraId="620C639D"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105677A6"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6038C736"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6</w:t>
            </w:r>
          </w:p>
        </w:tc>
        <w:tc>
          <w:tcPr>
            <w:tcW w:w="1422" w:type="dxa"/>
            <w:tcBorders>
              <w:top w:val="single" w:sz="4" w:space="0" w:color="auto"/>
              <w:left w:val="single" w:sz="4" w:space="0" w:color="auto"/>
              <w:bottom w:val="single" w:sz="4" w:space="0" w:color="auto"/>
            </w:tcBorders>
            <w:shd w:val="clear" w:color="auto" w:fill="FFFFFF"/>
            <w:vAlign w:val="center"/>
          </w:tcPr>
          <w:p w14:paraId="7D3F4D63"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088C8F4"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629DC8F6"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9729FB6"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6D65EA1C"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79D3265C"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347390BB"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08432C5"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A9C8B6D"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3D455689"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A3362A7"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005C7FFB"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77A67574"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7F4E8F7"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99A1D54"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863F1F0"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190580B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28159126"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E6E2E4D"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43F33576"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456C283"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F7102D7"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D86D77B"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187D4FCF"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0328EAEB"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7</w:t>
            </w:r>
          </w:p>
        </w:tc>
        <w:tc>
          <w:tcPr>
            <w:tcW w:w="1242" w:type="dxa"/>
            <w:tcBorders>
              <w:top w:val="single" w:sz="4" w:space="0" w:color="auto"/>
              <w:left w:val="single" w:sz="4" w:space="0" w:color="auto"/>
              <w:bottom w:val="single" w:sz="4" w:space="0" w:color="auto"/>
            </w:tcBorders>
            <w:shd w:val="clear" w:color="auto" w:fill="FFFFFF"/>
            <w:vAlign w:val="center"/>
          </w:tcPr>
          <w:p w14:paraId="53C8F071"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5EBD0C4C"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158DAA03"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8</w:t>
            </w:r>
          </w:p>
        </w:tc>
        <w:tc>
          <w:tcPr>
            <w:tcW w:w="1422" w:type="dxa"/>
            <w:tcBorders>
              <w:top w:val="single" w:sz="4" w:space="0" w:color="auto"/>
              <w:left w:val="single" w:sz="4" w:space="0" w:color="auto"/>
              <w:bottom w:val="single" w:sz="4" w:space="0" w:color="auto"/>
            </w:tcBorders>
            <w:shd w:val="clear" w:color="auto" w:fill="FFFFFF"/>
            <w:vAlign w:val="center"/>
          </w:tcPr>
          <w:p w14:paraId="76BFE5DD"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AE25901"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4960FE19"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A6B86E0"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2A220E93"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7795F703"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F323795"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48B34F5"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B7B6F12"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2F8121FE"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2900E8F7"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22F60414"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53073D85"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57CFF161"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F6BFCD0"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CCEAAF4"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0030374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801CE77"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485A5FC1"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4E18559D"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16995476"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349DFFA"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4223AA3"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4A66B015"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54C4DA15"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9</w:t>
            </w:r>
          </w:p>
        </w:tc>
        <w:tc>
          <w:tcPr>
            <w:tcW w:w="1242" w:type="dxa"/>
            <w:tcBorders>
              <w:top w:val="single" w:sz="4" w:space="0" w:color="auto"/>
              <w:left w:val="single" w:sz="4" w:space="0" w:color="auto"/>
              <w:bottom w:val="single" w:sz="4" w:space="0" w:color="auto"/>
            </w:tcBorders>
            <w:shd w:val="clear" w:color="auto" w:fill="FFFFFF"/>
            <w:vAlign w:val="center"/>
          </w:tcPr>
          <w:p w14:paraId="1EEF422E"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5BCAABD0"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092E20E2"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0</w:t>
            </w:r>
          </w:p>
        </w:tc>
        <w:tc>
          <w:tcPr>
            <w:tcW w:w="1422" w:type="dxa"/>
            <w:tcBorders>
              <w:top w:val="single" w:sz="4" w:space="0" w:color="auto"/>
              <w:left w:val="single" w:sz="4" w:space="0" w:color="auto"/>
              <w:bottom w:val="single" w:sz="4" w:space="0" w:color="auto"/>
            </w:tcBorders>
            <w:shd w:val="clear" w:color="auto" w:fill="FFFFFF"/>
            <w:vAlign w:val="center"/>
          </w:tcPr>
          <w:p w14:paraId="49B03B2B"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8DABBE3"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671F10A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07DED71"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A0B03C2"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739BFF0B"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2943378"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A8760C7"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698987F"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13E9B27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2DCFED88"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CD839B9"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2E2B3457"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4A83C80B"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3C9E310D"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BCC9E82"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264EF68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76FBBB9"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648168CB"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539E239D"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74C91F24"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2BC9180"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726CB37"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5AC2D56A"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3E53F168"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1</w:t>
            </w:r>
          </w:p>
        </w:tc>
        <w:tc>
          <w:tcPr>
            <w:tcW w:w="1242" w:type="dxa"/>
            <w:tcBorders>
              <w:top w:val="single" w:sz="4" w:space="0" w:color="auto"/>
              <w:left w:val="single" w:sz="4" w:space="0" w:color="auto"/>
              <w:bottom w:val="single" w:sz="4" w:space="0" w:color="auto"/>
            </w:tcBorders>
            <w:shd w:val="clear" w:color="auto" w:fill="FFFFFF"/>
            <w:vAlign w:val="center"/>
          </w:tcPr>
          <w:p w14:paraId="3560F940"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6446D740"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0CBCABA3"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2</w:t>
            </w:r>
          </w:p>
        </w:tc>
        <w:tc>
          <w:tcPr>
            <w:tcW w:w="1422" w:type="dxa"/>
            <w:tcBorders>
              <w:top w:val="single" w:sz="4" w:space="0" w:color="auto"/>
              <w:left w:val="single" w:sz="4" w:space="0" w:color="auto"/>
              <w:bottom w:val="single" w:sz="4" w:space="0" w:color="auto"/>
            </w:tcBorders>
            <w:shd w:val="clear" w:color="auto" w:fill="FFFFFF"/>
            <w:vAlign w:val="center"/>
          </w:tcPr>
          <w:p w14:paraId="3D114995"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B40A9E6"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2BACCC3B"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F821CD2"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3D9891E9"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21226798"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3FED04CA"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02DD99AB"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A5CF843"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50AC17ED"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F23AC26"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368FE54A"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495C21E9"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E8DB784"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DC634EB"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7E8FFDA"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1101B16B"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51EAEBE"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3522B273"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0F24B056"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0D8D7C75"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07EC443D"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E028053"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4D55928A"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0900115E"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3</w:t>
            </w:r>
          </w:p>
        </w:tc>
        <w:tc>
          <w:tcPr>
            <w:tcW w:w="1242" w:type="dxa"/>
            <w:tcBorders>
              <w:top w:val="single" w:sz="4" w:space="0" w:color="auto"/>
              <w:left w:val="single" w:sz="4" w:space="0" w:color="auto"/>
              <w:bottom w:val="single" w:sz="4" w:space="0" w:color="auto"/>
            </w:tcBorders>
            <w:shd w:val="clear" w:color="auto" w:fill="FFFFFF"/>
            <w:vAlign w:val="center"/>
          </w:tcPr>
          <w:p w14:paraId="62A6FF2A"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3B97DB0E"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4BBB7809"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4</w:t>
            </w:r>
          </w:p>
        </w:tc>
        <w:tc>
          <w:tcPr>
            <w:tcW w:w="1422" w:type="dxa"/>
            <w:tcBorders>
              <w:top w:val="single" w:sz="4" w:space="0" w:color="auto"/>
              <w:left w:val="single" w:sz="4" w:space="0" w:color="auto"/>
              <w:bottom w:val="single" w:sz="4" w:space="0" w:color="auto"/>
            </w:tcBorders>
            <w:shd w:val="clear" w:color="auto" w:fill="FFFFFF"/>
            <w:vAlign w:val="center"/>
          </w:tcPr>
          <w:p w14:paraId="71F8C3D6"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F7DEF63"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08421450"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6E38F6C"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43021387"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41B3EE18"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2EC1F692"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21D0F6F"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FE611B5"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789BD886"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A120672"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08E24E5"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782A4B17"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098FB2C3"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8C98AA0"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6D80746"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6B17380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DCE938E"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48FF6043"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081CD498"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55146E0F"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0BCF210D"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4339CE8"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7E7E22C1"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74CE9819"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5</w:t>
            </w:r>
          </w:p>
        </w:tc>
        <w:tc>
          <w:tcPr>
            <w:tcW w:w="1242" w:type="dxa"/>
            <w:tcBorders>
              <w:top w:val="single" w:sz="4" w:space="0" w:color="auto"/>
              <w:left w:val="single" w:sz="4" w:space="0" w:color="auto"/>
              <w:bottom w:val="single" w:sz="4" w:space="0" w:color="auto"/>
            </w:tcBorders>
            <w:shd w:val="clear" w:color="auto" w:fill="FFFFFF"/>
            <w:vAlign w:val="center"/>
          </w:tcPr>
          <w:p w14:paraId="34ADF2A4"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1042454A"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5968D4D7"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6</w:t>
            </w:r>
          </w:p>
        </w:tc>
        <w:tc>
          <w:tcPr>
            <w:tcW w:w="1422" w:type="dxa"/>
            <w:tcBorders>
              <w:top w:val="single" w:sz="4" w:space="0" w:color="auto"/>
              <w:left w:val="single" w:sz="4" w:space="0" w:color="auto"/>
              <w:bottom w:val="single" w:sz="4" w:space="0" w:color="auto"/>
            </w:tcBorders>
            <w:shd w:val="clear" w:color="auto" w:fill="FFFFFF"/>
            <w:vAlign w:val="center"/>
          </w:tcPr>
          <w:p w14:paraId="25BA1559"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ED1B79E"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72CBC4FC"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480837C8"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E50BC42"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7A53308D"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647A85BC"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B696885"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5DB8D63"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6F3CF70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E50F654"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306B4E1"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4355F6B4"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53E61E7F"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3E2CD670"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92B5A88"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2F179426"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0DEEA9F"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2DB8617"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4AB40043"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767AF75C"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6706946"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1838F28"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37E5159F"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369B4C80"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7</w:t>
            </w:r>
          </w:p>
        </w:tc>
        <w:tc>
          <w:tcPr>
            <w:tcW w:w="1242" w:type="dxa"/>
            <w:tcBorders>
              <w:top w:val="single" w:sz="4" w:space="0" w:color="auto"/>
              <w:left w:val="single" w:sz="4" w:space="0" w:color="auto"/>
              <w:bottom w:val="single" w:sz="4" w:space="0" w:color="auto"/>
            </w:tcBorders>
            <w:shd w:val="clear" w:color="auto" w:fill="FFFFFF"/>
            <w:vAlign w:val="center"/>
          </w:tcPr>
          <w:p w14:paraId="7ED28F8B"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6ED9C320"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331F97BD"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8</w:t>
            </w:r>
          </w:p>
        </w:tc>
        <w:tc>
          <w:tcPr>
            <w:tcW w:w="1422" w:type="dxa"/>
            <w:tcBorders>
              <w:top w:val="single" w:sz="4" w:space="0" w:color="auto"/>
              <w:left w:val="single" w:sz="4" w:space="0" w:color="auto"/>
              <w:bottom w:val="single" w:sz="4" w:space="0" w:color="auto"/>
            </w:tcBorders>
            <w:shd w:val="clear" w:color="auto" w:fill="FFFFFF"/>
            <w:vAlign w:val="center"/>
          </w:tcPr>
          <w:p w14:paraId="5E0D03E7"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45B9161"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1038A75C"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A7B575D"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8D38C7D"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06C15B00"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2CCBC55"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361DE99"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CA565A2"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3F365A5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8792E0A"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0BE829A0"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6491997E"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40BA63B8"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99067BB"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3E83B43"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563774B0"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2335D0F8"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629E877E"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76C0DEF6"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0367CAD"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2559D5B0"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2677671"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71E9341B"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28846127"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9</w:t>
            </w:r>
          </w:p>
        </w:tc>
        <w:tc>
          <w:tcPr>
            <w:tcW w:w="1242" w:type="dxa"/>
            <w:tcBorders>
              <w:top w:val="single" w:sz="4" w:space="0" w:color="auto"/>
              <w:left w:val="single" w:sz="4" w:space="0" w:color="auto"/>
              <w:bottom w:val="single" w:sz="4" w:space="0" w:color="auto"/>
            </w:tcBorders>
            <w:shd w:val="clear" w:color="auto" w:fill="FFFFFF"/>
            <w:vAlign w:val="center"/>
          </w:tcPr>
          <w:p w14:paraId="798FDE25"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1F4A2E80"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7BE69E1E"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20</w:t>
            </w:r>
          </w:p>
        </w:tc>
        <w:tc>
          <w:tcPr>
            <w:tcW w:w="1422" w:type="dxa"/>
            <w:tcBorders>
              <w:top w:val="single" w:sz="4" w:space="0" w:color="auto"/>
              <w:left w:val="single" w:sz="4" w:space="0" w:color="auto"/>
              <w:bottom w:val="single" w:sz="4" w:space="0" w:color="auto"/>
            </w:tcBorders>
            <w:shd w:val="clear" w:color="auto" w:fill="FFFFFF"/>
            <w:vAlign w:val="center"/>
          </w:tcPr>
          <w:p w14:paraId="594CD8E3"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4295D32"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4FEC3418"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A80F436"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60256D98"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16EA3FFB"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33A538E8"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484E303"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905D5E9"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0ED41C75"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33975E80"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1112FE9"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1B67EE90"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7D37D9E2"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2AEAF8E"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291CF8C"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496CD687"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A546BDF"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3BB5322"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1471026A"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E7665CA"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2F2BC296"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CD4C3EB"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10B8313A"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6F6ECFCF"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21</w:t>
            </w:r>
          </w:p>
        </w:tc>
        <w:tc>
          <w:tcPr>
            <w:tcW w:w="1242" w:type="dxa"/>
            <w:tcBorders>
              <w:top w:val="single" w:sz="4" w:space="0" w:color="auto"/>
              <w:left w:val="single" w:sz="4" w:space="0" w:color="auto"/>
              <w:bottom w:val="single" w:sz="4" w:space="0" w:color="auto"/>
            </w:tcBorders>
            <w:shd w:val="clear" w:color="auto" w:fill="FFFFFF"/>
            <w:vAlign w:val="center"/>
          </w:tcPr>
          <w:p w14:paraId="09271F14"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3CE004E1"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7927F191"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19</w:t>
            </w:r>
          </w:p>
        </w:tc>
        <w:tc>
          <w:tcPr>
            <w:tcW w:w="1422" w:type="dxa"/>
            <w:tcBorders>
              <w:top w:val="single" w:sz="4" w:space="0" w:color="auto"/>
              <w:left w:val="single" w:sz="4" w:space="0" w:color="auto"/>
              <w:bottom w:val="single" w:sz="4" w:space="0" w:color="auto"/>
            </w:tcBorders>
            <w:shd w:val="clear" w:color="auto" w:fill="FFFFFF"/>
            <w:vAlign w:val="center"/>
          </w:tcPr>
          <w:p w14:paraId="0C6B52F9"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C5AC159"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607A99FE"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54532E6"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4ABE5734"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032441D5"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20FE36FD"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3903AA3"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F266EEE"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156D037A"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A7296F0"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9156414"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44AD4CE0"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76AFFB9"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EE12795"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EB874FE"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540B5DB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22B1293"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9744E2C"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1DE7AD60"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5BF308FA"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5AC3524"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A7F6326"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7E82CCD9"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5316A55F"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23</w:t>
            </w:r>
          </w:p>
        </w:tc>
        <w:tc>
          <w:tcPr>
            <w:tcW w:w="1242" w:type="dxa"/>
            <w:tcBorders>
              <w:top w:val="single" w:sz="4" w:space="0" w:color="auto"/>
              <w:left w:val="single" w:sz="4" w:space="0" w:color="auto"/>
              <w:bottom w:val="single" w:sz="4" w:space="0" w:color="auto"/>
            </w:tcBorders>
            <w:shd w:val="clear" w:color="auto" w:fill="FFFFFF"/>
            <w:vAlign w:val="center"/>
          </w:tcPr>
          <w:p w14:paraId="26D30554"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08803CDD"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3AAB997E" w14:textId="77777777" w:rsidR="008D3CED" w:rsidRPr="00E7099E" w:rsidRDefault="008D3CED" w:rsidP="00E7099E">
            <w:pPr>
              <w:rPr>
                <w:rFonts w:eastAsia="Courier New"/>
                <w:b/>
                <w:bCs/>
                <w:color w:val="000000" w:themeColor="text1"/>
                <w:sz w:val="24"/>
                <w:szCs w:val="24"/>
              </w:rPr>
            </w:pPr>
            <w:r w:rsidRPr="00E7099E">
              <w:rPr>
                <w:b/>
                <w:bCs/>
                <w:color w:val="000000" w:themeColor="text1"/>
                <w:sz w:val="24"/>
                <w:szCs w:val="24"/>
              </w:rPr>
              <w:t>24</w:t>
            </w:r>
          </w:p>
        </w:tc>
        <w:tc>
          <w:tcPr>
            <w:tcW w:w="1422" w:type="dxa"/>
            <w:tcBorders>
              <w:top w:val="single" w:sz="4" w:space="0" w:color="auto"/>
              <w:left w:val="single" w:sz="4" w:space="0" w:color="auto"/>
              <w:bottom w:val="single" w:sz="4" w:space="0" w:color="auto"/>
            </w:tcBorders>
            <w:shd w:val="clear" w:color="auto" w:fill="FFFFFF"/>
            <w:vAlign w:val="center"/>
          </w:tcPr>
          <w:p w14:paraId="642C3AE2" w14:textId="77777777" w:rsidR="008D3CED" w:rsidRPr="00E7099E" w:rsidRDefault="008D3CED" w:rsidP="00E7099E">
            <w:pPr>
              <w:rPr>
                <w:b/>
                <w:bCs/>
                <w:color w:val="000000" w:themeColor="text1"/>
                <w:sz w:val="24"/>
                <w:szCs w:val="24"/>
              </w:rPr>
            </w:pPr>
            <w:r w:rsidRPr="00E7099E">
              <w:rPr>
                <w:b/>
                <w:bCs/>
                <w:color w:val="000000" w:themeColor="text1"/>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FDBCE37"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418DA4A6"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AF99BDC"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4DD5104"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4979D74D"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2457E6F"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F1063E2" w14:textId="77777777" w:rsidR="008D3CED" w:rsidRPr="00E7099E" w:rsidRDefault="008D3CED" w:rsidP="00E7099E">
            <w:pPr>
              <w:rPr>
                <w:b/>
                <w:bCs/>
                <w:color w:val="000000" w:themeColor="text1"/>
                <w:sz w:val="24"/>
                <w:szCs w:val="24"/>
              </w:rPr>
            </w:pPr>
            <w:r w:rsidRPr="00E7099E">
              <w:rPr>
                <w:b/>
                <w:bCs/>
                <w:color w:val="000000" w:themeColor="text1"/>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2D49CBB"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r w:rsidR="00E7099E" w:rsidRPr="00E7099E" w14:paraId="5236929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1F251AA"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833CD08"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764DA9DC"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1C7A43CD"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987D216" w14:textId="77777777" w:rsidR="008D3CED" w:rsidRPr="00E7099E" w:rsidRDefault="008D3CED" w:rsidP="00E7099E">
            <w:pPr>
              <w:rPr>
                <w:b/>
                <w:bCs/>
                <w:color w:val="000000" w:themeColor="text1"/>
                <w:sz w:val="24"/>
                <w:szCs w:val="24"/>
              </w:rPr>
            </w:pPr>
            <w:r w:rsidRPr="00E7099E">
              <w:rPr>
                <w:b/>
                <w:bCs/>
                <w:color w:val="000000" w:themeColor="text1"/>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A935BD4"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r>
      <w:tr w:rsidR="00E7099E" w:rsidRPr="00E7099E" w14:paraId="3E493C5D"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2A22B4F" w14:textId="77777777" w:rsidR="008D3CED" w:rsidRPr="00E7099E" w:rsidRDefault="008D3CED" w:rsidP="00E7099E">
            <w:pPr>
              <w:rPr>
                <w:rFonts w:eastAsia="Courier New"/>
                <w:b/>
                <w:bCs/>
                <w:color w:val="000000" w:themeColor="text1"/>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2642C9E"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0810AF13" w14:textId="77777777" w:rsidR="008D3CED" w:rsidRPr="00E7099E" w:rsidRDefault="008D3CED" w:rsidP="00E7099E">
            <w:pPr>
              <w:rPr>
                <w:b/>
                <w:bCs/>
                <w:color w:val="000000" w:themeColor="text1"/>
                <w:sz w:val="24"/>
                <w:szCs w:val="24"/>
              </w:rPr>
            </w:pPr>
            <w:r w:rsidRPr="00E7099E">
              <w:rPr>
                <w:b/>
                <w:bCs/>
                <w:color w:val="000000" w:themeColor="text1"/>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0319212E" w14:textId="77777777" w:rsidR="008D3CED" w:rsidRPr="00E7099E" w:rsidRDefault="008D3CED" w:rsidP="00E7099E">
            <w:pPr>
              <w:rPr>
                <w:rFonts w:eastAsia="Courier New"/>
                <w:b/>
                <w:bCs/>
                <w:color w:val="000000" w:themeColor="text1"/>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761A9ACE" w14:textId="77777777" w:rsidR="008D3CED" w:rsidRPr="00E7099E" w:rsidRDefault="008D3CED" w:rsidP="00E7099E">
            <w:pPr>
              <w:rPr>
                <w:b/>
                <w:bCs/>
                <w:color w:val="000000" w:themeColor="text1"/>
                <w:sz w:val="24"/>
                <w:szCs w:val="24"/>
              </w:rPr>
            </w:pPr>
            <w:r w:rsidRPr="00E7099E">
              <w:rPr>
                <w:b/>
                <w:bCs/>
                <w:color w:val="000000" w:themeColor="text1"/>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5B1BA69" w14:textId="77777777" w:rsidR="008D3CED" w:rsidRPr="00E7099E" w:rsidRDefault="008D3CED" w:rsidP="00E7099E">
            <w:pPr>
              <w:rPr>
                <w:b/>
                <w:bCs/>
                <w:color w:val="000000" w:themeColor="text1"/>
                <w:sz w:val="24"/>
                <w:szCs w:val="24"/>
              </w:rPr>
            </w:pPr>
            <w:r w:rsidRPr="00E7099E">
              <w:rPr>
                <w:b/>
                <w:bCs/>
                <w:color w:val="000000" w:themeColor="text1"/>
                <w:sz w:val="24"/>
                <w:szCs w:val="24"/>
              </w:rPr>
              <w:t>Đ</w:t>
            </w:r>
          </w:p>
        </w:tc>
      </w:tr>
    </w:tbl>
    <w:p w14:paraId="1A9D9D1F" w14:textId="77777777" w:rsidR="008D3CED" w:rsidRPr="00E7099E" w:rsidRDefault="008D3CED" w:rsidP="00E7099E">
      <w:pPr>
        <w:rPr>
          <w:b/>
          <w:bCs/>
          <w:color w:val="000000" w:themeColor="text1"/>
          <w:sz w:val="24"/>
          <w:szCs w:val="24"/>
        </w:rPr>
      </w:pPr>
    </w:p>
    <w:p w14:paraId="2BA15FDE" w14:textId="16B4A7EC" w:rsidR="008D3CED" w:rsidRPr="00E7099E" w:rsidRDefault="00941AD9" w:rsidP="00E7099E">
      <w:pPr>
        <w:rPr>
          <w:b/>
          <w:bCs/>
          <w:color w:val="000000" w:themeColor="text1"/>
          <w:sz w:val="24"/>
          <w:szCs w:val="24"/>
        </w:rPr>
      </w:pPr>
      <w:r w:rsidRPr="00E7099E">
        <w:rPr>
          <w:b/>
          <w:bCs/>
          <w:color w:val="000000" w:themeColor="text1"/>
          <w:sz w:val="24"/>
          <w:szCs w:val="24"/>
        </w:rPr>
        <w:t xml:space="preserve">A. </w:t>
      </w:r>
      <w:r w:rsidR="008D3CED" w:rsidRPr="00E7099E">
        <w:rPr>
          <w:b/>
          <w:bCs/>
          <w:color w:val="000000" w:themeColor="text1"/>
          <w:sz w:val="24"/>
          <w:szCs w:val="24"/>
        </w:rPr>
        <w:t xml:space="preserve">Mức độ NHẬN BIẾT- THÔNG HIỂU  </w:t>
      </w:r>
    </w:p>
    <w:p w14:paraId="68E78490" w14:textId="77777777" w:rsidR="008D3CED" w:rsidRPr="00E7099E" w:rsidRDefault="008D3CED" w:rsidP="00E7099E">
      <w:pPr>
        <w:rPr>
          <w:color w:val="000000" w:themeColor="text1"/>
          <w:sz w:val="24"/>
          <w:szCs w:val="24"/>
        </w:rPr>
      </w:pPr>
      <w:r w:rsidRPr="00E7099E">
        <w:rPr>
          <w:b/>
          <w:bCs/>
          <w:color w:val="000000" w:themeColor="text1"/>
          <w:sz w:val="24"/>
          <w:szCs w:val="24"/>
        </w:rPr>
        <w:t>Câu 1:</w:t>
      </w:r>
      <w:r w:rsidRPr="00E7099E">
        <w:rPr>
          <w:color w:val="000000" w:themeColor="text1"/>
          <w:sz w:val="24"/>
          <w:szCs w:val="24"/>
        </w:rPr>
        <w:t xml:space="preserve"> Chất rắn có đặc điểm nào sau đây?</w:t>
      </w:r>
    </w:p>
    <w:p w14:paraId="14D57C01" w14:textId="5552E75B"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Các phân tử sắp xếp có trật tự</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5D02F739" w14:textId="3CA46F4E"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ác phân tử chuyển động hỗn loạn</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55D31CC6" w14:textId="32C4A7BD" w:rsidR="008D3CED" w:rsidRPr="00E7099E" w:rsidRDefault="00941AD9" w:rsidP="00E7099E">
      <w:pPr>
        <w:spacing w:line="276" w:lineRule="auto"/>
        <w:jc w:val="both"/>
        <w:rPr>
          <w:color w:val="000000" w:themeColor="text1"/>
          <w:sz w:val="26"/>
          <w:szCs w:val="26"/>
        </w:rPr>
      </w:pPr>
      <w:r w:rsidRPr="00E7099E">
        <w:rPr>
          <w:b/>
          <w:color w:val="000000" w:themeColor="text1"/>
          <w:sz w:val="24"/>
          <w:szCs w:val="24"/>
        </w:rPr>
        <w:t xml:space="preserve">C. </w:t>
      </w:r>
      <w:r w:rsidR="008D3CED" w:rsidRPr="00E7099E">
        <w:rPr>
          <w:color w:val="000000" w:themeColor="text1"/>
          <w:sz w:val="24"/>
          <w:szCs w:val="24"/>
        </w:rPr>
        <w:t>Khoảng cách giữa các phân tử rất xa</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S</w:t>
      </w:r>
    </w:p>
    <w:p w14:paraId="1F03B452" w14:textId="30AB32B2" w:rsidR="008D3CED" w:rsidRPr="00E7099E" w:rsidRDefault="00941AD9" w:rsidP="00E7099E">
      <w:pPr>
        <w:spacing w:line="276" w:lineRule="auto"/>
        <w:jc w:val="both"/>
        <w:rPr>
          <w:color w:val="000000" w:themeColor="text1"/>
          <w:sz w:val="26"/>
          <w:szCs w:val="26"/>
        </w:rPr>
      </w:pPr>
      <w:r w:rsidRPr="00E7099E">
        <w:rPr>
          <w:b/>
          <w:color w:val="000000" w:themeColor="text1"/>
          <w:sz w:val="24"/>
          <w:szCs w:val="24"/>
        </w:rPr>
        <w:t xml:space="preserve">D. </w:t>
      </w:r>
      <w:r w:rsidR="008D3CED" w:rsidRPr="00E7099E">
        <w:rPr>
          <w:color w:val="000000" w:themeColor="text1"/>
          <w:sz w:val="24"/>
          <w:szCs w:val="24"/>
        </w:rPr>
        <w:t>Lực liên kết giữa các phân tử yếu</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S</w:t>
      </w:r>
    </w:p>
    <w:p w14:paraId="6982704C"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0A4EA1D6" w14:textId="0B4ECFB1" w:rsidR="008D3CED" w:rsidRPr="00E7099E" w:rsidRDefault="008D3CED" w:rsidP="00E7099E">
      <w:pPr>
        <w:rPr>
          <w:i/>
          <w:iCs/>
          <w:color w:val="000000" w:themeColor="text1"/>
          <w:sz w:val="24"/>
          <w:szCs w:val="24"/>
        </w:rPr>
      </w:pPr>
      <w:r w:rsidRPr="00E7099E">
        <w:rPr>
          <w:i/>
          <w:iCs/>
          <w:color w:val="000000" w:themeColor="text1"/>
          <w:sz w:val="24"/>
          <w:szCs w:val="24"/>
        </w:rPr>
        <w:t>Chất rắn có các phân tử sắp xếp có trật tự và chuyển động hỗn loạn nhưng không đáng kể, khoảng cách giữa các phân tử rất gần và lực liên kết giữa chúng mạnh.</w:t>
      </w:r>
    </w:p>
    <w:p w14:paraId="05A3436C" w14:textId="77777777" w:rsidR="008D3CED" w:rsidRPr="00E7099E" w:rsidRDefault="008D3CED" w:rsidP="00E7099E">
      <w:pPr>
        <w:rPr>
          <w:color w:val="000000" w:themeColor="text1"/>
          <w:sz w:val="24"/>
          <w:szCs w:val="24"/>
        </w:rPr>
      </w:pPr>
      <w:r w:rsidRPr="00E7099E">
        <w:rPr>
          <w:b/>
          <w:bCs/>
          <w:color w:val="000000" w:themeColor="text1"/>
          <w:sz w:val="24"/>
          <w:szCs w:val="24"/>
        </w:rPr>
        <w:t>Câu 2:</w:t>
      </w:r>
      <w:r w:rsidRPr="00E7099E">
        <w:rPr>
          <w:color w:val="000000" w:themeColor="text1"/>
          <w:sz w:val="24"/>
          <w:szCs w:val="24"/>
        </w:rPr>
        <w:t xml:space="preserve"> Chất khí có đặc điểm nào sau đây?</w:t>
      </w:r>
    </w:p>
    <w:p w14:paraId="635E2DF2" w14:textId="2EF78D8C"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Khoảng cách giữa các phân tử rất xa nhau</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2F158118" w14:textId="71002E27"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ác phân tử chuyển động hỗn loạn</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670649F0" w14:textId="25E8DA01" w:rsidR="008D3CED" w:rsidRPr="00E7099E" w:rsidRDefault="00941AD9" w:rsidP="00E7099E">
      <w:pPr>
        <w:spacing w:line="276" w:lineRule="auto"/>
        <w:jc w:val="both"/>
        <w:rPr>
          <w:color w:val="000000" w:themeColor="text1"/>
          <w:sz w:val="26"/>
          <w:szCs w:val="26"/>
        </w:rPr>
      </w:pPr>
      <w:r w:rsidRPr="00E7099E">
        <w:rPr>
          <w:b/>
          <w:color w:val="000000" w:themeColor="text1"/>
          <w:sz w:val="24"/>
          <w:szCs w:val="24"/>
        </w:rPr>
        <w:t xml:space="preserve">C. </w:t>
      </w:r>
      <w:r w:rsidR="008D3CED" w:rsidRPr="00E7099E">
        <w:rPr>
          <w:color w:val="000000" w:themeColor="text1"/>
          <w:sz w:val="24"/>
          <w:szCs w:val="24"/>
        </w:rPr>
        <w:t>Các phân tử sắp xếp có trật tự</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S</w:t>
      </w:r>
    </w:p>
    <w:p w14:paraId="774F5C51" w14:textId="7E733C9A" w:rsidR="008D3CED" w:rsidRPr="00E7099E" w:rsidRDefault="00941AD9" w:rsidP="00E7099E">
      <w:pPr>
        <w:spacing w:line="276" w:lineRule="auto"/>
        <w:jc w:val="both"/>
        <w:rPr>
          <w:color w:val="000000" w:themeColor="text1"/>
          <w:sz w:val="26"/>
          <w:szCs w:val="26"/>
        </w:rPr>
      </w:pPr>
      <w:r w:rsidRPr="00E7099E">
        <w:rPr>
          <w:b/>
          <w:color w:val="000000" w:themeColor="text1"/>
          <w:sz w:val="24"/>
          <w:szCs w:val="24"/>
        </w:rPr>
        <w:t xml:space="preserve">D. </w:t>
      </w:r>
      <w:r w:rsidR="008D3CED" w:rsidRPr="00E7099E">
        <w:rPr>
          <w:color w:val="000000" w:themeColor="text1"/>
          <w:sz w:val="24"/>
          <w:szCs w:val="24"/>
        </w:rPr>
        <w:t>Lực liên kết giữa các phân tử mạnh</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S</w:t>
      </w:r>
    </w:p>
    <w:p w14:paraId="5129EBAA"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16F60257" w14:textId="69FE059B" w:rsidR="008D3CED" w:rsidRPr="00E7099E" w:rsidRDefault="008D3CED" w:rsidP="00E7099E">
      <w:pPr>
        <w:rPr>
          <w:i/>
          <w:iCs/>
          <w:color w:val="000000" w:themeColor="text1"/>
          <w:sz w:val="24"/>
          <w:szCs w:val="24"/>
        </w:rPr>
      </w:pPr>
      <w:r w:rsidRPr="00E7099E">
        <w:rPr>
          <w:i/>
          <w:iCs/>
          <w:color w:val="000000" w:themeColor="text1"/>
          <w:sz w:val="24"/>
          <w:szCs w:val="24"/>
        </w:rPr>
        <w:t>Chất khí có các phân tử chuyển động hỗn loạn và khoảng cách giữa các phân tử rất xa, các phân tử không có sự sắp xếp trật tự và lực liên kết giữa chúng yếu.</w:t>
      </w:r>
    </w:p>
    <w:p w14:paraId="76C47282" w14:textId="77777777" w:rsidR="008D3CED" w:rsidRPr="00E7099E" w:rsidRDefault="008D3CED" w:rsidP="00E7099E">
      <w:pPr>
        <w:rPr>
          <w:color w:val="000000" w:themeColor="text1"/>
          <w:sz w:val="24"/>
          <w:szCs w:val="24"/>
        </w:rPr>
      </w:pPr>
      <w:r w:rsidRPr="00E7099E">
        <w:rPr>
          <w:b/>
          <w:bCs/>
          <w:color w:val="000000" w:themeColor="text1"/>
          <w:sz w:val="24"/>
          <w:szCs w:val="24"/>
        </w:rPr>
        <w:t>Câu 3:</w:t>
      </w:r>
      <w:r w:rsidRPr="00E7099E">
        <w:rPr>
          <w:color w:val="000000" w:themeColor="text1"/>
          <w:sz w:val="24"/>
          <w:szCs w:val="24"/>
        </w:rPr>
        <w:t xml:space="preserve"> Khi nhiệt độ tăng, điều gì xảy ra với các phân tử trong chất rắn?</w:t>
      </w:r>
    </w:p>
    <w:p w14:paraId="6969DA30" w14:textId="04FDA874"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Chuyển động của các phân tử tăng lên</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1CE4521C" w14:textId="12342D0E"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Lực hút giữa các phân tử giảm</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7E2EBA82" w14:textId="76B12D6D" w:rsidR="008D3CED" w:rsidRPr="00E7099E" w:rsidRDefault="00941AD9" w:rsidP="00E7099E">
      <w:pPr>
        <w:spacing w:line="276" w:lineRule="auto"/>
        <w:jc w:val="both"/>
        <w:rPr>
          <w:color w:val="000000" w:themeColor="text1"/>
          <w:sz w:val="26"/>
          <w:szCs w:val="26"/>
        </w:rPr>
      </w:pPr>
      <w:r w:rsidRPr="00E7099E">
        <w:rPr>
          <w:b/>
          <w:color w:val="000000" w:themeColor="text1"/>
          <w:sz w:val="24"/>
          <w:szCs w:val="24"/>
        </w:rPr>
        <w:t xml:space="preserve">C. </w:t>
      </w:r>
      <w:r w:rsidR="008D3CED" w:rsidRPr="00E7099E">
        <w:rPr>
          <w:color w:val="000000" w:themeColor="text1"/>
          <w:sz w:val="24"/>
          <w:szCs w:val="24"/>
        </w:rPr>
        <w:t>Khoảng cách giữa các phân tử tăng lên đáng kể</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S</w:t>
      </w:r>
    </w:p>
    <w:p w14:paraId="61B61239" w14:textId="3589DD5A" w:rsidR="008D3CED" w:rsidRPr="00E7099E" w:rsidRDefault="00941AD9" w:rsidP="00E7099E">
      <w:pPr>
        <w:spacing w:line="276" w:lineRule="auto"/>
        <w:jc w:val="both"/>
        <w:rPr>
          <w:color w:val="000000" w:themeColor="text1"/>
          <w:sz w:val="26"/>
          <w:szCs w:val="26"/>
        </w:rPr>
      </w:pPr>
      <w:r w:rsidRPr="00E7099E">
        <w:rPr>
          <w:b/>
          <w:color w:val="000000" w:themeColor="text1"/>
          <w:sz w:val="24"/>
          <w:szCs w:val="24"/>
        </w:rPr>
        <w:t xml:space="preserve">D. </w:t>
      </w:r>
      <w:r w:rsidR="008D3CED" w:rsidRPr="00E7099E">
        <w:rPr>
          <w:color w:val="000000" w:themeColor="text1"/>
          <w:sz w:val="24"/>
          <w:szCs w:val="24"/>
        </w:rPr>
        <w:t>Các phân tử ngừng chuyển động</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S</w:t>
      </w:r>
    </w:p>
    <w:p w14:paraId="60F7C987"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325EA71E" w14:textId="0628A969" w:rsidR="008D3CED" w:rsidRPr="00E7099E" w:rsidRDefault="008D3CED" w:rsidP="00E7099E">
      <w:pPr>
        <w:rPr>
          <w:i/>
          <w:iCs/>
          <w:color w:val="000000" w:themeColor="text1"/>
          <w:sz w:val="24"/>
          <w:szCs w:val="24"/>
        </w:rPr>
      </w:pPr>
      <w:r w:rsidRPr="00E7099E">
        <w:rPr>
          <w:i/>
          <w:iCs/>
          <w:color w:val="000000" w:themeColor="text1"/>
          <w:sz w:val="24"/>
          <w:szCs w:val="24"/>
        </w:rPr>
        <w:t>Khi nhiệt độ tăng, các phân tử trong chất rắn chuyển động mạnh hơn và lực hút giữa các phân tử giảm.</w:t>
      </w:r>
    </w:p>
    <w:p w14:paraId="743DE59D" w14:textId="77777777" w:rsidR="008D3CED" w:rsidRPr="00E7099E" w:rsidRDefault="008D3CED" w:rsidP="00E7099E">
      <w:pPr>
        <w:rPr>
          <w:color w:val="000000" w:themeColor="text1"/>
          <w:sz w:val="24"/>
          <w:szCs w:val="24"/>
        </w:rPr>
      </w:pPr>
      <w:r w:rsidRPr="00E7099E">
        <w:rPr>
          <w:b/>
          <w:bCs/>
          <w:color w:val="000000" w:themeColor="text1"/>
          <w:sz w:val="24"/>
          <w:szCs w:val="24"/>
        </w:rPr>
        <w:t>Câu 4:</w:t>
      </w:r>
      <w:r w:rsidRPr="00E7099E">
        <w:rPr>
          <w:color w:val="000000" w:themeColor="text1"/>
          <w:sz w:val="24"/>
          <w:szCs w:val="24"/>
        </w:rPr>
        <w:t xml:space="preserve"> Sự bay hơi là quá trình gì?</w:t>
      </w:r>
    </w:p>
    <w:p w14:paraId="059EAF53" w14:textId="31E309F5"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Sự hóa hơi xảy ra ở mặt thoáng của chất lỏng</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33B8BD39" w14:textId="57A66EF1"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hất lỏng chuyển thành chất khí ở bề mặt</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514004C7" w14:textId="7A02B66F" w:rsidR="008D3CED" w:rsidRPr="00E7099E" w:rsidRDefault="00941AD9" w:rsidP="00E7099E">
      <w:pPr>
        <w:spacing w:line="276" w:lineRule="auto"/>
        <w:jc w:val="both"/>
        <w:rPr>
          <w:color w:val="000000" w:themeColor="text1"/>
          <w:sz w:val="26"/>
          <w:szCs w:val="26"/>
        </w:rPr>
      </w:pPr>
      <w:r w:rsidRPr="00E7099E">
        <w:rPr>
          <w:b/>
          <w:color w:val="000000" w:themeColor="text1"/>
          <w:sz w:val="24"/>
          <w:szCs w:val="24"/>
        </w:rPr>
        <w:t xml:space="preserve">C. </w:t>
      </w:r>
      <w:r w:rsidR="008D3CED" w:rsidRPr="00E7099E">
        <w:rPr>
          <w:color w:val="000000" w:themeColor="text1"/>
          <w:sz w:val="24"/>
          <w:szCs w:val="24"/>
        </w:rPr>
        <w:t>Chất lỏng chuyển thành chất rắn ở bề mặt</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S</w:t>
      </w:r>
    </w:p>
    <w:p w14:paraId="200434AA" w14:textId="4C65D755" w:rsidR="008D3CED" w:rsidRPr="00E7099E" w:rsidRDefault="00941AD9" w:rsidP="00E7099E">
      <w:pPr>
        <w:spacing w:line="276" w:lineRule="auto"/>
        <w:jc w:val="both"/>
        <w:rPr>
          <w:color w:val="000000" w:themeColor="text1"/>
          <w:sz w:val="26"/>
          <w:szCs w:val="26"/>
        </w:rPr>
      </w:pPr>
      <w:r w:rsidRPr="00E7099E">
        <w:rPr>
          <w:b/>
          <w:color w:val="000000" w:themeColor="text1"/>
          <w:sz w:val="24"/>
          <w:szCs w:val="24"/>
        </w:rPr>
        <w:t xml:space="preserve">D. </w:t>
      </w:r>
      <w:r w:rsidR="008D3CED" w:rsidRPr="00E7099E">
        <w:rPr>
          <w:color w:val="000000" w:themeColor="text1"/>
          <w:sz w:val="24"/>
          <w:szCs w:val="24"/>
        </w:rPr>
        <w:t>Sự hóa hơi xảy ra ở toàn bộ khối chất lỏng</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S</w:t>
      </w:r>
    </w:p>
    <w:p w14:paraId="72C2FD87"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2F86379D" w14:textId="551DC95E" w:rsidR="008D3CED" w:rsidRPr="00E7099E" w:rsidRDefault="008D3CED" w:rsidP="00E7099E">
      <w:pPr>
        <w:rPr>
          <w:i/>
          <w:iCs/>
          <w:color w:val="000000" w:themeColor="text1"/>
          <w:sz w:val="24"/>
          <w:szCs w:val="24"/>
        </w:rPr>
      </w:pPr>
      <w:r w:rsidRPr="00E7099E">
        <w:rPr>
          <w:i/>
          <w:iCs/>
          <w:color w:val="000000" w:themeColor="text1"/>
          <w:sz w:val="24"/>
          <w:szCs w:val="24"/>
        </w:rPr>
        <w:t>Sự bay hơi là quá trình chất lỏng chuyển thành chất khí ở mặt thoáng của chất lỏng.</w:t>
      </w:r>
    </w:p>
    <w:p w14:paraId="4B1043D2" w14:textId="77777777" w:rsidR="008D3CED" w:rsidRPr="00E7099E" w:rsidRDefault="008D3CED" w:rsidP="00E7099E">
      <w:pPr>
        <w:rPr>
          <w:color w:val="000000" w:themeColor="text1"/>
          <w:sz w:val="24"/>
          <w:szCs w:val="24"/>
        </w:rPr>
      </w:pPr>
      <w:r w:rsidRPr="00E7099E">
        <w:rPr>
          <w:b/>
          <w:bCs/>
          <w:color w:val="000000" w:themeColor="text1"/>
          <w:sz w:val="24"/>
          <w:szCs w:val="24"/>
        </w:rPr>
        <w:t>Câu 5:</w:t>
      </w:r>
      <w:r w:rsidRPr="00E7099E">
        <w:rPr>
          <w:color w:val="000000" w:themeColor="text1"/>
          <w:sz w:val="24"/>
          <w:szCs w:val="24"/>
        </w:rPr>
        <w:t xml:space="preserve"> Hiện tượng nào sau đây mô tả sự thăng hoa?</w:t>
      </w:r>
    </w:p>
    <w:p w14:paraId="4A06BB8F" w14:textId="3092897F"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Iodine chuyển từ rắn sang khí mà không qua pha lỏng</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7F5648D8" w14:textId="6EA1DD44"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Băng khô (CO2 rắn) chuyển từ rắn sang khí</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Đ</w:t>
      </w:r>
    </w:p>
    <w:p w14:paraId="2C3575E3" w14:textId="7FE091C1"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Nước đóng băng</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S</w:t>
      </w:r>
    </w:p>
    <w:p w14:paraId="19F86334" w14:textId="0FE41B0E"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im loại nóng chảy</w:t>
      </w:r>
      <w:r w:rsidR="002B3CF6" w:rsidRPr="00E7099E">
        <w:rPr>
          <w:color w:val="000000" w:themeColor="text1"/>
          <w:sz w:val="24"/>
          <w:szCs w:val="24"/>
        </w:rPr>
        <w:t xml:space="preserve"> </w:t>
      </w:r>
      <w:r w:rsidR="002B3CF6" w:rsidRPr="00E7099E">
        <w:rPr>
          <w:rFonts w:ascii="Cambria Math" w:eastAsia="Cambria Math" w:hAnsi="Cambria Math" w:cs="Cambria Math"/>
          <w:color w:val="000000" w:themeColor="text1"/>
          <w:sz w:val="22"/>
          <w:szCs w:val="22"/>
        </w:rPr>
        <w:t>⟹</w:t>
      </w:r>
      <w:r w:rsidR="002B3CF6" w:rsidRPr="00E7099E">
        <w:rPr>
          <w:rFonts w:eastAsia="Cambria Math"/>
          <w:color w:val="000000" w:themeColor="text1"/>
          <w:sz w:val="22"/>
          <w:szCs w:val="22"/>
        </w:rPr>
        <w:t xml:space="preserve"> </w:t>
      </w:r>
      <w:r w:rsidR="002B3CF6" w:rsidRPr="00E7099E">
        <w:rPr>
          <w:b/>
          <w:bCs/>
          <w:color w:val="000000" w:themeColor="text1"/>
          <w:sz w:val="24"/>
          <w:szCs w:val="24"/>
        </w:rPr>
        <w:t xml:space="preserve">S </w:t>
      </w:r>
    </w:p>
    <w:p w14:paraId="482614D7" w14:textId="77777777" w:rsidR="002B3CF6"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1FB3796F" w14:textId="36D5EE5C" w:rsidR="008D3CED" w:rsidRPr="00E7099E" w:rsidRDefault="008D3CED" w:rsidP="00E7099E">
      <w:pPr>
        <w:rPr>
          <w:i/>
          <w:iCs/>
          <w:color w:val="000000" w:themeColor="text1"/>
          <w:sz w:val="24"/>
          <w:szCs w:val="24"/>
        </w:rPr>
      </w:pPr>
      <w:r w:rsidRPr="00E7099E">
        <w:rPr>
          <w:i/>
          <w:iCs/>
          <w:color w:val="000000" w:themeColor="text1"/>
          <w:sz w:val="24"/>
          <w:szCs w:val="24"/>
        </w:rPr>
        <w:t>Sự thăng hoa là hiện tượng chất rắn chuyển trực tiếp sang thể khí mà không qua pha lỏng, ví dụ như iodine và băng khô.</w:t>
      </w:r>
    </w:p>
    <w:p w14:paraId="434652AB" w14:textId="77777777" w:rsidR="008D3CED" w:rsidRPr="00E7099E" w:rsidRDefault="008D3CED" w:rsidP="00E7099E">
      <w:pPr>
        <w:rPr>
          <w:color w:val="000000" w:themeColor="text1"/>
          <w:sz w:val="24"/>
          <w:szCs w:val="24"/>
        </w:rPr>
      </w:pPr>
      <w:r w:rsidRPr="00E7099E">
        <w:rPr>
          <w:b/>
          <w:bCs/>
          <w:color w:val="000000" w:themeColor="text1"/>
          <w:sz w:val="24"/>
          <w:szCs w:val="24"/>
        </w:rPr>
        <w:t>Câu 6:</w:t>
      </w:r>
      <w:r w:rsidRPr="00E7099E">
        <w:rPr>
          <w:color w:val="000000" w:themeColor="text1"/>
          <w:sz w:val="24"/>
          <w:szCs w:val="24"/>
        </w:rPr>
        <w:t xml:space="preserve"> Chất lỏng có đặc điểm nào sau đây?</w:t>
      </w:r>
    </w:p>
    <w:p w14:paraId="7BDE3E90" w14:textId="52034783"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Hình dạng phụ thuộc vào bình chứa</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Đ</w:t>
      </w:r>
    </w:p>
    <w:p w14:paraId="18130F5A" w14:textId="62DB5483" w:rsidR="008D3CED" w:rsidRPr="00E7099E" w:rsidRDefault="00941AD9" w:rsidP="00E7099E">
      <w:pPr>
        <w:rPr>
          <w:color w:val="000000" w:themeColor="text1"/>
          <w:sz w:val="24"/>
          <w:szCs w:val="24"/>
        </w:rPr>
      </w:pPr>
      <w:r w:rsidRPr="00E7099E">
        <w:rPr>
          <w:b/>
          <w:color w:val="000000" w:themeColor="text1"/>
          <w:sz w:val="24"/>
          <w:szCs w:val="24"/>
        </w:rPr>
        <w:lastRenderedPageBreak/>
        <w:t xml:space="preserve">B. </w:t>
      </w:r>
      <w:r w:rsidR="008D3CED" w:rsidRPr="00E7099E">
        <w:rPr>
          <w:color w:val="000000" w:themeColor="text1"/>
          <w:sz w:val="24"/>
          <w:szCs w:val="24"/>
        </w:rPr>
        <w:t>Thể tích xác định</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Đ</w:t>
      </w:r>
    </w:p>
    <w:p w14:paraId="2E40BF0C" w14:textId="223B1B40"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Hình dạng xác định</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S</w:t>
      </w:r>
    </w:p>
    <w:p w14:paraId="04EDF08D" w14:textId="6F703BBC"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Thể tích thay đổi theo bình chứa</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71CF3756"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151356E4" w14:textId="3FB08446" w:rsidR="008D3CED" w:rsidRPr="00E7099E" w:rsidRDefault="008D3CED" w:rsidP="00E7099E">
      <w:pPr>
        <w:rPr>
          <w:i/>
          <w:iCs/>
          <w:color w:val="000000" w:themeColor="text1"/>
          <w:sz w:val="24"/>
          <w:szCs w:val="24"/>
        </w:rPr>
      </w:pPr>
      <w:r w:rsidRPr="00E7099E">
        <w:rPr>
          <w:i/>
          <w:iCs/>
          <w:color w:val="000000" w:themeColor="text1"/>
          <w:sz w:val="24"/>
          <w:szCs w:val="24"/>
        </w:rPr>
        <w:t>Chất lỏng có hình dạng phụ thuộc vào bình chứa và thể tích xác định.</w:t>
      </w:r>
    </w:p>
    <w:p w14:paraId="21F92EE3" w14:textId="77777777" w:rsidR="008D3CED" w:rsidRPr="00E7099E" w:rsidRDefault="008D3CED" w:rsidP="00E7099E">
      <w:pPr>
        <w:rPr>
          <w:color w:val="000000" w:themeColor="text1"/>
          <w:sz w:val="24"/>
          <w:szCs w:val="24"/>
        </w:rPr>
      </w:pPr>
      <w:r w:rsidRPr="00E7099E">
        <w:rPr>
          <w:b/>
          <w:bCs/>
          <w:color w:val="000000" w:themeColor="text1"/>
          <w:sz w:val="24"/>
          <w:szCs w:val="24"/>
        </w:rPr>
        <w:t>Câu 7:</w:t>
      </w:r>
      <w:r w:rsidRPr="00E7099E">
        <w:rPr>
          <w:color w:val="000000" w:themeColor="text1"/>
          <w:sz w:val="24"/>
          <w:szCs w:val="24"/>
        </w:rPr>
        <w:t xml:space="preserve"> Sự ngưng tụ là quá trình gì?</w:t>
      </w:r>
    </w:p>
    <w:p w14:paraId="6F888DEF" w14:textId="361384EE"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Chuyển từ thể khí sang thể lỏng</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Đ</w:t>
      </w:r>
    </w:p>
    <w:p w14:paraId="64B9F100" w14:textId="5D2063FF"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huyển từ thể rắn sang thể khí</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4C5F6B7C" w14:textId="3EA91B42"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Chuyển từ thể lỏng sang thể khí</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03AB4FC3" w14:textId="52588F04"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huyển từ thể khí sang thể rắn</w:t>
      </w:r>
      <w:r w:rsidR="001E322F" w:rsidRPr="00E7099E">
        <w:rPr>
          <w:color w:val="000000" w:themeColor="text1"/>
          <w:sz w:val="24"/>
          <w:szCs w:val="24"/>
        </w:rPr>
        <w:t xml:space="preserve"> </w:t>
      </w:r>
      <w:r w:rsidR="00F872A2" w:rsidRPr="00E7099E">
        <w:rPr>
          <w:rFonts w:ascii="Cambria Math" w:eastAsia="Cambria Math" w:hAnsi="Cambria Math" w:cs="Cambria Math"/>
          <w:color w:val="000000" w:themeColor="text1"/>
          <w:sz w:val="22"/>
          <w:szCs w:val="22"/>
        </w:rPr>
        <w:t>⟹</w:t>
      </w:r>
      <w:r w:rsidR="00F872A2" w:rsidRPr="00E7099E">
        <w:rPr>
          <w:rFonts w:eastAsia="Cambria Math"/>
          <w:color w:val="000000" w:themeColor="text1"/>
          <w:sz w:val="22"/>
          <w:szCs w:val="22"/>
        </w:rPr>
        <w:t xml:space="preserve"> </w:t>
      </w:r>
      <w:r w:rsidR="00F872A2" w:rsidRPr="00E7099E">
        <w:rPr>
          <w:b/>
          <w:bCs/>
          <w:color w:val="000000" w:themeColor="text1"/>
          <w:sz w:val="24"/>
          <w:szCs w:val="24"/>
        </w:rPr>
        <w:t xml:space="preserve">S </w:t>
      </w:r>
    </w:p>
    <w:p w14:paraId="01B3B0CD"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0012A260" w14:textId="788782D9" w:rsidR="008D3CED" w:rsidRPr="00E7099E" w:rsidRDefault="008D3CED" w:rsidP="00E7099E">
      <w:pPr>
        <w:rPr>
          <w:i/>
          <w:iCs/>
          <w:color w:val="000000" w:themeColor="text1"/>
          <w:sz w:val="24"/>
          <w:szCs w:val="24"/>
        </w:rPr>
      </w:pPr>
      <w:r w:rsidRPr="00E7099E">
        <w:rPr>
          <w:i/>
          <w:iCs/>
          <w:color w:val="000000" w:themeColor="text1"/>
          <w:sz w:val="24"/>
          <w:szCs w:val="24"/>
        </w:rPr>
        <w:t>Sự ngưng tụ là quá trình chuyển từ thể khí sang thể lỏng.</w:t>
      </w:r>
    </w:p>
    <w:p w14:paraId="65EBEE1A" w14:textId="77777777" w:rsidR="008D3CED" w:rsidRPr="00E7099E" w:rsidRDefault="008D3CED" w:rsidP="00E7099E">
      <w:pPr>
        <w:rPr>
          <w:color w:val="000000" w:themeColor="text1"/>
          <w:sz w:val="24"/>
          <w:szCs w:val="24"/>
        </w:rPr>
      </w:pPr>
      <w:r w:rsidRPr="00E7099E">
        <w:rPr>
          <w:b/>
          <w:bCs/>
          <w:color w:val="000000" w:themeColor="text1"/>
          <w:sz w:val="24"/>
          <w:szCs w:val="24"/>
        </w:rPr>
        <w:t>Câu 8:</w:t>
      </w:r>
      <w:r w:rsidRPr="00E7099E">
        <w:rPr>
          <w:color w:val="000000" w:themeColor="text1"/>
          <w:sz w:val="24"/>
          <w:szCs w:val="24"/>
        </w:rPr>
        <w:t xml:space="preserve"> Lực liên kết giữa các phân tử chất lỏng có đặc điểm nào sau đây?</w:t>
      </w:r>
    </w:p>
    <w:p w14:paraId="271A4240" w14:textId="5456C925"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Mạnh hơn chất khí</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Đ</w:t>
      </w:r>
    </w:p>
    <w:p w14:paraId="356C5A75" w14:textId="3F1CF103"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Yếu hơn chất rắn</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Đ</w:t>
      </w:r>
    </w:p>
    <w:p w14:paraId="18D6FFBE" w14:textId="361D9D50"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hông tồn tại</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S</w:t>
      </w:r>
    </w:p>
    <w:p w14:paraId="0B1DC935" w14:textId="76E80BE3"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Mạnh nhất trong các thể</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6DDFB73B"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33D3398F" w14:textId="206F6E1B" w:rsidR="008D3CED" w:rsidRPr="00E7099E" w:rsidRDefault="008D3CED" w:rsidP="00E7099E">
      <w:pPr>
        <w:rPr>
          <w:i/>
          <w:iCs/>
          <w:color w:val="000000" w:themeColor="text1"/>
          <w:sz w:val="24"/>
          <w:szCs w:val="24"/>
        </w:rPr>
      </w:pPr>
      <w:r w:rsidRPr="00E7099E">
        <w:rPr>
          <w:i/>
          <w:iCs/>
          <w:color w:val="000000" w:themeColor="text1"/>
          <w:sz w:val="24"/>
          <w:szCs w:val="24"/>
        </w:rPr>
        <w:t>Lực liên kết giữa các phân tử chất lỏng mạnh hơn chất khí nhưng yếu hơn chất rắn.</w:t>
      </w:r>
    </w:p>
    <w:p w14:paraId="4953F811" w14:textId="77777777" w:rsidR="008D3CED" w:rsidRPr="00E7099E" w:rsidRDefault="008D3CED" w:rsidP="00E7099E">
      <w:pPr>
        <w:rPr>
          <w:color w:val="000000" w:themeColor="text1"/>
          <w:sz w:val="24"/>
          <w:szCs w:val="24"/>
        </w:rPr>
      </w:pPr>
      <w:r w:rsidRPr="00E7099E">
        <w:rPr>
          <w:b/>
          <w:bCs/>
          <w:color w:val="000000" w:themeColor="text1"/>
          <w:sz w:val="24"/>
          <w:szCs w:val="24"/>
        </w:rPr>
        <w:t>Câu 9:</w:t>
      </w:r>
      <w:r w:rsidRPr="00E7099E">
        <w:rPr>
          <w:color w:val="000000" w:themeColor="text1"/>
          <w:sz w:val="24"/>
          <w:szCs w:val="24"/>
        </w:rPr>
        <w:t xml:space="preserve"> Trong quá trình nóng chảy, chất rắn:</w:t>
      </w:r>
    </w:p>
    <w:p w14:paraId="35608B34" w14:textId="418D39E0"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Nhận nhiệt lượng và các phân tử dao động mạnh hơn</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Đ</w:t>
      </w:r>
    </w:p>
    <w:p w14:paraId="53C91A5D" w14:textId="5A3202E5"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Nhận nhiệt lượng và các phân tử sắp xếp trật tự hơn</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S</w:t>
      </w:r>
    </w:p>
    <w:p w14:paraId="65053EC5" w14:textId="152BE3FA"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Nhiệt độ tăng đến khi các phân tử thắng được lực liên kết</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Đ </w:t>
      </w:r>
    </w:p>
    <w:p w14:paraId="1545F55E" w14:textId="538C8949"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hiệt độ giảm xuống và các phân tử dao động yếu hơn</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24EE8959"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15418E3F" w14:textId="3A853FD4" w:rsidR="008D3CED" w:rsidRPr="00E7099E" w:rsidRDefault="008D3CED" w:rsidP="00E7099E">
      <w:pPr>
        <w:rPr>
          <w:i/>
          <w:iCs/>
          <w:color w:val="000000" w:themeColor="text1"/>
          <w:sz w:val="24"/>
          <w:szCs w:val="24"/>
        </w:rPr>
      </w:pPr>
      <w:r w:rsidRPr="00E7099E">
        <w:rPr>
          <w:i/>
          <w:iCs/>
          <w:color w:val="000000" w:themeColor="text1"/>
          <w:sz w:val="24"/>
          <w:szCs w:val="24"/>
        </w:rPr>
        <w:t>Trong quá trình nóng chảy, chất rắn nhận nhiệt lượng và các phân tử dao động mạnh hơn cho đến khi thắng được lực liên kết.</w:t>
      </w:r>
    </w:p>
    <w:p w14:paraId="0EFAB1D3" w14:textId="77777777" w:rsidR="008D3CED" w:rsidRPr="00E7099E" w:rsidRDefault="008D3CED" w:rsidP="00E7099E">
      <w:pPr>
        <w:rPr>
          <w:color w:val="000000" w:themeColor="text1"/>
          <w:sz w:val="24"/>
          <w:szCs w:val="24"/>
        </w:rPr>
      </w:pPr>
      <w:r w:rsidRPr="00E7099E">
        <w:rPr>
          <w:b/>
          <w:bCs/>
          <w:color w:val="000000" w:themeColor="text1"/>
          <w:sz w:val="24"/>
          <w:szCs w:val="24"/>
        </w:rPr>
        <w:t>Câu 10:</w:t>
      </w:r>
      <w:r w:rsidRPr="00E7099E">
        <w:rPr>
          <w:color w:val="000000" w:themeColor="text1"/>
          <w:sz w:val="24"/>
          <w:szCs w:val="24"/>
        </w:rPr>
        <w:t xml:space="preserve"> Chất rắn kết tinh khác với chất rắn vô định hình ở điểm nào?</w:t>
      </w:r>
    </w:p>
    <w:p w14:paraId="4284A233" w14:textId="13AFA28D"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Có cấu trúc tinh thể</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Đ</w:t>
      </w:r>
    </w:p>
    <w:p w14:paraId="754F615B" w14:textId="0EA343AF"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Có nhiệt độ nóng chảy xác định</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Đ </w:t>
      </w:r>
    </w:p>
    <w:p w14:paraId="0156D04E" w14:textId="0C5CEC6A"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hông có cấu trúc tinh thể</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S</w:t>
      </w:r>
    </w:p>
    <w:p w14:paraId="7A81F7B4" w14:textId="6C8D4C9A"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hông có nhiệt độ nóng chảy xác định</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27DD8DE4"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555B190A" w14:textId="6E17F34C" w:rsidR="008D3CED" w:rsidRPr="00E7099E" w:rsidRDefault="008D3CED" w:rsidP="00E7099E">
      <w:pPr>
        <w:rPr>
          <w:i/>
          <w:iCs/>
          <w:color w:val="000000" w:themeColor="text1"/>
          <w:sz w:val="24"/>
          <w:szCs w:val="24"/>
        </w:rPr>
      </w:pPr>
      <w:r w:rsidRPr="00E7099E">
        <w:rPr>
          <w:i/>
          <w:iCs/>
          <w:color w:val="000000" w:themeColor="text1"/>
          <w:sz w:val="24"/>
          <w:szCs w:val="24"/>
        </w:rPr>
        <w:t>Chất rắn kết tinh có cấu trúc tinh thể và nhiệt độ nóng chảy xác định, trong khi chất rắn vô định hình không có.</w:t>
      </w:r>
    </w:p>
    <w:p w14:paraId="75F29CB1" w14:textId="77777777" w:rsidR="00F60ED7" w:rsidRPr="00E7099E" w:rsidRDefault="00F60ED7" w:rsidP="00E7099E">
      <w:pPr>
        <w:rPr>
          <w:color w:val="000000" w:themeColor="text1"/>
          <w:sz w:val="24"/>
          <w:szCs w:val="24"/>
        </w:rPr>
      </w:pPr>
    </w:p>
    <w:p w14:paraId="22DC754B" w14:textId="2B9AD889" w:rsidR="008D3CED" w:rsidRPr="00E7099E" w:rsidRDefault="00941AD9" w:rsidP="00E7099E">
      <w:pPr>
        <w:rPr>
          <w:b/>
          <w:color w:val="000000" w:themeColor="text1"/>
          <w:sz w:val="24"/>
          <w:szCs w:val="24"/>
        </w:rPr>
      </w:pPr>
      <w:r w:rsidRPr="00E7099E">
        <w:rPr>
          <w:b/>
          <w:color w:val="000000" w:themeColor="text1"/>
          <w:sz w:val="24"/>
          <w:szCs w:val="24"/>
        </w:rPr>
        <w:t xml:space="preserve">B. </w:t>
      </w:r>
      <w:r w:rsidR="008D3CED" w:rsidRPr="00E7099E">
        <w:rPr>
          <w:b/>
          <w:color w:val="000000" w:themeColor="text1"/>
          <w:sz w:val="24"/>
          <w:szCs w:val="24"/>
        </w:rPr>
        <w:t xml:space="preserve">Mức độ VẬN DỤNG – VẬN DỤNG CAO </w:t>
      </w:r>
    </w:p>
    <w:p w14:paraId="7E8C7DDB" w14:textId="77777777" w:rsidR="008D3CED" w:rsidRPr="00E7099E" w:rsidRDefault="008D3CED" w:rsidP="00E7099E">
      <w:pPr>
        <w:rPr>
          <w:color w:val="000000" w:themeColor="text1"/>
          <w:sz w:val="24"/>
          <w:szCs w:val="24"/>
        </w:rPr>
      </w:pPr>
      <w:r w:rsidRPr="00E7099E">
        <w:rPr>
          <w:b/>
          <w:bCs/>
          <w:color w:val="000000" w:themeColor="text1"/>
          <w:sz w:val="24"/>
          <w:szCs w:val="24"/>
        </w:rPr>
        <w:t>Câu 11:</w:t>
      </w:r>
      <w:r w:rsidRPr="00E7099E">
        <w:rPr>
          <w:color w:val="000000" w:themeColor="text1"/>
          <w:sz w:val="24"/>
          <w:szCs w:val="24"/>
        </w:rPr>
        <w:t xml:space="preserve"> Khi một lượng chất lỏng bị đun sôi, điều gì xảy ra với các phân tử của nó?</w:t>
      </w:r>
    </w:p>
    <w:p w14:paraId="6EC542ED" w14:textId="5DBA0D23"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Nhận năng lượng và chuyển động mạnh hơn</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Đ </w:t>
      </w:r>
    </w:p>
    <w:p w14:paraId="20A56E6B" w14:textId="4761BBA3"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Bứt ra khỏi khối chất lỏng và trở thành phân tử khí</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Đ </w:t>
      </w:r>
    </w:p>
    <w:p w14:paraId="0589BD24" w14:textId="52CDACDC"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Tạo ra một cấu trúc tinh thể mới</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S</w:t>
      </w:r>
    </w:p>
    <w:p w14:paraId="1029BF62" w14:textId="76330D52"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ác phân tử sắp xếp có trật tự hơn</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2C9FDA02" w14:textId="77777777" w:rsidR="008D3CED" w:rsidRPr="00E7099E" w:rsidRDefault="008D3CED" w:rsidP="00E7099E">
      <w:pPr>
        <w:rPr>
          <w:color w:val="000000" w:themeColor="text1"/>
          <w:sz w:val="24"/>
          <w:szCs w:val="24"/>
        </w:rPr>
      </w:pPr>
      <w:r w:rsidRPr="00E7099E">
        <w:rPr>
          <w:color w:val="000000" w:themeColor="text1"/>
          <w:sz w:val="24"/>
          <w:szCs w:val="24"/>
        </w:rPr>
        <w:t>Đáp án đúng: A, B</w:t>
      </w:r>
    </w:p>
    <w:p w14:paraId="05027044"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0B7B5C8A" w14:textId="7999313A" w:rsidR="008D3CED" w:rsidRPr="00E7099E" w:rsidRDefault="008D3CED" w:rsidP="00E7099E">
      <w:pPr>
        <w:rPr>
          <w:i/>
          <w:iCs/>
          <w:color w:val="000000" w:themeColor="text1"/>
          <w:sz w:val="24"/>
          <w:szCs w:val="24"/>
        </w:rPr>
      </w:pPr>
      <w:r w:rsidRPr="00E7099E">
        <w:rPr>
          <w:i/>
          <w:iCs/>
          <w:color w:val="000000" w:themeColor="text1"/>
          <w:sz w:val="24"/>
          <w:szCs w:val="24"/>
        </w:rPr>
        <w:t>Khi chất lỏng bị đun sôi, các phân tử nhận năng lượng và chuyển động mạnh hơn, bứt ra khỏi khối chất lỏng và trở thành phân tử khí.</w:t>
      </w:r>
    </w:p>
    <w:p w14:paraId="1699DD7F" w14:textId="77777777" w:rsidR="008D3CED" w:rsidRPr="00E7099E" w:rsidRDefault="008D3CED" w:rsidP="00E7099E">
      <w:pPr>
        <w:rPr>
          <w:color w:val="000000" w:themeColor="text1"/>
          <w:sz w:val="24"/>
          <w:szCs w:val="24"/>
        </w:rPr>
      </w:pPr>
      <w:r w:rsidRPr="00E7099E">
        <w:rPr>
          <w:b/>
          <w:bCs/>
          <w:color w:val="000000" w:themeColor="text1"/>
          <w:sz w:val="24"/>
          <w:szCs w:val="24"/>
        </w:rPr>
        <w:t>Câu 12:</w:t>
      </w:r>
      <w:r w:rsidRPr="00E7099E">
        <w:rPr>
          <w:color w:val="000000" w:themeColor="text1"/>
          <w:sz w:val="24"/>
          <w:szCs w:val="24"/>
        </w:rPr>
        <w:t xml:space="preserve"> Hiện tượng nào sau đây là ví dụ của sự thăng hoa?</w:t>
      </w:r>
    </w:p>
    <w:p w14:paraId="27D30FEE" w14:textId="767EB8A8"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Iodine chuyển từ rắn sang khí</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Đ</w:t>
      </w:r>
    </w:p>
    <w:p w14:paraId="6716D92D" w14:textId="546DE59E"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Băng phiến chuyển từ rắn sang khí</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Đ </w:t>
      </w:r>
    </w:p>
    <w:p w14:paraId="72968AA1" w14:textId="767F077A"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im loại nóng chảy</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1451494A" w14:textId="09B1F097"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Nước ngưng tụ</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22CE0648" w14:textId="77777777" w:rsidR="001E322F"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 xml:space="preserve"> </w:t>
      </w:r>
    </w:p>
    <w:p w14:paraId="6724DD18" w14:textId="49998D49" w:rsidR="008D3CED" w:rsidRPr="00E7099E" w:rsidRDefault="008D3CED" w:rsidP="00E7099E">
      <w:pPr>
        <w:rPr>
          <w:i/>
          <w:iCs/>
          <w:color w:val="000000" w:themeColor="text1"/>
          <w:sz w:val="24"/>
          <w:szCs w:val="24"/>
        </w:rPr>
      </w:pPr>
      <w:r w:rsidRPr="00E7099E">
        <w:rPr>
          <w:i/>
          <w:iCs/>
          <w:color w:val="000000" w:themeColor="text1"/>
          <w:sz w:val="24"/>
          <w:szCs w:val="24"/>
        </w:rPr>
        <w:t>Sự thăng hoa là hiện tượng chất rắn chuyển trực tiếp sang thể khí mà không qua pha lỏng, ví dụ như iodine và băng phiến.</w:t>
      </w:r>
    </w:p>
    <w:p w14:paraId="0C42CCCB" w14:textId="77777777" w:rsidR="008D3CED" w:rsidRPr="00E7099E" w:rsidRDefault="008D3CED" w:rsidP="00E7099E">
      <w:pPr>
        <w:rPr>
          <w:color w:val="000000" w:themeColor="text1"/>
          <w:sz w:val="24"/>
          <w:szCs w:val="24"/>
        </w:rPr>
      </w:pPr>
      <w:r w:rsidRPr="00E7099E">
        <w:rPr>
          <w:b/>
          <w:bCs/>
          <w:color w:val="000000" w:themeColor="text1"/>
          <w:sz w:val="24"/>
          <w:szCs w:val="24"/>
        </w:rPr>
        <w:t>Câu 13:</w:t>
      </w:r>
      <w:r w:rsidRPr="00E7099E">
        <w:rPr>
          <w:color w:val="000000" w:themeColor="text1"/>
          <w:sz w:val="24"/>
          <w:szCs w:val="24"/>
        </w:rPr>
        <w:t xml:space="preserve"> Khi nhiệt độ của một chất rắn tăng lên, điều gì xảy ra với các phân tử của nó?</w:t>
      </w:r>
    </w:p>
    <w:p w14:paraId="79B750DF" w14:textId="02CE9456" w:rsidR="008D3CED" w:rsidRPr="00E7099E" w:rsidRDefault="00941AD9" w:rsidP="00E7099E">
      <w:pPr>
        <w:rPr>
          <w:color w:val="000000" w:themeColor="text1"/>
          <w:sz w:val="24"/>
          <w:szCs w:val="24"/>
        </w:rPr>
      </w:pPr>
      <w:r w:rsidRPr="00E7099E">
        <w:rPr>
          <w:b/>
          <w:color w:val="000000" w:themeColor="text1"/>
          <w:sz w:val="24"/>
          <w:szCs w:val="24"/>
        </w:rPr>
        <w:lastRenderedPageBreak/>
        <w:t xml:space="preserve">A. </w:t>
      </w:r>
      <w:r w:rsidR="008D3CED" w:rsidRPr="00E7099E">
        <w:rPr>
          <w:color w:val="000000" w:themeColor="text1"/>
          <w:sz w:val="24"/>
          <w:szCs w:val="24"/>
        </w:rPr>
        <w:t>Dao động mạnh hơn</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Đ </w:t>
      </w:r>
    </w:p>
    <w:p w14:paraId="08A68602" w14:textId="602F9DEA"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Khoảng cách giữa các phân tử tăng lên</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Đ </w:t>
      </w:r>
    </w:p>
    <w:p w14:paraId="776FAC1A" w14:textId="498C6D0E"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Các phân tử ngừng chuyển động</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S</w:t>
      </w:r>
    </w:p>
    <w:p w14:paraId="122A5630" w14:textId="5F00F38B"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Lực hút giữa các phân tử tăng lên</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29DFE033"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13FD3CAF" w14:textId="0C47644F" w:rsidR="008D3CED" w:rsidRPr="00E7099E" w:rsidRDefault="008D3CED" w:rsidP="00E7099E">
      <w:pPr>
        <w:rPr>
          <w:i/>
          <w:iCs/>
          <w:color w:val="000000" w:themeColor="text1"/>
          <w:sz w:val="24"/>
          <w:szCs w:val="24"/>
        </w:rPr>
      </w:pPr>
      <w:r w:rsidRPr="00E7099E">
        <w:rPr>
          <w:i/>
          <w:iCs/>
          <w:color w:val="000000" w:themeColor="text1"/>
          <w:sz w:val="24"/>
          <w:szCs w:val="24"/>
        </w:rPr>
        <w:t>Khi nhiệt độ tăng, các phân tử trong chất rắn dao động mạnh hơn và khoảng cách giữa các phân tử tăng lên.</w:t>
      </w:r>
    </w:p>
    <w:p w14:paraId="750DB8BF" w14:textId="77777777" w:rsidR="008D3CED" w:rsidRPr="00E7099E" w:rsidRDefault="008D3CED" w:rsidP="00E7099E">
      <w:pPr>
        <w:rPr>
          <w:color w:val="000000" w:themeColor="text1"/>
          <w:sz w:val="24"/>
          <w:szCs w:val="24"/>
        </w:rPr>
      </w:pPr>
      <w:r w:rsidRPr="00E7099E">
        <w:rPr>
          <w:b/>
          <w:bCs/>
          <w:color w:val="000000" w:themeColor="text1"/>
          <w:sz w:val="24"/>
          <w:szCs w:val="24"/>
        </w:rPr>
        <w:t>Câu 14:</w:t>
      </w:r>
      <w:r w:rsidRPr="00E7099E">
        <w:rPr>
          <w:color w:val="000000" w:themeColor="text1"/>
          <w:sz w:val="24"/>
          <w:szCs w:val="24"/>
        </w:rPr>
        <w:t xml:space="preserve"> Lực liên kết giữa các phân tử trong chất khí có đặc điểm nào sau đây?</w:t>
      </w:r>
    </w:p>
    <w:p w14:paraId="2A7579EA" w14:textId="5A6D3F8F"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Rất yếu</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Đ </w:t>
      </w:r>
    </w:p>
    <w:p w14:paraId="77D2C9AA" w14:textId="6E5B87E9"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Khoảng cách giữa các phân tử rất xa nhau</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Đ </w:t>
      </w:r>
    </w:p>
    <w:p w14:paraId="6C8F7FC8" w14:textId="6FDBEA3D"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Mạnh hơn chất lỏng</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582613C4" w14:textId="7D3031CB"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ác phân tử sắp xếp có trật tự</w:t>
      </w:r>
      <w:r w:rsidR="001E322F" w:rsidRPr="00E7099E">
        <w:rPr>
          <w:color w:val="000000" w:themeColor="text1"/>
          <w:sz w:val="24"/>
          <w:szCs w:val="24"/>
        </w:rPr>
        <w:t xml:space="preserve"> </w:t>
      </w:r>
      <w:r w:rsidR="001E322F" w:rsidRPr="00E7099E">
        <w:rPr>
          <w:rFonts w:ascii="Cambria Math" w:eastAsia="Cambria Math" w:hAnsi="Cambria Math" w:cs="Cambria Math"/>
          <w:color w:val="000000" w:themeColor="text1"/>
          <w:sz w:val="22"/>
          <w:szCs w:val="22"/>
        </w:rPr>
        <w:t>⟹</w:t>
      </w:r>
      <w:r w:rsidR="001E322F" w:rsidRPr="00E7099E">
        <w:rPr>
          <w:rFonts w:eastAsia="Cambria Math"/>
          <w:color w:val="000000" w:themeColor="text1"/>
          <w:sz w:val="22"/>
          <w:szCs w:val="22"/>
        </w:rPr>
        <w:t xml:space="preserve"> </w:t>
      </w:r>
      <w:r w:rsidR="001E322F" w:rsidRPr="00E7099E">
        <w:rPr>
          <w:b/>
          <w:bCs/>
          <w:color w:val="000000" w:themeColor="text1"/>
          <w:sz w:val="24"/>
          <w:szCs w:val="24"/>
        </w:rPr>
        <w:t xml:space="preserve">S </w:t>
      </w:r>
    </w:p>
    <w:p w14:paraId="43A16241"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3DC40C4A" w14:textId="0CA8D288" w:rsidR="008D3CED" w:rsidRPr="00E7099E" w:rsidRDefault="008D3CED" w:rsidP="00E7099E">
      <w:pPr>
        <w:rPr>
          <w:i/>
          <w:iCs/>
          <w:color w:val="000000" w:themeColor="text1"/>
          <w:sz w:val="24"/>
          <w:szCs w:val="24"/>
        </w:rPr>
      </w:pPr>
      <w:r w:rsidRPr="00E7099E">
        <w:rPr>
          <w:i/>
          <w:iCs/>
          <w:color w:val="000000" w:themeColor="text1"/>
          <w:sz w:val="24"/>
          <w:szCs w:val="24"/>
        </w:rPr>
        <w:t>Lực liên kết giữa các phân tử trong chất khí rất yếu và khoảng cách giữa các phân tử rất xa nhau.</w:t>
      </w:r>
    </w:p>
    <w:p w14:paraId="25183AE4" w14:textId="77777777" w:rsidR="008D3CED" w:rsidRPr="00E7099E" w:rsidRDefault="008D3CED" w:rsidP="00E7099E">
      <w:pPr>
        <w:rPr>
          <w:color w:val="000000" w:themeColor="text1"/>
          <w:sz w:val="24"/>
          <w:szCs w:val="24"/>
        </w:rPr>
      </w:pPr>
      <w:r w:rsidRPr="00E7099E">
        <w:rPr>
          <w:b/>
          <w:bCs/>
          <w:color w:val="000000" w:themeColor="text1"/>
          <w:sz w:val="24"/>
          <w:szCs w:val="24"/>
        </w:rPr>
        <w:t>Câu 15:</w:t>
      </w:r>
      <w:r w:rsidRPr="00E7099E">
        <w:rPr>
          <w:color w:val="000000" w:themeColor="text1"/>
          <w:sz w:val="24"/>
          <w:szCs w:val="24"/>
        </w:rPr>
        <w:t xml:space="preserve"> Sự chuyển thể từ chất rắn sang chất lỏng được gọi là gì?</w:t>
      </w:r>
    </w:p>
    <w:p w14:paraId="175FE99F" w14:textId="77777777" w:rsidR="008205E0" w:rsidRPr="00E7099E" w:rsidRDefault="008205E0" w:rsidP="00E7099E">
      <w:pPr>
        <w:rPr>
          <w:color w:val="000000" w:themeColor="text1"/>
          <w:sz w:val="24"/>
          <w:szCs w:val="24"/>
        </w:rPr>
      </w:pPr>
      <w:r w:rsidRPr="00E7099E">
        <w:rPr>
          <w:b/>
          <w:bCs/>
          <w:color w:val="000000" w:themeColor="text1"/>
          <w:sz w:val="24"/>
          <w:szCs w:val="24"/>
        </w:rPr>
        <w:t>A.</w:t>
      </w:r>
      <w:r w:rsidRPr="00E7099E">
        <w:rPr>
          <w:color w:val="000000" w:themeColor="text1"/>
          <w:sz w:val="24"/>
          <w:szCs w:val="24"/>
        </w:rPr>
        <w:t xml:space="preserve"> Sự nóng chảy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 xml:space="preserve">Đ </w:t>
      </w:r>
    </w:p>
    <w:p w14:paraId="234D22CE" w14:textId="77777777" w:rsidR="008205E0" w:rsidRPr="00E7099E" w:rsidRDefault="008205E0" w:rsidP="00E7099E">
      <w:pPr>
        <w:rPr>
          <w:color w:val="000000" w:themeColor="text1"/>
          <w:sz w:val="24"/>
          <w:szCs w:val="24"/>
        </w:rPr>
      </w:pPr>
      <w:r w:rsidRPr="00E7099E">
        <w:rPr>
          <w:b/>
          <w:bCs/>
          <w:color w:val="000000" w:themeColor="text1"/>
          <w:sz w:val="24"/>
          <w:szCs w:val="24"/>
        </w:rPr>
        <w:t>B.</w:t>
      </w:r>
      <w:r w:rsidRPr="00E7099E">
        <w:rPr>
          <w:color w:val="000000" w:themeColor="text1"/>
          <w:sz w:val="24"/>
          <w:szCs w:val="24"/>
        </w:rPr>
        <w:t xml:space="preserve"> Sự đông đặc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 xml:space="preserve">S </w:t>
      </w:r>
    </w:p>
    <w:p w14:paraId="2E3A0142" w14:textId="613CEB09" w:rsidR="008205E0" w:rsidRPr="00E7099E" w:rsidRDefault="008205E0" w:rsidP="00E7099E">
      <w:pPr>
        <w:rPr>
          <w:i/>
          <w:iCs/>
          <w:color w:val="000000" w:themeColor="text1"/>
          <w:sz w:val="24"/>
          <w:szCs w:val="24"/>
        </w:rPr>
      </w:pPr>
      <w:r w:rsidRPr="00E7099E">
        <w:rPr>
          <w:i/>
          <w:iCs/>
          <w:color w:val="000000" w:themeColor="text1"/>
          <w:sz w:val="24"/>
          <w:szCs w:val="24"/>
        </w:rPr>
        <w:t xml:space="preserve"> (Đây là quá trình chuyển từ thể lỏng sang thể rắn)</w:t>
      </w:r>
    </w:p>
    <w:p w14:paraId="36241F8C" w14:textId="77777777" w:rsidR="008205E0" w:rsidRPr="00E7099E" w:rsidRDefault="008205E0" w:rsidP="00E7099E">
      <w:pPr>
        <w:rPr>
          <w:color w:val="000000" w:themeColor="text1"/>
          <w:sz w:val="24"/>
          <w:szCs w:val="24"/>
        </w:rPr>
      </w:pPr>
      <w:r w:rsidRPr="00E7099E">
        <w:rPr>
          <w:b/>
          <w:bCs/>
          <w:color w:val="000000" w:themeColor="text1"/>
          <w:sz w:val="24"/>
          <w:szCs w:val="24"/>
        </w:rPr>
        <w:t>C.</w:t>
      </w:r>
      <w:r w:rsidRPr="00E7099E">
        <w:rPr>
          <w:color w:val="000000" w:themeColor="text1"/>
          <w:sz w:val="24"/>
          <w:szCs w:val="24"/>
        </w:rPr>
        <w:t xml:space="preserve"> Sự ngưng tụ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 xml:space="preserve">S </w:t>
      </w:r>
    </w:p>
    <w:p w14:paraId="024F1BDE" w14:textId="22DB05B8" w:rsidR="008205E0" w:rsidRPr="00E7099E" w:rsidRDefault="008205E0" w:rsidP="00E7099E">
      <w:pPr>
        <w:rPr>
          <w:i/>
          <w:iCs/>
          <w:color w:val="000000" w:themeColor="text1"/>
          <w:sz w:val="24"/>
          <w:szCs w:val="24"/>
        </w:rPr>
      </w:pPr>
      <w:r w:rsidRPr="00E7099E">
        <w:rPr>
          <w:i/>
          <w:iCs/>
          <w:color w:val="000000" w:themeColor="text1"/>
          <w:sz w:val="24"/>
          <w:szCs w:val="24"/>
        </w:rPr>
        <w:t xml:space="preserve"> (Đây là quá trình chuyển từ thể khí sang thể lỏng)</w:t>
      </w:r>
    </w:p>
    <w:p w14:paraId="3FE309A8" w14:textId="77777777" w:rsidR="008205E0" w:rsidRPr="00E7099E" w:rsidRDefault="008205E0" w:rsidP="00E7099E">
      <w:pPr>
        <w:rPr>
          <w:color w:val="000000" w:themeColor="text1"/>
          <w:sz w:val="24"/>
          <w:szCs w:val="24"/>
        </w:rPr>
      </w:pPr>
      <w:r w:rsidRPr="00E7099E">
        <w:rPr>
          <w:b/>
          <w:bCs/>
          <w:color w:val="000000" w:themeColor="text1"/>
          <w:sz w:val="24"/>
          <w:szCs w:val="24"/>
        </w:rPr>
        <w:t>D.</w:t>
      </w:r>
      <w:r w:rsidRPr="00E7099E">
        <w:rPr>
          <w:color w:val="000000" w:themeColor="text1"/>
          <w:sz w:val="24"/>
          <w:szCs w:val="24"/>
        </w:rPr>
        <w:t xml:space="preserve"> Sự thăng hoa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 xml:space="preserve">S </w:t>
      </w:r>
    </w:p>
    <w:p w14:paraId="4C3215E3" w14:textId="03F65970" w:rsidR="008205E0" w:rsidRPr="00E7099E" w:rsidRDefault="008205E0" w:rsidP="00E7099E">
      <w:pPr>
        <w:rPr>
          <w:i/>
          <w:iCs/>
          <w:color w:val="000000" w:themeColor="text1"/>
          <w:sz w:val="24"/>
          <w:szCs w:val="24"/>
        </w:rPr>
      </w:pPr>
      <w:r w:rsidRPr="00E7099E">
        <w:rPr>
          <w:i/>
          <w:iCs/>
          <w:color w:val="000000" w:themeColor="text1"/>
          <w:sz w:val="24"/>
          <w:szCs w:val="24"/>
        </w:rPr>
        <w:t xml:space="preserve"> (Đây là quá trình chuyển từ thể rắn sang thể khí mà không qua thể lỏng)</w:t>
      </w:r>
    </w:p>
    <w:p w14:paraId="7D285A2F" w14:textId="77777777" w:rsidR="0039098E" w:rsidRPr="00E7099E" w:rsidRDefault="0039098E" w:rsidP="00E7099E">
      <w:pPr>
        <w:jc w:val="both"/>
        <w:rPr>
          <w:b/>
          <w:color w:val="000000" w:themeColor="text1"/>
          <w:sz w:val="24"/>
          <w:szCs w:val="24"/>
          <w:lang w:val="vi-VN"/>
        </w:rPr>
      </w:pPr>
      <w:bookmarkStart w:id="13" w:name="_Hlk169363498"/>
      <w:r w:rsidRPr="00E7099E">
        <w:rPr>
          <w:b/>
          <w:color w:val="000000" w:themeColor="text1"/>
          <w:sz w:val="24"/>
          <w:szCs w:val="24"/>
          <w:lang w:val="vi-VN"/>
        </w:rPr>
        <w:t xml:space="preserve">Câu 16: Dựa vào đồ thị </w:t>
      </w:r>
      <w:r w:rsidRPr="00E7099E">
        <w:rPr>
          <w:b/>
          <w:color w:val="000000" w:themeColor="text1"/>
          <w:sz w:val="24"/>
          <w:szCs w:val="24"/>
        </w:rPr>
        <w:t xml:space="preserve">Hình 1.5. </w:t>
      </w:r>
    </w:p>
    <w:p w14:paraId="1018B497" w14:textId="77777777" w:rsidR="0039098E" w:rsidRPr="00E7099E" w:rsidRDefault="0039098E" w:rsidP="00E7099E">
      <w:pPr>
        <w:jc w:val="both"/>
        <w:rPr>
          <w:b/>
          <w:color w:val="000000" w:themeColor="text1"/>
          <w:sz w:val="24"/>
          <w:szCs w:val="24"/>
          <w:lang w:val="vi-VN"/>
        </w:rPr>
      </w:pPr>
      <w:r w:rsidRPr="00E7099E">
        <w:rPr>
          <w:b/>
          <w:noProof/>
          <w:color w:val="000000" w:themeColor="text1"/>
          <w:sz w:val="24"/>
          <w:szCs w:val="24"/>
        </w:rPr>
        <mc:AlternateContent>
          <mc:Choice Requires="wpg">
            <w:drawing>
              <wp:anchor distT="0" distB="0" distL="114300" distR="114300" simplePos="0" relativeHeight="251662336" behindDoc="0" locked="0" layoutInCell="1" allowOverlap="1" wp14:anchorId="42E9548F" wp14:editId="0C5DBAEF">
                <wp:simplePos x="0" y="0"/>
                <wp:positionH relativeFrom="column">
                  <wp:posOffset>2605178</wp:posOffset>
                </wp:positionH>
                <wp:positionV relativeFrom="paragraph">
                  <wp:posOffset>160440</wp:posOffset>
                </wp:positionV>
                <wp:extent cx="2511425" cy="1802765"/>
                <wp:effectExtent l="0" t="0" r="3175" b="6985"/>
                <wp:wrapSquare wrapText="bothSides"/>
                <wp:docPr id="2106479538" name="Nhóm 6"/>
                <wp:cNvGraphicFramePr/>
                <a:graphic xmlns:a="http://schemas.openxmlformats.org/drawingml/2006/main">
                  <a:graphicData uri="http://schemas.microsoft.com/office/word/2010/wordprocessingGroup">
                    <wpg:wgp>
                      <wpg:cNvGrpSpPr/>
                      <wpg:grpSpPr>
                        <a:xfrm>
                          <a:off x="0" y="0"/>
                          <a:ext cx="2511425" cy="1802765"/>
                          <a:chOff x="0" y="0"/>
                          <a:chExt cx="2511425" cy="1802765"/>
                        </a:xfrm>
                      </wpg:grpSpPr>
                      <pic:pic xmlns:pic="http://schemas.openxmlformats.org/drawingml/2006/picture">
                        <pic:nvPicPr>
                          <pic:cNvPr id="95757800" name="Hình ảnh 4"/>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511425" cy="1802765"/>
                          </a:xfrm>
                          <a:prstGeom prst="rect">
                            <a:avLst/>
                          </a:prstGeom>
                        </pic:spPr>
                      </pic:pic>
                      <wps:wsp>
                        <wps:cNvPr id="1950890920" name="Hộp Văn bản 5"/>
                        <wps:cNvSpPr txBox="1"/>
                        <wps:spPr>
                          <a:xfrm>
                            <a:off x="931653" y="1000664"/>
                            <a:ext cx="1009290" cy="258793"/>
                          </a:xfrm>
                          <a:prstGeom prst="rect">
                            <a:avLst/>
                          </a:prstGeom>
                          <a:solidFill>
                            <a:schemeClr val="lt1"/>
                          </a:solidFill>
                          <a:ln w="6350">
                            <a:solidFill>
                              <a:schemeClr val="bg1"/>
                            </a:solidFill>
                          </a:ln>
                        </wps:spPr>
                        <wps:txbx>
                          <w:txbxContent>
                            <w:p w14:paraId="192C57D4" w14:textId="77777777" w:rsidR="0039098E" w:rsidRDefault="0039098E" w:rsidP="0039098E">
                              <w:r>
                                <w:t xml:space="preserve">60          13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2E9548F" id="_x0000_s1044" style="position:absolute;left:0;text-align:left;margin-left:205.15pt;margin-top:12.65pt;width:197.75pt;height:141.95pt;z-index:251662336;mso-position-horizontal-relative:text;mso-position-vertical-relative:text" coordsize="25114,1802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OQ8nuiAMAACsIAAAOAAAAZHJzL2Uyb0RvYy54bWykVc1y2zYQvmem74DB PSYpi5LIMZ1R7djJjCfR1G59BkFQxAQEEAD6ca499Tly7bGnXNNjXqJv0gVIWrLlNk16ELUAFotv v/0WOHmxbQVaM2O5kgVOjmKMmKSq4nJZ4J9vLp7PMLKOyIoIJVmB75jFL05/eHay0TkbqUaJihkE QaTNN7rAjXM6jyJLG9YSe6Q0k7BYK9MSB0OzjCpDNhC9FdEojifRRplKG0WZtTB73i3i0xC/rhl1 b+vaModEgQGbC18TvqX/RqcnJF8aohtOexjkO1C0hEs49D7UOXEErQw/CNVyapRVtTuiqo1UXXPK Qg6QTRI/yubSqJUOuSzzzVLf0wTUPuLpu8PSN+tLo6/1wgATG70ELsLI57KtTev/ASXaBsru7ilj W4coTI7SJBmPUoworCWzeDSdpB2ptAHmD/bR5uVXdkbDwdEDOJrTHH49B2AdcPB1rcAutzIM90Ha /xSjJebdSj+HcmnieMkFd3dBelAYD0quF5wuTDcAOhcG8arAWTpNp7MYNCdJC8J/9fl32aC/Pn2E 79gz5Pd6924z8cldKfrOIqnOGiKXbG41yBdY9d7RQ/cwfHByKbi+4EL4gnm7zxGk/kgqT9DUyfBc 0VXLpOv6yjAB6SppG64tRiZnbckgL/O6CoBIbp1hjjb+wBoO/gnAeqB7CwHlDphPwYLS/q+27hUC pBnrLplqkTcAHGCAspCcrK9sj2Zw6TnsAARkgMdrHi4eO9AFowPCvqm3rhuiGUDwYXdiSLI0nmVx NtqTwx9fPmr0y5+/SlSSL79JFNqm3+b7Ebntjwo6LLDt5/+Buuw4maTHGPn+i+FGnAR1kXzoUJjM Rhkc7Dt0lM6m2XEQ1NBm30gilFcJXg1SCxc1OxMGrQlcscJ1an3kJSTaFHhynMahOv8WoVw+EQEq LiQUcEeDt9y23IZem/mE/EypqjtgzijQAmRsNb3gIIwrYt2CGLjYYRIeK/cWPrVQgEn1FkaNMh+e mvf+oAlYxWgDD0WB7fsV8beIeC1BLVkyHkNYFwbjdOprbPZXyv0VuWrPFBCVBHTB9P5ODGZtVHsL b9rcnwpLRFI4u8BuMM9c93zBm0jZfB6cusvpSl5ruNKSwLGX/c32lhjd94YDQbxRgz4PWqTz9b0j 1XzlVM1D/+xY7emHXglWeJHAevDk7Y+D1+6NP/0bAAD//wMAUEsDBAoAAAAAAAAAIQAz3TqK+XwA APl8AAAUAAAAZHJzL21lZGlhL2ltYWdlMS5wbmeJUE5HDQoaCgAAAA1JSERSAAABZgAAAQEIAgAA AMS1mKMAAAABc1JHQgCuzhzpAAAACXBIWXMAAA7EAAAOxAGVKw4bAAB8nklEQVR4Xu3dB5wmRdEG 8M13BxwcSZIgSBQUQQkiIKgoEpWMgIoJFRMmzGIOn5gQEAwoiAERRUUFAUUEQUAlRwEl53hx4/ff e3R8fXfvbsNtuu3hfi+zMz0dqquerqqu7m7s7u5uKFehQKFAocDAKNA0sGQlVaFAoUChQC8FCmQU PigUKBQYBAUKZAyCWCVpoUChQIGMwgOFAoUCg6BAgYxBEKskLRQoFCiQUXigUKBQYBAUKJAxCGKV pIUChQIFMgoPFAoUCgyCAgUyBkGskrRQoFCgQEbhgUKBQoFBUKBAxiCIVZIWChQKFMgoPFAoUCgw CAoUyBgEsUrSQoFCgQIZhQcKBQoFBkGBAhmDIFZJWihQKFAgo/BAoUChwCAoUCBjEMQqSQsFCgUK ZBQeKBQoFBgEBQpkDIJYJWmhQKFAgYzCA4UChQKDoECBjEEQqyQtFCgUKJBReKBQoFBgEBQokDEI YpWkhQKFAo39nmPiYWNjY09Pz7x586ZNm1aRyZP29vampiY3LS0tXV1dfjs7O1tbW6s0vs3l7ZQp U7yV3tvm5mZ5JllHR4ccpPGh59W3nidDD5O5J+6ToT+VPnXqVN9K48/knGvOnDlyS56+TVmSSSwH id248ly2SexKBdJeGVaV9FBxPkx6bSnsUihQKNC/lkHS5s6dSwjdkJZaOGhrayNjlZhFyGtxJ2JJ aAMKciB4lQwnqwiqrBRR2weVuOa5OgR63Oc3eT755JNSyrkWy/zplQSq5G0+VESQQh0ef/zxJ554 Qp4+98rvww8/LKUn/kwzJattLASZOf+qxabCNIUCk5kCzUcddVTf9pOQX/3qV7/5zW8MxU9/+tOr BPfff/8XvvCFFVZYYaWVVvrJT35y4YUXbr755t7WDs533XXX8ccfv9pqqy2//PLQhEzOnj2balCr TZBnckjIl1pqKQkqpCC60UoeeughaS699NLvfve7G2200dJLLy0rsq0C8jHgeytZlacc3BN4v779 8Y9//KxnPesXv/iFm2uuuUYloYa2+FC5v/zlLzXtiiuuuPXWW9ddd12Ze3v++ec/+uijq6yySqUx yZOSFZXHfdSNchUKTHIK9K9lEKHLLrvsq1/96o9+9CMCXzvwenL99dd78sc//vHMM8+MIElfpTGS k1UDOPkEAbfccsu+++77uc99rlah+MQnPnH44YfHwKntAKBA7JX4yle+cscdd3zf+97305/+9OUv fzmNQMqLLrroDW94w5/+9CcaAUmutSCqTB544IE3v/nNW265JeT68Ic//Mgjj5xyyik//OEPqRuK O+200w488MAvf/nL55xzzs9+9jM3O+2009///ne5gZWjjz76uuuuq9MylllmGWhywgknTHJGKc0v FAgF+ocMIrrccssRs4svvpg2MWvWLOPtY489Fk+B535d3BwBAs9jxbhZf/31aR/bbLONT8jte9/7 3k996lN33HEHESXqMVX++te/0i98XgcZ8Rd49Yc//IEkv/Wtb5Xg7LPPXnbZZa+66qrPf/7zZP7T n/407Kj7MJqOih133HFrrbXWZptt9oMf/EAToN7OO+9MVQFDdApQtemmm4IheCcTQMZa+djHPkaP mD59+t577w01NDY+jgCTC+IoPX/WmmmFhwoFJiEF+ocMIkpySBH5JISx9o23ZAYQkEyUol9Aljvv vJPIGc8vv/xyCgKJYjt8/OMfN1yTw1VXXfVDH/qQIZ0ts8kmm5BD2RJgtsNtt932wQ9+EKbU+kFk yzr40pe+xFyCDgqK20K2G2644fOf/3wmj+K22GKLOCmqDoun9p///CeL49BDD1WKy0M1ZxPBICll y+6g3ayzzjqqKlsYQdGQ7JJLLlHbF73oRbSSCy64wFcgBgaBRfmo0g033AD1PAxwTEJGKU0uFFiY lgEgWPi0ANbB8573vCOOOCLWR609H08hJYLe/uc//5nJQI+QhmlgGCd7BvDPfvazvqWq/O53v3vb 294GR4g6ywJk3HPPPYZ69kttT/jzoIMO+ta3viX9//3f/3E6PPWpT/UJWHn3u9/NvUKeP/CBDzA9 uCRqDRP3JJzngmZBj1DPF7zgBVpBW1E3WEPsf//737/4xS+mg0gMC6IWaaBqb7XVVmoOItdee+3v f//7Po+XJP6UG2+8EQ5qTly/dRhXOKlQYFJRoH8tI/MIZIOQvP/977/22mvJeXyBFXW8MqpT+4kl B8cGG2wAKTLyZyKWN+TUU0898sgjuTYIP48py0K2jAWGw7bbbss0eOYzn1lL7nPPPffBBx888cQT QYM877vvPtaQ3IAIyacmSCDPm2++WSayqv0WQMCmffbZx0OIQGXg0ZCMkB9yyCHqAwhoOlET/JnJ WsjoJkqTVr/pTW/SKM6a/IkCf/vb33LDPpKVnMvsyaSSkNLYOgr0DxnR2yMh5j6++MUvMgeISiTN CJ/JTnMZ73jHO2DHGmusIZm3CeJg1/iWbG+99dbPfe5z6R2k9IADDsgkhcG8CnOIV7KqEzUBBvGD eGjAf93rXicB6eXC3GuvvbbffnumAZR59atfzWyJqFeXOnO1sp6iCMCCaCtMFZYIQKFWRPiTwBM3 meuRlc+V5SGc4sGtUl555ZUeahHbJKpW0TKKFE1mCvQPGUSIYAQ1CAm9nRLBGUnUCR6xRLJMjnob wSNXkSVP2B1UEg9NcBq3ffiqV73qG9/4RoyC+Cnp+eSfplBrX/jQ1GxmZCFFzAdZ+V1xxRU5R73K Pdiq67Z8IrHn8bbEAPEbYOLIoCvJRKGJ2oq/9thjj+WvzRxtJnFyI7fbb79dDtrrEznDvjiAJzPH lLZPcgoMKGCc/PBo3nTTTQx7qJHoiQURzisiTQJnzJjxjGc8w4QLg+W8887jiWBxxPVIAgkkRaA2 WEOGpPree++tLI7EWZB5z3kf4z0hsSQZhNXO/noe9SGTMlXdIv+u1Vdffc899+Q9gQ5UoUx8SK9F jBfQFiyIxhHE8UTUxkknnUTfeeELX3jyySfTjxbe9knOTKX5k4ECi4aMTBxQEF72speZg0wcZ7SP fgnklQGZTL7+9a+nzJtz4ek0P2JW5V3vehcdIZMvknkoZa2Es0Q4OMgwh8Lpp59OMVEKvYBv1bQL xPnXv/7FeOGwPPjgg+tiq2TIcuGLrc0wSk0izcV6wIJ3vvOdTBX2EdwxEfuZz3wGrr3iFa+IqfLz n/9c6BqMyFfBERcUcykiKtVk4IzSxkKBfimwQO4nJ8Q+wddR7M19bLzxxiYsDe+VDUKkoYA/CTax jGcxE7E8HTwg5i+5J1xGckJrtlXORnLzF4b9u+++u7ZanpgENbDvsccepj+5SOUsfwDhWxL+kpe8 BI7sv//+JlaiC1SXbM2VyFDpalUFqquYJtAsBIwcc8wxJk0+8pGPyGG33XYTl8EpaxaZLyYODjMj 9CCVzOdBRt/KnIqh2ghSIKPI0mSmQP/L0ggMtx8bgUJOYCrz4eqrrzbOG5YpHRIQMNGTsf+5NkEJ IeekoO2bmiVjPjTb6k83HCJcpNIYvT0UqWU2hOZCPit3higMKSkabogx08a8rHlQ6EDy//GPfzCO 1lxzTRMu+kwlKw+oCihXTVRY5NhLX/pSBSVUrEIW96ZaKTiqymkigbARsypZO+fSHDEdfL08rIn7 yPyugFFfCSeZzIxS2l4oEAr0DxmkJevKjLRZBpLU1QqxDL9Z6JlFor3xkvNXhfVmOt8ciCZCzo3t NBTafoI78yFdIAJfO/Eh/xg13Bzxp2ZuxSdZe2rGd4cddqCDiLAyi1E74GdC5Jvf/CYfp7mSeHAz 4ZLKp1G5SVu0wleJwoAgDB+2kkU0ck5Aela7Fsgo0lIoUFFggWtMIvkZZqvUmSLJZEokKh7H/EmA Y+pXeOFDLgBeAxJYjfZxnVaBD7WdEUdJNV+TOd14GfI5J6hwr9hBdatgU675V5YFb2udl6S2lLhU U3OAmNqKxTBHK1aVQlEtbC2MUihQKFBHgQXul5FpyIzJtYN5IMOTwEeUkSgdsVCqYbz6FkYEIAJD 0UcCMXWZJ2d55le2+daHeVVlHjmvrRj5D2C5oWiI/gwu1Da4Krpy31YVBhnmZVZeeeXMvGYmNbUt WkYRm0KB/+oNtUpEoUsdBYKPBTIKYxQKLMIwKQQqFCgUKBTolwIlxKAwRqFAocAgKNC/L2MQGSzR ScetYcINbC45k0pZGsMRw/UrKFad42aq8+Ms0R31P41LVI5HvFqm3i2J/Mtf/hK/29vf/vbnPOc5 bjjISnzN0FiiaBlDo9sYf2VKWJwr4BBgIsjFr3h8u5+JXk0oXdy6k/aysBAuiAkUASjSXzyOFdI2 Z0EicTdIVDY9GTJvFMgYMunG8sMwvT1ExM6LMbOK5zvf+Y5Qdyt6MnOUYJmxrOLYlW1e39y5FckC hW0BizJnnHGG9QdZ4uShcMS60OGxq+zEK7lAxsTrMzWGF1lEBzuEqIAJwfKJf/MWWMQ8mZBtG3al EzFIxRDvZyG1SGXUyDopeGH23Q5yWfFcriFQoEDGEIg29p8k/EQ0veB6l71UbX1o5yHujESyVOuA xr6uo16DRNacddZZooRpXtVBPDSL9dZbD5Tst99+xZEx5G4pkDFk0o3lh0RCXOy3v/3tN86/bEdi t3erdayOoVxAk7q9i8ayrqNedry/cBOJaBwJSs665BhrWQ0w6vVaQgoskDEhOxL343v+f1uf2aDM rwkUOwBZIMMbyjyZzPt6aDvNwiZMljXWQQO6ZdeVcirNkPm+QMaQSTeWH2ap/tOe9jQuDB4+63Ft L2BzZluBME8MrVkuOJZVHLuyAxNMErZJ7T5MQJaWYZN6G7KUGZMh98+SCRlZERubNidFZnihsee0 x2wabCDKFmEZk43S2bAvOwyO5xkHynbmRIIOfHt8n2YWszTG88ns3mOUaf5b3vIWc6vUrpyniSae O0Pja1/7Wt32kUMWnsn54RIYyoU5snlntszAHwQpxq3n8QIACKjhSaYbsoANn2VJbuKgqoW843CN iUV0thqxVzMVI/IAL+wwZgcQdoqTGbJ0eHI6+VAjfWrHJtu72XTedm263vlVNnZCGXacjR0nrRY2 TKRbAiEj/q0cBGsXH0cZ0NtxT9bFGnM8cTQJHrIlFxeA1auJZXASgoMU4QtmsuvXrrvuOm73y1B/ LaI9BdogowlF+7nb8dD+7GRGYEJeDZM/JuLnyBItTISbAzGcJiH6M3tc2+/ebm/8xO5LaMbQOnfJ hIzYIKToK1/5ir1CDb+77757did3RJttRG3ehWMMOzjpe9/7nv2NHV/gGCczDvjJ9lx2LfWVYMHx tJI1oVm9KDBr5uxrrr162rSptgeaNXvOtKm9GyDb9Gx673EQTY1W7ffKTO9eAENjiwn9FTJlD6do iw/c/8DMmU9SJ2fPmr3BhhtkXxXG3KQNqB9m5y6BkEHIQYMNgYVF2m1QqJ8ti2mnMMImOvT597zn PbYyNgI7TskN45bv0MkJNhATRulUBD4OZ7tBHKexYi/AQdUXRJjzFg3p2dGjV3znb6gRW8aNkc2r bJtabSmSGAqlyxZCZWPUameQyg5KnonRUoqU+D5qzvw03T3dM2FAd9e0ns75pyI09zQ1d8zreKKx YQpXRm9lFNTdu0eRPZF6GnpamkRzTcoAUI3/z+5w7sCnvmnu/e1Cl16aoEpjU2Pz/+wdO0xBmjyf L4GjEMGjUFhtgW9sBRzlPMuQxFPbUtRRrPFrMFi22247aogtRUVDgY+or35pJUAnJ8vKLXZv7Bc3 xDunPefk12r3oGywnC1IsuFwzrLPQqlqx0PYIU1OkApk5F5uCd+MDRUvZnLo7LDOqrmhp7GjfV53 T5dH2L67p6ltyvSWNvshNsKVeb1ejQafdTb419DR3dTRNVL/Oruaxu+/7qaunmb/OrubZjW0PtLY +njzlMcbWx+c29PZMmVWeyOyId3kEfLF29IlUMuI7BFC+oIgBaDAYeGsNhLrMFc7HtvmL1t+ecKv bsHSJz/5SQn4OKgb8YA6HZJy4ZBHR0bbjtyeoH4ZNc40ACVOS3I+g4f2Jd58883tVO7mfe97H9Cx tEGEFUVGHWxinh3MBWW6HH1A+FnXMAsiOIGBw8W26b7y3I0NlsUm8ra6AWT2MYVxsqIcOcVyhRnL f/qTnzjszYc9fb21j/7yV774pa9d+KfL3nL4EX+7+a67H3liqsNZurt69Yum3kHUaNrcPaWx5382 JVu8rDMhcuto7u5o6mxu6G7taV+6qfsTRx4+ranRhm5GgNbmyejoGX6vLYFYS+DpBU95ylPmbxv+ 3yOaQAn1IUN9XIPZHzSxgLQDX1UzJmSYAZKdzT0k2zkqzaEH7BdvibHLWlLYxC0Pd3SGV5wg0vOG 0FAkNpHhrSXYQMoeqD6RTBrREzZw553NWym94tRUhFceSm+O0A1/rSWYcnvw/sdpOdffcP2Nt17b 2Npx613/uOn2u074zhknfO/nF1xx09W3PnDT3Y/f3PvviZvufqL35t7Hbr7v0RH6d8u9j06If/+4 55Hb73r4n3fdf8ed9950401NjT2NXR0NnXOaenrPvirXECiwBGoZqBCFn/iRZMe+R8tgmDh+yYoM M22Zh5PAaUz0AuetSGBUd/iz53LgY3dAgdk4pyvssssuZlV42v0CDo4SU3RuAIdoCBfPvF8KBdmW J9tHnmQ+CEXTEYboggvgSfwVIFCBxCbCCzcSuwFkjlwAQ1wYigAZHnLNKojO0twzZaWVV7rz/lsb 2jpmrLTiQ492fP24H//jH49ccfH5m2267onfPO7JWXOWWW4Z7tHuxl5fhqG19/+T+5rd1TSru6mx u+fnPzr1rNN/9PbXH/T6Q/a3U21Ty1KNLdMnN22G2PolEzIqYoAMMh/IIJ9sBye5CwqMb5JkMlWI t8kR/lHmhpkUiEC5cNaJV+Zc+Ttgh5Tf//73h0jjxfRZD3dFU09XQ/fcno45XQ1/vuzqU3/y27a2 ZV+z+7ZrrbjUuuuv19nd1dTc5OjtnvmQ0dQwp7FhgedgLqZKjfds5nZM6Wqc2t3RefwxXzvlpBMP PeSAI9/zNu6j7qalmtpmjPfaj8v6LYGGyYLoDCYOOeQQ8X82p8lMBFuA19NDQ7rNmpwv76GIBmM+ L4YBXzi2lKySrKce26uxSWjqo/M6mFFTL7vihpNOOXN2Z8d2O2353o986Ohjj+tsau5qaetsaZvX 0DS3p2luQ/O8hqXnNSw7Qv/aG5adEP/aWqa0ts+Z3tq4zZab777H7ps/7/k9U5ef3bhUY1tRMYbI zpMIMlDIbnc2TUiwhs1pPvrRj9I1nBrJgnDOmyMgv/71r3vl5CRhGs5YYm5QOpyENA72Ye/uaZjd 0DjPqsw77pn1u/OvndfZtvXztlx9tRmPPfivmQ/d3dgxs7V7ztTG9ikN86Y2zpva0D6lq2GKGYKR +dcLThPhX0tXo1NwmGfLrbjyBhtvtszKT32yYeqj3dPmNkzSBThDxImaz5Z8yEgkOCeC2UrQ4Og2 eoRpCLMkvJWMEftleiVu0kQGsLDxhDkO0xlOh/VtzprN3OfoXPMdEIIxGjobGzoaG7r8193R2NXe NWt2Q2fTfY/PPvb0s/7yr7s23PxZr9z1Bc9YtmmvnXfa+vnbNzZPEYrR2G0SuLXFhjI9LSIRmpt6 RuxfQ3PTBPgnVqVtyjST0H84//cf/+hHLzj7HEdprdjaMvZK4+gw0wiUsoT7Mog6VwVVgn6R4yB5 N7NOKasw4npMtJXnWa5m6sTF74jgox/92YsSDb0hWV29gZ6N5kybuTG6e3hr5/W0fe17p11y3Z3T l1/+o+967apTGroeveM3vz1v5VXXdDhuoshKUGOtmGTWTG9eeOGF5557Ll8VD7cRYjKv9B0mjCzh kIE6mUnNwa5Z25qQ4ax2zUYsmV7xJOvZAi6+pZWMBWR0NjR2irCYH8QpEK2pN1ixoemx7ubfX3Ld T378y6ae9sNe+8qtNt2wZ96s226+fp999n3uFluZ3Mk+EcNkiCXsc92XY32zatkgwdhMWO3kXLM3 /P6dFIZJlqvGPHGfHWiMxom88Cqr4xNwmXBPLMV+GT59h5JDb5R3F7ukqcF0r8CSrvaGptkNzdfd 9/ixP/jjk7PaD9z1RTtsvPZSHbNsOLX8iqvvf+DB9rNU/2DiUEpcor/JeMBFZa0AD3cVrbtEN3oE G7fkQ0ZCxUEDgDDCuIcFAQUP/br3JBgh7BKmSOnhmGn45kh7lYseU4HO3ujsapjZ2fjgrPZTT7/g iZlztn3eFjtsvVlP+5MtPe2tTT1PWXWVT3/mM2JY8chY1nkEWXRYWWcXP3NeouZcQl3c5+zeYeU7 iT+eLIRLWOeCOjpvq2ts+aHHgrPutgYLqXr8a3lippiznq+eePoVl16xxwuf9fpDXrbU0lOaWhq6 rTprbb72hus2edYzzRNHexrbmo/D0rktqBjGAwH7l1xyCSd35tfpleOwthOiSpMFMiZEZ6SSPYKw rIHoam3ogh3NrO/Lr7zjb9fetc7KS710i6cvLd69uae9ua29pa2ric9jzmOPPcxxWy2Nm0AtHYWq Zp8hxohlijvuuKP9h9x7Mh4CbUah+SNRRIGMkaDqcPLsXbct3n1+wHfv+qm/X3X9sd/4wSqrrvHu w1+12dNXbGton90+t72xuaOpZW535yYbb3TTDTcw1A2n9O0s+i5XRYE4vKNZWO+TDQriEy1UGhoF CmQMjW6L46teXOh1W2TXnPkzJN0NjV1zRGV1d8xr725v6LndrmKn/LqrqW3/XZ+92QZrLLPUclNb p62w1LLLtE5r7mxo626+9Ybbtt/uBYcddliiVBdifC2OGk+8PLI1iSmSgw8+2FqBLBrODNrEa8z4 qHGBjPHQD//Zbmv+jjhTbH7RMXdWw7w7H593zLd//sSTj2671To7bvVM8yMNDfN33OrdJsbsSFe3 VSWdXQ89+JAxkyMj4jEe2jN+6pDZMZqFnQqy/TpsrVviPH5qOyFqUiBjTLupziE7X+9o6epoa2x/ srXpjItuuOLaB16y/ZaHHbhTw7w5Tzw2q6orazybiYt2t5TeaaPZILd4QOu6M/G7kNQmKR/60Ifs A4pE1Z5JY9r3E7XwAhlj13P/xovK++DvXj2iu312U+vUCy67+bRzLn/qOk/bc6dtV5jSPGNK8/Sl /6tLR62galhZL7zdRscJbC27Ztd1Z7VPmgXNTr22kij7HhRfxpD5vkDGkEk3/A/n7571nyuOOhv2 dbc0X3zljd8+5XdTpzQffthOG6692lLN06e2Nba2/M8cajb7Ew5vU1Jahj9dRcuo65U4PhN6Y15J YI77OESH33+TM4cCGWPY7/wOvctJAAcmFr0p7KipueW+9imnnX9VW/PUzddabvO1n9JqAkUMRu9c yH/9FNnvgwDYfMwxi9yfiYIfs/CzMaTiQotOkDji2jPp9NNPt0G0+5yNNF6rPN7rVSBj7HqIs7PX 39mraGSFC1i48877jjr2jFtnTdn2OWt+7I0vX767q7U3SsOsq1HxvwNjNZnqxoeJFi8zrP32JRsk xoj9lnIga/w+Y9fxE7vkAhlj2X/Z1xdiWKkuiLm9u+Giv11//R1PzJrXccBeL16pralxtjUjtvKe 19Xdu6K1tq7ZFZkYOGTUBsWBjGKY1HUnaMiKgTe+8Y2Op3D0RJ4UyBgy3xfIGDLphvthlx3B7UzZ 2TCHA6Pj8c7u2Wf/9cavXvCv6c2zj3/tdhuuuIyNthqXmdrY0Dy1oa1l/uRqdYXjK8+/Y1b8KS6j uD/reoW7R2w4cnESb7TRRnZXcu9JcX8OmX0LZAyZdMP9kFpBuZgKDJpbbS1336zurxx/0irLtn7g LQduusHabJXWtt4F+/OLqdeiPY9jb5111nG8E0nwJMu6h1utJet7KwxdWe1uP2e/7rlCx2yZ8sQn b4GMsevDxoZ5s57omDdLKMY9c5uPPvVcG0g9e5WezZ++cnb9iYOj3/pxc+YcJocV2FXsiCOOSLR4 mQioIxeaZH6Eh9hZMFzF7uM2GruOn9glF8gYs/7DtE75a2tpu+vhmZ878Yw/XnXrdttt/aE37rd0 9ywu/SyrXZChkU0fXI53csoB/cIUwKQ9t3nhXRjfMF3ss5/9rI3j509OlRjZobN9gYyh026YX87t 6GyastRjc9pvvP3Of931wNJTzZI8c0r3zBY7+MUaWehq/VjjDBNxXE5gid5RhKGuUxItDjIuvfRS J+xefPHFEkTRGGb3TdrPC2SMWdc3tbY91t7w52tu+cFPftXSPvPTRxy02Xqrg4nm3u1tF3Hx6mWT GGcsOIQFZCQuo0BGHeEgKZqgjI3LBIzb+DN7OJYAlkWx2ALfF8gYMumG+2FnT8MDs+ad8MOzZrc3 HLTb9lusufL0xo6GqTPaexYdmJgp1YcffpjzX4TSb3/724QeDLdOS+L3cVvYksuG8uLr3RdHxnD6 uUDGcKg3oG8taBdc0d17cFl77/FlLOvu3qjPBx+f+cVjTuppnrrxBuvu8cLnLdswa1pLw8yO3l11 BpKv1VbmVvkyjjzySBv5ZbVV2Z+uX8OEUuaQGgdoX3XVVe6ZKsUwGQiP9ZumQMaQSTfQD+ca4hwc 3PhYT8ODHXMfnvP4zCdndz/Z2f35Y097+KGmZ6+55lFv2mdGU2drW2uj5Wh2vu4zpdq3pMoa5/W8 /vrrcwRszqMeaLUmR7pEbeUACvAKZ0OlEsAy5P4vkDFk0g30w+bGdseXtfUs1dizfGvb9PaW7tnd 3RdeduPttz/cNe+Jffd8kd0xHFXU0NTlVPL5Bx4NyJ/PDAEcAkANnr/85S+LGPTbH9k7nufiFa94 xRlnnLHffvvFuyHsbaD9V9L9LwUKZIw4R7Q1zF26Z25rV1tj19LtXVMap0298h+3feWEX3f3tHzi I69fbdUVOrvmdfWeP+CoIwceOSBt0ZBRWeMZPF05FK5Y6XXdSa2IVxhebL/99o7ajTeUETfiHb+E FlAgY8Q7tgmLdthpq9sU6JzuxsdmN/7kzD9OmT59+203Xnf1lZaeajK1q9MGW71L1KwkoWgsOsoo I6f9Ph0xe/LJJ3/84x/3Z1k60bcvsysXdQyqWvW7wgorJGq2+DKGzPdL/mlpQyZNXOvY68ADD3Rs 2ne/+92hZcWS7pk3u2Fq08zu5vuf6Pns0T96Ym7Hehutcfird1llWqvjFJsaO5p67ZFclp9xf/7P CrS+5apY9ge+9tprKdtOqDdvQssQ0zW0Si7BXyFUlK9sNZ4ouKJlDLnHi5YxZNIN9MMeh4y3LP34 vHYHt5/+q3Nnz2tv7Jp92Kt2XXFqk9NKWnq3DG7usvVvQ2tPj78GdCJ5+D66hsFzzTXX9ISRUgbP ul5JbDjNwk4Zn/rUp/74xz+696QcKzdQ9u2TrkDGkEk30A87GzrmNffMa5p+9gV/Pf9PF01bZvZ7 j9hvRmvXVGLfxRwx9GHi1q7utvknHrV4ssis4UXGTAtMzj//fNFccWQUX0Yd6RAqs0t///vfv//9 7wsYj51SZqMXyWMLSrBo7hxy1pPww/mbX/QaNP8+YWD+OQMdjZ0zuzsv+fvNJ//o7KVnzDj00L3X Xn3ZGS093XPn9ibs3SK497ex98Z2OgyTRU+UZpDE93fffbelVieddFIEo0hCHdf17o04f4fE3Xbb 7dhjjzVvUj2ZhPy5WJpcIGOxkLE3k94zSHp3CBca0d3Q3dnTKSDDwQEds9qdqNp5/p8v7Wjo3GzT zVZfcfUZbct0z3qydWpLT0sz34VjFFudpNjU09TMiOk9LG0gl3Ks4xbUSNk+99xzs5FM0TLqSJcF Jta/C10xaXLPPfe496TEZQyEx/pNMzD2HHL2k+/D+RoCg6O7oalFoEVHT2Nnc9uXjvve9dfdsM8u O7z14F3XmDGFv76zZWqPg1WHelV7f1rGarMMqyd6F6eU04n70DM7ZVA07BJgZdrVV1/t3pOy9+dQ Wa93F/xyLR4K9J4pMH96lHnS2Nza3dTa2dAyt6vpnAsvv/eRjhnTlznwZdtP75rV1mlte3P3tGXm /e/GfIOqRBZ0s0QcZW6BiQOK8+egMpkMiZEFasDTZZdddtVVVxVi7z67gU6G5o9EGwtkLEaq/vu4 RIjR3dg8s71rXnfDeX+6/OQf/WLKtGXe+443LdPUOa1hTkvX7I6uebO7esRqDLnsBIZj/ccffxxk ONcnkFFQo46k2XUduXbaaSd7+e2yyy7xHJeVrEPmvQIZQyZd/Yfzz1b996RFe6cRv/HGf93zwzN/ LVZij522F7Y1tbV5Pko0tlhM4viBYdA+++tQsGVuS8sNN9wwKymKJNT1CnUsOoXNMvbaay/BNZlh Ldg6ZL4fBtsOucwl9EPnpDb2dM9HDXZJywOPPn7Kj3/evNSMLZ698XabrtXa0DO3u6GjaVpP61KN DU1TG0yoDks3zlqJFVdc8XOf+9whhxySlawl3KCOuQSM5xwTVsmznvWs1VdfPeeYlFCuIUthgYwh k67Ph/MjviGGF53dPV8+5sR/3fPQKmus8YZXvXzt5ZvMiXS3TmtvWbq9aamGxua2rnkt3UPf3iI6 Bbe/jfb32GOPL3zhC56UiYC+fZlYFfC6zz77iKx/5StfGagtvowh832BjCGRbv55y/NPLuq96XV4 9voS7O49t6uni5/ivIv/ettdD7RNm/Ly3V84pbm7ydr3HjOwTd2NTeZieUcBSEP3sLyVcWdYOrHN Ntusv/76iQQti9/rujPQ4FfAm6NMzjnnnGxcViBjSHzf+1GBjMGTrvfEQ2cG/PtfL092O/zQdhUz 5859eGZH+8VX3/y9M/+03GprveWwg569zspTm7qa2mY0Cxpvbly6p8dBA5Cmp3laT/N/j2UefCV6 fZ++Eip+yimnfPSjH02YRjHR+0JG9K+bb775wgsvvOGGG3qdSfOfDIHm5ZMCGUPhARLfQ1egMTR2 N5kbcS8Eq7lhTnvDvMbl7rh/5pm/vuCuO+7ac+ft11tjtdbOOVN7DZb5bs///Jtfav4a4pUV3GwT m9O9/vWv/+QnPxn9ouz9WUfQhMMizt57723l+wEHHBBClTDZIXJe0TKGQLheO6Spq7HJhr3tjU3z hGt1N3bZ5aJl+koPzJnyjVPO/Mdtd+29+0u2f+5mKzjcaM5sm8YNoZSFfwIasP7MmTPpGtZN2Jgr c4dFEvrSLTDqGOejjz7a4rQCrMPkxmKYDJqA830XfvgmOhpN2HXNa7cUvaHl0fae31x45XU337Hy Csvtu/sLZrQ1L9Xcs5Qj2gewZmTQlWho4Pt05JfoTweyHnXUUayS4svoS8YcSgBY7733Xq5iS3Lc l70/h8Bv1ScFMgZNPToGUyRmhb0Y5s1tn9fR+MDjs8/781V/+NOVq6268hGHH/SUZadNnzJ/5Ujr 1N7FZov7ygpurE8GvvjFL/7qV7/KWviiZdRRuoJRk6wCWFZbbbWEtJQAliGz5OLn5iFXZaJ8yH05 33vR0tAt/KJNOFV3U8uNt91z6g9/MfuJh9/6hgPXWmVGW+Os1qZ5UnW1Tu0a2I7hg22+XS2zDs3q iQSMF69eXxpmfx2EEpTxpje9afPNNw+VUG+wBC/pQ4ECGYPmhN6l6sIvupstVG/s3SKn5cGHnjjr 7ItnzZ6364u3esa6K09tntPaOKuhYQ7Tpb25VUjmoMtY1AeYPocw2i5s66233nLLLQ2blPDi/qyj XA6p5Sc2yQoyzj777ES7od6iaFze90+BAhmD5ozMf4gGsl3nnPaeux545Pjv/OiaG/9xwL47v2qf naY0dC/V4kT3FpMo85WREbni/jSEWmclPOllL3sZyCgrWfvSOvYaC+7pT3/6Fltssd5667kP9Uak YyZBpgUyBt3JTb1RGZ1djT1PdvZ0TFvqoquuu+G2W9dee9UXbfvcGS1NyzS3trVMd75yY8+y9sOw 9VbbCIQAhONFPdsA4n3ve99Xv/pVXr0iBn37slK+LEsTwLLrrrtm8V7xZQya7//zQYGMQZOOQdIx Z6aFZ7N7Gs/60xW/PPfCp6y80hFv2HfNFZb+DzX/G4ExQmNZplSjY2+33XZM9OwlUyKU6rozO5Ux Txz1Qh376U9/yiSpSDfovi8fFF/GUHigp7O5qduO4E5UPfmMc59sb3jz6w5aZ6UZU4exZmSw1agm R1ZaaSWb08WX4WHxZfSlZM5tdt617T/Ns1YnYA+W5iV9KDAZtYyMxrUDcu26g34H6t4VJPNPMESy LserNrbe98jjx3zrR01Tltphh+1XW2n5Ga3dU5t7347OlWVpfu+66y4Hsh5zzDGqZ6epYpvU0R9B UMb8yKte9Sobi4iU5QAqm6QOh0snEWRE7HGMqCcX4x8n5cZV7XOVSTjJnF1YUTaT+RHU9oaWmY1T Tz/r9zfdeNOGa6269y7br7zctHlzZonvGk5PDOrb7LUfjLCZZTb+zMlgg8pniU+MUEjE6QMv3vWu dzFP3AdHlvi2j1ADJxeHZa8EOnw2WXEf/3nlDItvLFu/EcWK6FFDwmrzmpp+9qe/X37NLWusvNyh e+7wtGVb2hq6mqcs1bsJxmhdqq3Oaig86cwzz/zSl74ELDSn+DLqeiATSchl+7Ibb7zR7sohXcHW IbPqJIKMzLf1qgnzt5CN0mGgDoLkXN9sYJ/AytrtaqJfSIzVfvG7S08567JlVlz1fW997UarTp/S /vgUh7W3LTVPcNdoXYE8ytHtt99+xBFHMExUW7uKJPQ1TJAFuQ466CChGa997WvDAIVQQ2bVSQQZ vW6Irq6//vWvZiVf9KIX8RoKtc6iA4gARKx0FODwkpe8ZOedd7Zwg47f0z2vq91Uau/eb9a3z2to vOXuJ35zziWt8x7f9tkbrLfmGlNam3k4OjrmdXZZij56hgmOjzHCgDJ4/vOf/4ymXXbl6gsZhgRj wP3332/xu5UmZWORIYNFPpxEkIFvHGbxute9zsEfIiYtN4ALdpoge5waZ5111qc//em1117b7IOA nxNOOOH000+bO3emt8tMXQrbWYL2wKzOb57+51kzGw7befMDd9qic+7suT3N8xraehqbOmY91tLl 4JJRumBcBk+7frLSv/a1r2WHyzJ41nVApVD8/ve/d8CiLXZ6mb6pqRxKMGROnUSQgUbf+9731lhj jZ///OfQgZiJILYmmr7KC2Bl17rrrnv88cd/9rOfpX089alP/eUvf9PUvLQz2Wd2zOxqau7onvq7 86+4/sYbN9lknT12fQlbZGl+x6Zmn7xwxx3PO+/80dMx5jM9LHM98cQT9Ca7ZvB95sC0IbPCEvlh YBTir7POOrvvvnuiPwuwDqevJxFkGJkPPfRQB3Na1IiT+A6ZJ27w06233nrZZZcddthhmYmwO55N 3+6664Grrvlnd3OTk9jnNTSdc95fzjnnkjVWX2HXXbbu6mxvc9BZT3fHvPZzfnvOtKlLX3vVtSOx YnUhXUszUtsHH3zwgx/84Ne//vVspV0OAaujWCLcPFxllVWsTNP1mYcuhBoyakwiyMA6zr9xTroB 2eXPO+64w6b+2IiaSoMFIlZ5kT2uUCFSd9997+zZcyxtn9k+96rrb/3Vry/ubO86aP+Xbrz+6rbJ aJ6/zuSiC/94z133vGKPvX52+pn33HmPPMmtrEZ65iLbQChlhRVWeM1rXvPiF784npoSl9GvJOiR iy++mLHJJs1510MWmPLhJIIMnQ0yEmpNsH/9619/7GMfczShw9Oz3rEK8SKNks2e9URbU+eU1qnL LfeU5ua2mU8+uucu222w5sodMx93IElDT0drS+MJx5+w3Tbb7b/vgSsv/5RvHHcCR2iCPkbaQFA9 xpTLLjsWXHHB5MlIlzvhBCZTXUYIIwEnsV/3iYKbcG0ZJxWeXJCRiVUq/W9+8xvOMDMj7FvwEeM2 un1m8v253PQp9rzontf56H2z2ue0v/RFz91nj+1WmT5ludaWKZaq9nRdd83Vjz780PO3fv6KK6z0 rGc+236fdBU50FxGmiNV2C5+Ksmhyy/jWFblllDovkJVHYzG0rSxyFvf+lZpSlzGcNBnEkEGMc5o w3nO+LdIiReAfpETg6BJBmoORbrrww8/PMXZRO0Pt/Y0Ljd1pbVWXWO3XbZfcXpXS8fs5s6unu5O joxbb7mFVfKCF7ygubF5qy22vvCC3jm86dOnj443XkHkgQ2l8mZ/iEF20BgONyx53+rWTDzzYW27 7bYnnXSS+3T3ktfY0WnRJIKMhIHDi0984hPmRN773vfS6okZCWebbLXVVs7gI4F2oPBQjMa6622w yXO2dDx7Z+eTaz91xaeusnxPV4dzEadMnTqlzZ6erSefcirw2P/A/bbcassTvnPCtGWX+s53vqOI xBeOaP8l5Iy6tNlmm9kuWPRnFfM+ouVOuMzj9InV6T5RvGVqaTj92BsQOZzvJ9a3/J077LCDrRPs toJv+Dsfeugh4VtOA3Fa55e//OUDDzyQQ5GKcfrpp4vgOPLII9HHQ25RCarGQhlrIl/72kO32nJr /pE8v/GmG/3ysVFbsGn8IyN0JfwMwJlepXKbC4BW1UKYESp0ImYLKRLsy4578sknqWa6EvWKRjbk 3pxEkEH4BW7ZMSELzxL7hHDf/OY3t99+e0MQaf/GN75B25fAhCu7N4ZMX8jAfwb2Cy64IIEeof4t t9yy//77U2F22203bIo7h9wri/ww0eIuZ/lYo/mMZzzjJz/5CQUHCI4oVC2yYuMtQQUZdDHz6M99 7nNF8dHRUKkYcUPrrEkEGQhknCHt5Cqbu2U5CdbhsIzFS9XP6hJpshdLv5AhgbjyjTfeGHDU7iJp qxv+VLMwPh/ReCFgATXwPX0nARpiSTz0pEBGrSSgTOZHbFx26qmn7rfffu9///sTjFNCM4YGGZPL l0FrYHcwJTgsODLoqG5mzJiBe7KE3CvwQfwyz9ovTYGIXWdvu+22t73tbfG9VxdDhpsNKo30Wo/K XcKGsj+dcAO1HWlraGgcNrZfBTJQ5vnPf/4hhxzCV50hYVLZ44u3CyYRZGRCJJtKZJCpYoeDDsbn iGJWqS1ITcBwvCG2eBJUXpuGXeB4cc+BzkiPYNVi/EcfffS444477bTTckRrmQioE48Ku9P7ees+ 5CrXECgwiSBjCNTp9xNoAlboI3Ub2wMjz6ktVZDy4iqxbz6YvnelXEcH5ciuXKyhuGDK4FlHq8w9 A45LL72UFSkGtNonZeR6Z8nOuUDGoPs3k7U5O6dWy8ispysBpoPOdzAfKCulxPOfIbSEG/QlIRwP RlgBoONWXnlliJ940MHQu6T9LwVGlrMnBKUzY19p9YvU7Qmq2ZAsVKkN0I7q0ff5SBAhcdDZBkLo p+kSfxZluy+p4942G21eScC4vT/dZ8psJPql3zyrhQhGmlErdOQKKpDx7yCfrGH1CxGiR9Tu/dm3 A2KV9PVZLOj54u3C4EXC27lO+HGjcYy0D2XxtmIUcst0Cc3CjIkZri984QtxbI+0f7q2adnPzbVk qDYFMnqdYZUpkWCHvnt/jgJzD6qI7GCKBZ/97Gdffvnl3/rWt0BGokgGlc8SnzguHjAhvi7Be4nI GM2gjEx76y98tQQQvEDGvzcBFrJh3M5oEN11NAeiwXJSFsuq6pVXXik8ib4NLLI16WCzWrLTZ2NX lHnDG95w9dVXH3744e5HeWORbK2ga8yILwHULhzWu4A1Wr2AcYP2JptsQggtD9W7WfQ1Ds8HychJ rVA346ebgMh4hrkxkZb4LHSxuRIzJrb/zK4io+nLAFvpGhu+feYzn+F4MjWe7amztUoViDwmJBps oWVarpefHnnkER0JMg444ICnPe1pFqT607gkZpxkWvMqgcUpgyXuyKWPlovVOGLxIs+LyDRPwEdx gtaSnUAmiveiiy6ikT3zmc/ccccdsxv7qNkmMXt1mYVLGEmVuJ9WX311cWV2PLfDUyL9R60+w2TL Ahm97k99ZnEXNvrBD34Q7IcXZE8op56Os31cGaIqg+3UHAtiR/fRwBMKPUyeWJI+17MiZTIqEEtT 4MJ/kcg4X3tOzYg2Wb/oIEeo2FfBnFr8oHoKvhui2Eq81xPIb10go5db/va3v1l9wIn4nOc8x3DN X2XJmXhwy0MtEo3DbFyt3agmd1Q+mnYOZEmY2YgKwMTKPHsCJGacuhHVLKG9o9ahYCvzrPvuu6+1 1LZZ2Gabbfbcc0/rErJQSPXAx0QhbPFl9PZULFv9lxGJnWkIyiaRCTAfTdN3IKyjPvgsO4wZP4No 1Q5UA8lhkqRBlmoRmhgWf8ZPPEC8CJFDKx/GovEkvwuZn8oOb/nNWnugwJHBOHIUhu1aBZXJM0ZT XdhulinHxzGcbsqqS03IFbisqp1DLSRwg4sGvi9UgYxevMhcfeibRa7uqZH+zJKz8WZnqmQskWOP PZbDpYoRKnt/1skYEuXcSYdO7LrrrrFHXAORRt86JdsnDzzwgA0TIY4b9sU999xj5SEZs9lKvJh9 L8wTvEjsKRZywqOdnLjJfOJh9Issa6w7TNeH3ipOWcMZq1J6MEJVazEOwyjaLKHWqWqYfIDwNNB0 A8xuIiYDB1mKFrd2786f8/9kdqIj4qaPx1XTsKyK4VqMpXrp74xO46qeY16ZhPAjEfEj8KzOTJAt SNRrK4wH2Kr2UuH59stbud1221kRa98Ds9oOqbMzoENkFgQZNpe98847o8OqA3Y699xzZWVzpoWs k5Y+83cc8Gbusi5haFfW7GISq/5PPvnk1KTa/t6NA32saQRY1frMgRRUIKOXjmEjRNRVoBeVrW3H XpnLdDPeHAS0XD6zX/ziF7wwBi5BjTfddFOWYA2k1ydPGiO57rvqqqtoGXr56KOP/sMf/pA5i0US gby99KUvtUGsPQ24w7GHQzltt+GATuvoM2gvaFZ7xRVXtPcS1Ig2Ad+huaPtPLHaJcrFglTX2DIQ 6pOf/OSQOzQ2lDY67N5B39kn2ZWAI0OOWsW34gwwTwauRxfI6CUijdGIYeMJ2qPtMzwxH2azf1vm 6F3UH6Dpu0guXFwJ1Mf4Y4hzpixfhnMDDaEl9LMveWGrAeDaa6+9+eabSS9COfh6gDOsxJVaYb7M VKj91nACHYF+YYdH2JHBORaEXshprzolA7v7l7/85ZgqzyXWTfwXnmQnwThE4kHwCcPHJTEO1JUA BfvZYjIOFNmmFJf08aSYxSP5tCcPSX40iIoCsTXkxoWv/qmqfJyVJf+suvYQlDig03aQA/dl/Nup k5pNzkuHWU7y4x//2Ol7Rg9ryZ0Sbms8m/SNW4LEX4VjzA3vscce1GxP8IfRbNzWeUwqhiAESf9a vLf++uvHoGO9uxlUfQiVgB2qSpQLMs+RSaqFh4GVtdZayzyIZSw6wmXTQLDifDZ7ysIIKX/2s5/5 3CbVeMyfGed1mbq5hHjhNwEatoAERm64Hgz+jqeBI4RcAjqLi57yzne+M5Ivqw9/+MO2bnF2pF2j 7QUXT1wuNaQv26TSxgiq5E/8LLHIFNOCcFCgiqJV4+CDD6ZJ1X67cMoULaPXdHQZE0R8Qm6nXYBt u4SK4FpcSsFizyf7A8WkyphTNv7sl8gZS73KWI1QmQ5bXCvEODt22WUXWAA1bCtrtLcFLE1EdwAp z5Xl6F/BIDZkiv6fjlOBeNyFsTsqgRnyuc99TvAxhShBvZJl4lxuErA9WVXKcmSXU4Q1RAJOio02 2ujzn/+8z3krRLhWRIh2zG7ddNNN3dMs7HcNLBgpsvIEgsRz55hRy5QoQQPk0gIZvcyEcDoPanBQ 6Q/79O21114D9yEPkNaLMVnU2nitMq2DNeO+XYylLAFZBVIjqO61iKky/PnLijK2lX77299uLoaG b3rFkGOHNCG59IKoDDAFBDjjwjpaaoI6ZMfWGC/6Cxywf+GFsC7H99EZM4a55KPadqsWUsgyoiNQ KlX++uuv56CBgCwX8g9HjHBKibc1l8xpKBw3ICPc4k96qHvKi22xIZpkcqO5wCn7Tg+wuwtk/PsU 9ZwkEFd2LL3xDBkYIlPCKoyxVD5MptpZiVuwIwIQRSwznZnsTGBeECSvhjMdRiB5UglwIr4VQctg g0CHzKGyTXQQU4gvky8jZWGwdJk05J+Jkf2lvWU4SJCqAgU5OHCXWeTYHbGFIEP/crfF1c0eiX83 DpFgYq5Mu7BNEuDH2KGGSCMkBPocddRRrKdoIqo9qN3wC2T8F1szvRqkWPg02ADxeOSS4a2Eb2Eg KiVjygR7mIzdniYMZ0p/5Go+yjlHRHMgHrudySmqIlMShtx4E4ZfpawiiaiH7HFtVqoEdoIs8XpG nvOrSr6NHpSQKgnkUA0ADJzjjz9eDBiPyUc+8pHzzjtPSl9J4FXiA8KumVKtbYs0WXOUQq235G0x y0YlufXWW9/znvdQLmL+ZFpngHQokDFAQo2vZFkfgclM5hnWmFG8WZjjmmuuoRvjOdfAp83GV9sW a23IDDrwX4jONru59957sxEsQieHDtlMsHbt4DycwuP7fOELXyhkw5x3tla08gBOsVzicqrLXz8y N/7yl79kUp/8/+53v6vtOCJt8o5twszhbeVG9TZqxcKv4I4m82JIacLl3e9+NyYR38whSmGBO5ll AxlRwRaV5b/fF8gYIKHGV7L4wLGFkAGs77wlYwhO5YjhS49Xf3zVeIxqk4A3hfMUcEZyFvBYOWTT YjA35lwX4+IO9gKLw+IRrlA+DtMZZiIEcYjIYlwI5aqzdqNQmLAgvVwhfCKm6pzPVEuqaL4nnnii iRJZmaABBAvfL676HF5sueWW4jKUAmV8qBTAwcaRFYbhOpW5c0X5WWIQDeQqkDEQKo27NOb2c2FE I6dRyAyiAQRrGrgMaNFXy4UaSMRWJzamBqhjnH9CmJCIec/FMEBdDLLwOOSMbnAMiWgoRC4OCPBN oVh33XXdE1T6v9WMibKDHVyh0CQgTjIrayWmpSO4TdXJn3uS6Jqny0wKtQj0uOeD4B+lJggtMUUC khJaIrH6JJrTr+opurbH1Y12Y3RhgslNKdiDi5RVYmrGVg9Zd8+w3XnnnQfOKmUl68BpNQFS8mnh SAsl1XU8u2/HhJTkmfDA2dj8YqWNupHbTMQu5CKW0Vb8gqEsXXFP1AMZqO1X5kQ0TmjOizhKpPRn PNYJPKVWZCtGf1J87J0hjsOfwjHoGkTazJ2svI0fVHEqmVgsf8Z9K72yqA9xasTbWjUks0LaywZh K0Gi7G6d6M/MtblXkGVKtBjINUDbpGgZY8K9pdAxoAApihySFkFZ5iZJTrVCZ+EVyvQKjCDwbuJL 8nniI7L/RWI9yDDZkywTKInCcFOtuI+Z4HkUBOO/gIs3v/nNjAVh6VySAjE8VMkEmMbHKbEnWcQQ B42iY1WldABRpzGBEq4uUyRCOSqXTWoVTQcA8YaKDUWWgaulzaZbxqD3SpEjQwHTATjJxJ7sB6hy j0xFxmOumXBVM0FNOWGTyPkdSFhXYqsyhoew0SyiUPgziJBX5DN+ioTMuCLwGduj/eUr9WHOqIap 1nxiIsPWLW7yZ3KTbaKHEnwVN2pUj2QS/aJ6kkpGmTLda9L3rLPOet7znueJsgJ5fq18UzrDttJc BtJtxTAZCJUmTBorDrCCMapARt8+C1745STOfihcgOz5gVhwmYEK6FQDcvUwr1JixNtv9TA31fMq TfwgnqcCSROUqbKCLHAhzqkYMslZAt8msCLf5r62LalSoCd1SM2r4irgi7o0QEWjQMaEgYNS0UKB 8UCB4ssYD71Q6lAoMGEoUCBjwnRVqWihwHigQIGM8dALpQ6FAhOGAgUyJkxXlYoWCowHChTIGA+9 UOpQKDBhKFAgY8J0ValoocB4oECBjPHQC6UOhQIThgIFMiZMV5WKFgqMBwoUyBgPvVDqUCgwYShQ IGPCdFWpaKHAeKBAgYzx0AulDoUCE4YCBTImTFeVihYKjAcKFMgYD71Q6lAoMGEoUCBjwnRVqWih wHigQIGM8dALpQ6FAhOGAgUyJkxXlYoWCowHChTIGA+9UOpQKDBhKFAgY8J0ValoocB4oECBjPHQ C6UOhQIThgIFMiZMV5WKFgqMBwoUyBgPvVDqUCgwYShQIGPCdFWpaKHAeKBAgYzx0AsLrEOO5MtR XTnJpt8DxMekDSrmoEBHCldHeIxJNUqho0yBco7JKBN8cMXlSC4n5eXYmxzVBz4GeHzm4AobZOrU zUfqk2O7yjUZKFC0jHHdy5HJ6gRQSOFUq/GAF2qVAwSj+5Rr8lCgaBnjuq8N4A7vJpxnnnmmM/L2 3XffHAI8HhQNWsZ3vvMd6o9jhwdyRuG4JnSp3IApMDZaBk0bwxkw68YoR1HnuevJJ58kGE888YSz uSUjKg7RXIjZXCXwrZRsbFn5HTAp/p1QHVLigr6tHV1zIqbicpT2IsuSLE2OlVGlr/5UZ96K6jlR nD59OrX/8ssv//CHP3zeeec5c5gHIecJ971yAGf8HTlMOFdt3bQuxbmq9EPwR6gqOPvsZz972mmn LbLhizEB5lHtECouHr852XjULqWHJ6vDlvUsjvX8LW95y6abbrrnnnv+8pe/VFVpkjiVHAKdR61R AyxobCAjR86GmrXcTBLyHDeQDcztiRsU1yXkZyFqcM6/lcy3rpxwbUAeICGSLNJF889g3u+3qTBu UD3FuZE+NV9kWVJWR3LnPN7qVF7fpgm1dkdkA7ne+c53rrTSSldccYX0CzmpXB1AXs4H1gTgEgGr PQWemVN7qrgEVZUWWf/aBOp50EEHKeUPf/jDoD4cTmLFaZ025jhlxImsDifPwX4bFnVhgKB/jlwP y33uc5+D7JjnpptuUkNpMnT17YjBljtO0jcfddRRo18VIo1NiRma5qD61EH354RrF7YgG3rCjc7Q MZItxM0WGJIGK8szvCXPQenMtaJVK8y1JMq4rSaR/+Sfg7NrP++XqkHDVC/aRGZDQpBgaG0+2q4U ZTnMffXVV1fK8573vPBrv+d0yzl4EdxB4dCtNs84ILxSaEVPN4usfF2LdJZ+2WyzzegaO+644+hw UTpF5XMkesiFTwZC/MVVw9QBDTU/PuAoO1E67rvvvh/84AfPec5z4GkARW3jtE7vDJbOi6vaiyuf sfFlIPSPfvQj8jBjxoz999+/IiImPuWUU9B9lVVW2XnnnT/4wQ/++te/xhAf+chH9tlnHziN+vEF 9r3kll70yb333ivZfvvtF8EeOLEeeOCBn/zkJ4Rzt91207v9IpTKU8WNbOqzzDLL+NO10UYbvfCF L1xkWdECJPvb3/52ySWXVIqMh89//vOJn6w0oYI56T1R1s9+9jPPDzjgAIKqUM/7tU1+//vfb731 1gio+VSMCy64AEn32msvias8U2FpfvOb32Bob+UZdB4UvLIZf/jDH6L5W9/61lETAxX+7W9/+4IX vEC5qfN3v/vdpz/96ZB06aWXHnhHDyelzoJQKvCvf/3rd7/73cte9rK11147w5XrV7/61aOPPvri F794jTXWyDCGvOeccw7aYqrBEnk49Ryhb8dGy0DKD3zgA2eddZZe33XXXau2ef6Od7zj3HPPXWGF FUDGtttue80119x+++33338/41CysKZuoO8RPL8xRnzoz+gXpOuYY47x4ate9apojHGCRJXtS8co lt7ec889PHm63LBJOOtkUlkxPW677bZPfOIThPOvf/0rVrj00ksvu+wyibHOIkVO/cmqrD71qU+x dWXyp/nXX/7yFzCkpbvvvnutZqRuKvPGN77R2MUDuuWWW4IzZdWZM7HaTjjhhJ/+9KdcpLGSfHjE EUc89NBDSCd9lBothRcIpRXvfve7YVaQLlRSt4yZtQ2J5UJOMrTKJwJz2GGHXXXVVRdeeCG4JDP9 MmjM+FhGlUMqREi20c6qb6X30G+eqFJskChinlD7r7vuOryBc+Rwxx13fOhDH6L2U3OidKSPavGx opWywJyvpEytkNe3mh8GiKWTe31UawBGtQydkVRnAX29dtJJJz322GOI+dSnPhXTfvOb3/zWt77F fkTYzTffPGV5+9GPflT9Q+pRg9cRgoyx8WUMpDH60lD5jW98Y7vttrvlllvIVVwGOlUnGXKNojoG E+gVfVPlGT1c13Icxg8SGat1K9ZWACtI849//OM1r3kNGVhQ3ZQoN5kQ7Lvuuuvhhx/24XLLLZfM l1122YE0Sj2jCpG0N7zhDTf857r22mt5K37+859/7GMfi4WcSxtJ5tOe9rSvfvWra6211i9+8Yu+ qBdWVv8f//jHz3zmM30VyfGEevLa1742OoWaE7/AridYnA/i/e9/f9ITnmhk8QTVtkWJ8o9uIg2a +/NNb3qTPL///e8DCwpjv22Xp5RB3ohcwEg1vErXuKm+zUAdVHJlPECrdJAbYHH66adro2Ryxh5/ //vfH3nkkXe9611KkV57fVjLDEG3uLSxim6ijNSahFS2uK7lidoqIxPlBj5qsSx6jYfk/zOf+cz/ /d//UXB89ec///nkk0/29uijj6aiogn1FqbQWNVZuRtssIGe/eQnP7lkRK+MX8jABHFrnXjiiWCb Luo+HAALgt8YTpfnvpbzos9HPjFKuEH/9cvZ3lLRObr/+c9/LsjlGSUlGmmmcjgX8IGhBsoQeOO5 shaJGnGsxvBWVnV5/ra3vY02QZWotbzw9/e+9z08KgHJpN1oSC2mBAJ8AsIA2fbbb+9JWqog4+HK K6+cQiu9Ha1SAWREPSlTYiREG+vUK4k9kWdGZlq3exMl3/72t33Ibv/Sl760oIaTsXSiX9XQFzLR 6kyNyba2rMC66rnkHHUmWObScA2kOhm9g3EqI+dAdhQZLUr+VX1CbUV7KE8V8KcbyUIEzUkCeUoj vdZF4aptlAqoj68Q/ytf+cqVV15pGHvRi160/vrrR0+k/elBmP6Upzzl7W9/+9lnn43yMTPDsT7H NrUQuUhuGZ8Jxi9k6CRczsrYeOONqb5orbfQfaeddtIZePF1r3udgdeElnH46quvrqVv+Iyz4JBD Dtlmm22e+9zn6ssFaRn63jDFLmUS86EsCFbiu3IREpnThKONhxc5ZQYyhgTjvv71r2Mm1Y7KnbFX 6w4//HC/tYM2U5mttNVWW1G1vGVtKS6KdFVPHC8+QjJP/MIdGaoMqKUJkygGyDOe8QxklHPQU+lc GHwQPom7NAqI50wbJAVAVf7k59BDD+Vn8S0UJgNkhrQ8+9nPVisj7YI4OwJ57LHHPutZz9IEF1M0 uoDuo6ytt956jNDqc+kpL3Q9NwZq7a3GeW1kkpBJNyyv9773vW7ooaeeeioHAa3zPe95j2oriJ1Y 29EYAw/oWUO9t5RWoBONSem0A3oHHEExJGWZ8qzJKkpQnQZ08cUX77LLLthJQ6AkJe6Pf/wjCgQL 7r777o9//OOohCxY1CAUqEVepFZhzBxcG59AMPBajQ1kREfNb8auXNEXsELG8+gUYWv9RywzarkB Ikb4jJCcfK985StxpxyiAkQw3vzmNxv/Zfjggw9+8YtfxK/90kXOq622mmGT0stltRDapb9VRq1I 70te8pINN9wQG/FKqHPduNRvPuoWNTjGdpSXDF8Z8MFBNTPKq8JawcfAkX3hxu+NN95YN1JJD0PV nAwY3zCuBMmZG9gnpIL4IRolRbUz7pEZT+LM94uho5twlyB7/KZIqrYsdqQ+8MADMz4TaTBhRkCe MkdYgJt+zFU1XF+ARS5Sos4KU0l1o8YrSKcgVyiZachcGEDXU/fWXHNNXq1MtMfOgnorrriiQYI+ yC8uB4qe9LrY3ARQQCst5dqAdyoPCFh/8OL6668HecAIRKo5fTB2B3+z2VCECmrAYi01cqgqgoQt la4IDcEbaKtuSucju+iiixgmEoAhzaHNeXvGGWfsvffeIBtx3ve+9/FrBE0kkD86u1kCIOPfk3zV cDc6N0hplCb21Dlj9br/udaZf+l+YUv6Eq9wL3mCUYwksWlJKWvWoAHjMTQDEusYQunJwR2CQX6g AJ6WXndyTPoKi/TbOp8oyOBD7LELx4GhxsNIXS75eKvjSWxKx9NEVLnqrsKZ6Fkk9YyBxx13nE+4 Vwnbl7/8ZZxnpJUzmhAVNacdqDOfGZUHf3N84lqle4sUpC5qc1VWJI30Ai88zbbH6ByrKEC9ikcD rFCVSR3h9ycwUgdWd20+MglaGSdxfERFhoRNT6lGzHWtpodnQZqizV+gBtmLqiJNVTEDL72dBhTS +fPlL385pQCpZU6A+WW9yiduyKGs1FwDP/3pT4OtYJBquDDAHnvsYRhQitxUgELEIyMTGOEhAioL O7FfgJ0n0A1mGTASEyEHYqzhGZOoLYqTleLkpoF6FiIk0CMBPom+4XHCFczDBGu57rzzTgyMqTTf tyDJ+EFd9Sp+ExN8nPeeUG+ViI1DzIEwySK5aGwTjI2WUQ1E8D4zHdW1SAUJD+E5QxD90L0RmPTq tqiX+lievJLc16RRPwEUKquHCzEcMIdBRho5L8gwiQrglyS74QDje+PlIpn4wI0KLLLyJBZkACOz LTDOPVcFjoyzzVCfEAM3pj/k/IUvfEH9Y/AL5XrFK15BOGPhV2UhAl8PATPaqwlFwFttMXgiDtM6 vowgoAT+zHT1FltsUVvhIGNcuQFfFFNh0EyJi7XPyoBNgCCDsCbrhQhVlKbaqZY0ii3AfHBPqWHT 8dHGoxkxTlsSfpZZMFoJNd6NedN4auPLoJ7QFwwDGa6D6QT74IMPRi73EEETND8JfMKA4jZ2o7bp neBRZkPiMYlnRwKzbD7XOgmiBKVF6ukV9mArpT6YDYkMY9jMaMGvAY6BOzUqRJYMVAFrMJT4LspI ni+SQ8Z/grGBDLTTKzrDEIHb6Ja5uBL1hB6t8/DV0lEH6z/DiEx0PFbDDX6z8iIXpPCntwQj0mXs reXm2gzlI09fSbmgoI90NnZRPUM0ZYEmglMN+zGwBXRj2br+7uvrMhzFnGZFm5q9+eabNZlqg7Ey SMqBPYzVOHGYxNFslRsXnXsJPKw1gjxPtTVZMjdqS9RpcC996UtRIJJJ2tnh4V3jObEHRsmwunjp SK8KKB3F1P/444/3S9FQBPUHDTli6Gt8kJQRShbcCZJmqrs2N2gFE5EF8MXrobj4CChrkIj8+0Se wUSuFm9hEBPDkOBJoC34Er9GYIKagGKAUmLDezgBJMFfs9RpBSKDKoCyySabqKeUdC4dZ1JfWzAY v09mWDKZwvRAcO2qtEslqhslxdQSBwqdIn4f+Wuy3tdAkKFD5U9hiVdVmtQnzMnY8UpfBKn7ssT4 x4i6Go4NZIRR8ou+1ZWhTGcsSHTDNLqN5Y+ZYl3H0+FV9acnAfU4CMCTbsZqC+oe5Uqjj2vHAXlG YsOy/pQ/XozKKmXs9hStGhmlo2bjQs+jdddyiYIMSipjCE1x3ibEwFdABN/jv8zm0pMTGiCZt3jX MKsOwbiqLYrAl3QQWolkmYZgO2Bo6rT8U09ZhSZ+SaxXhspaGI2PQw1BRow1xfH5Ue8zhRw6k2cx NUceeSQ3IfPBvQsAKTRhFPEj+FwmhJB2YASGrQZ8E43RX5Ar5lWq54YTgUFBtKCqX5UMFGppiCAf debO8DyTndzbaKWLo8645OmtenooPgJg4SWGKgcHFcwcrVcEWA3VVibKZVnoeikRkD9LVnoHKeBv NZujdzKzGzaIqzhTSyG49FRduYXxVIMbJfUEUquuuqq+CHBPOIDoW+GxgYyJQrjYMngxuj2m4Srn 3GKHZ3SKepJRJfKPMyKifmPs1A0shBkumLQPvmQmGP/RmePgVGjQMK6BQKF8SC+tJMNv7SUHfEmW GPZ5zuvBFUJsfJ7h7tZbb/WEAKueTJSet7V1y+gaLUDNwQSFXE3IMOxTK3TwVttf/epX8zh6zhEo Z3pEciY58aFKJvqOs4YORXvnEaRAwRdhC5zQ8mdGkX9AE+XOt2as6Zs8HZlbrZt8VVsFwR25qbYE WqFc/RKM9gTAkVXBr4EPKgaVipbEA0LXYFudf/75nmtXEEd/UZQodPQdDmymRB1B0okZ1dIdIAxl /Emp5IECpvJJhePDjvbHa6OZnB2oQZFJnWMrFS1josj+UOoZiwCjYHfDI67CK0YtD6n9LAteNzdA BLtQd0ks9uLg4Ob42te+Vrk2arkkmip5M5RFjw3Q4FreOLEnGDciF00+47D86QW8laxlg2QCMasm JRghY2bGPdBDEkwWBOk8IcBMOWOyCsAOGZoB8bxWy6jqSZMnA5QCKEZ7N0LCOMAk6MMnpD0fMukN 0VAg0VBRuCJ1gVqeC28zNU5gOCajX3hFn1JhI7PEEphwVZY09Py+IBstLwCtRZmcgi9K4UWWT4Cb 7wBloED8YkjBa6ss9AngUjQAK8dkqqFoBFc3yOhPz6PB1fJKjCZp9FpMYNWACOAvr3wiE52uRVF4 JQB/5qqYbMgO6VSyAoslQNHofw31UCRskN+EQfuCbgZzv/3isYd6pe/w2LfwuvFTgoE4n2prpSDo YFShZDKbGfAc/iSNnJBJSEGo4pzDHFb3YWXciUWoxFiW6xGj19kR+AnoYF83GUixL2EWf0EgLaXx EN8TA74S8RSGcb5bSgFBxZFwCjDJIeNqWh0B4MMXhK56TO7Y25KFUBqeGFmC7c+Ai98668+rOA7M sxoYeS78aoWqAgXUgDjEQ62M2Bpuvtblnrohc6VEDQnM0cbFI/BlMjcCc4n4oI94q7HxpJJwNRc9 wRoS/a0CsorhUPWpe3WQP5hgZfCAxN40gMe1mZpTOtzE3egyyHNPxJGJVuZKVIm00zLkFrD2S9qp Qkino6WshdEwAJThRhUmS/6pOSazTILssMMOSkdq1eCPwxKsMzNWag79jSUwha9ar0HbjA1hrTqY HqTQjIvkY2OYRNXXGZiylgwojudYlfFgRdMztHLUZYLKhyx2vR6fuQ7wiXx8kuHUQ6yQT2JOx0Dw idFyQSTPSC69r0yIZLFZ+li5ylKEXzxEYsktYcAKLs85LzNMxZ2Bd6ncuDMjbQbGqlzzBf40qPIv EiF/CvckCRwEtIwIm8RKt67JzJzcBAWxO6yqSKx0QtRrByuF8oyAJ5p57CPTN2SSEMac9qssrlD+ P9/S2LkMzZWGPlXd5BmLQDM1TUt5Pd1EPmPe056EtKsSISFCZnwN3bEUfBWnQ5WP6AnEYSXR0k30 iFlgqqSNCOitOUhVNbdl8kgl2RTk3OcZrquKBbijERDvQL8Pg4/oHPNEGxWXYA0aEJ9rQqq4q12w hj1lDttbYBrFhD+Yi8RIoD4gID6RWoIoV/P5PjVcNwELugx/p3w4wv2qjBJhCpOKHqqZ2AwaylMr VEmL2EfpCFdtu8YFAAy+EmOzkjXyiTszLFTV9twVLS7jIb83+DAsRCDjvUv6yolgeE+ob+QtztSM 5xlXo+vWSW9VaLBGuZJJLytclaBmPS0rzJRoHzWRGNNXcCBlPtGWTNNk+JJb5f6QuGKUDIBV/aMC RG4zYGpyKhMieKLhSSBlvwznbcxplYmCFmqoUqVYZfGVBLKNCyDTJQvKM37fkLQ2/lp99AjYohkR 9Sz2qZPwWsIGwSOKKV3R0bCSuXkZtJVDlJR+3d5x6AS7MyqgQ9wHVRR8aCVZWpqGq56xJGqpzPN5 OCHIBfhEoLAjRKyE+AtSRdNx+TBXFKssdfGtm3BypVBkrFJKuGWJucZGy6ikN6xTi+vp7yiobiKE GUaiSea5BLoqYuAmXqj0ZfBI/8V/7m1Gzlpdt7b/wiUxbqUPN0THjusr+XsVaa9KyexJ/GHVTVDA t9GYUtuquFQjVzSFoFvQKmaz+zCZP7U3cxC16kAd86lV0qelRsXUsMImr4KbgSF2RCIXU3q/rBy4 kb5OhlUSXviWnKNJdgxbyNZn6hB/UCQ5ZoJfz2MUmPvkBUCKhWQSQVVPpQc01U2/R6nJFYVU61Qs 9JcSXqR0OXhC9QjQJAAEoMALmgjfTUX8hQi2r+SWlD5PTH36KPnHkZERQgMTIV7XEUsAcIyNlpGx IlgQsQwp0+txEER4MuomQWyTuPoj0josY3JENPqFNPACSyXzjAAyDHD022fp6fCiZNW3mSmovGKK CH/IOQLvz/B6tPcMlQGXsLUSU42UW6lCuZc4rwIl+VOeAZRoNEG6anjsW3/J0sCMnwSjMpGqcuWZ 7f+45QiqwET2XejcL00i0hWRq0Kjt8f+Sj09UWi/A2lt/WsJld5HH7OkPufordC833wybocyiJkV bqqRrkndUmF/RrvMDKivojBWtE2VKBemPMx287OwDdlomUOJ8tIvh4RW6dY0OXEo4Y0sgY0OlSEw IJiOqBs2JjpqjA1kTHSqlfpPRAoEVtRcNFo8o8IxuGzYaAvStiZiM0e6zgUyRprCJf/xQoHordCB SQImVCsKS78OlPFS6fFXj7HxZYw/OpQaLfkUqBy6YIJZQeNgwNaaiks+CRZHC8dey6h1fy5EP4xb MS6A3LtyEz9ffE61OeTVgvwX+arKJzlXReRV9XCwimuySlUzX5M/q2wXR98NIo/UJD5/nzH4xRcw 8s1GDyKX+UkXROSqHwdLq8FWIOnrSLqgjq5qxW0BJsygq14moeKRie8pbDDwmifbqg6D+nZo7R0/ X429lqHPcLDQA1EAllH0SxrhMZzbIprolpmnMERgekuVhdDEj50FDvhAdKPZeH/GXd9vhjgmi5Ez JcGmFcyjGuYOfeLXrL7QbHFZ8ZMvZMKi3/zjeOMA87lF0xZZCOsUjlE7izGaTBAfcOhmllRgkjgC VB1sHSoii4kSWpI5bPTRUt1nJ1StHmyeg0qvOB2n5iqgLfhB0UJFLEjrNx/1iaNd2ItQlyyZlUl8 t/FnWzhrKWrmXAbSQZKF5XCasBRu1HBI7eA3qEZNrMRjDxmJQRAcbdXAgohu03CrxXVnONKwAC8I Id+VfU2s2qiGi/Cu6Ew3cl5IL+pm8Tl2RiE/4oJ40QVfilbEVdhLyBC88OdgwSLdn6E445jYUDMU Kim3MeSqasZXXJPKmGcVbjRYZs2YjCaCpgRrInJQgzfR6lgTBwMfqAdbdNIrWmyY1cPZMsMTi82y xVG/GSYaVa3ggilhbBb09Dyre4T2ij0Fo5mRGUgHSSMH3CXI3fJrRcu/QMbQOnQoX2XuCmALbVyQ nvz5z39eXJ2IgKiU+ox4izW2ntLiDhyTWVLPxdvpQrGP+ENHLmjOLLNxutxgBYxwv5yFP5ufE46J gcTzWaPh9JrsFhlP+8AvnwCLmMoiRK34sDgqm6SPyZW4D3Q2uUg7gIkD2Q+9b1VDZLFPND7hpBWR ibHE2jjSrdMECoUIdJGXmUYVb278EJ3db9HRKVxWx1JURY4l4ArcZKyy1yGd1OdSJgRmkU3AORkM hJMazMTX+1aGg2WSRRY0PhOMhi8Dfcmk7hELQJ7JD7G3SCkSpZN0pJhcOx2wMqK940WBt7EV+bfx hCVMYREdZojAo1E6xOGgrOfyV4pYXeqxyXZl9Q1MzBhiqIRQaiIfK5doucZMUcDCh5WrOEqKcmVI i1GKfPqij0wSTYBX4A6mEURUbR3qK0qKDxOl7nPNVGcJPKncKCDJ2wQdCc0OI9YxSrRl38JT0R9s NzXkhsgquGjdGk4k4F3lQCFI3nrIhpenAPaYDz6PVIhqT6SWlEkQBUFBSWAvqcwv1CoOipOh+G5L zoSBQ0NV0kyammU4KK8rAS7EFOwQ70l6Tel6VrYSC7V2E8dK1DEXGpLYyHamMGqdUNEUXKpn/aja WiiIknrQaj3LVY0ompPwKk1LwE6ogT4o5sOsT1OxjDqIhmK4UfqsoPdJAkO8TVyMe5+ruQ+9khJv AF/cqLa62JOqtgl7wQ8+lGGYJ3Xw0KvQHMHxre7WipCoNjRpfMLE/9RKjUf0Ski1GH49Dc5Bg9WK KG6rPuyFiSWwZAgbGQBxnrfQhCZv7aa3WM3+VHAhXeWJnubCsEBIkC+2trNbuM2SB8pFMvcWT2cD uNrW+VP4kPBHvSUZvYZOITdLzuzXoF/BB13AomyMJX9rUlOualT5YDiqh8oTLS3iFMAccrNUiQcE okkvgTypQtmhLzvNJUPt5SvRCto1pDBGYX0rmrC+5wldrS3Lh0w2g6q1LT4X+KQsyzGySBRBrKZV YQvbqn3JVMAWUpZg5BATu0XIhLnuoaoiGt41QlKv5GCYVRNChYwWttPd0FDzLUizaCXuoepSQxsF SyAf6zv4gDSH1KGne6Kr47LFIStM5rLVHMFjeh9c6llr2/SyioUyPpeG/NvbRq2wgXWfesHzWiJk 2YgKI5c0tAzmHhoirCdcRVZ/6H1NM1QYNhSt5tnB0CpBK3SQOuetsFv1Nbpl0zMNkb4qK76t+MvU XIkWzisRR9n0QHdbSkdBkyDbQUFJDUmfapdVPCGvdSUU1Wye6rKuR2K2G7bHzEikH/nvfKiqcbiM qBguxsxH3JcBZaMEWtVD+GmzeIuUWlGu5/SQBPFQWLOEe4z2OBj7ShDbknAaG7MBDPrSCHQkseew tHemnsOOwNuIYaUT0lAyPc8RYXXRhEZ18sP6pc6oDE2VyaMjjQkm6o2TijZIeq4ylmzSgfk7MpJX QJuByycMIrnhPFnhS080TTPDJZiSJRVN3mBIkzccZShzg3EFSttIAp9BTHHTqsTFUFeWxBjXACUr djhPm2R4EaMrK5kTPzSUZxXAGhcDrQdhyTB7wVYR5IqA2UXGGlz3loT5Zcaz7HSKlLbMsUaLrSfS iZ8ItrqJQlRdegEOKhTGIbK+UGEUM2aCMKLOHYh0SJFlvhwfOsjaU2odJ6U66yNuIws9E7sdT7P9 uEAAxJGnzFUsKkmuqDkKsqrFAl9fyYQvBgp4qKUcCmEqwg9NtBFYRFNgqLLCpNFBCiLwetn6YEwF m6zcU9U6JgnbKEW2PCBq7lfd1FB369+oBlg04J4IWi3iJJIGeSXGSOigPlGOkNdXeEnXYDkMo0U8 aHXxzRNAxYh+OHJXPNKWAGNxoxPm1pfIh7jZujZwbrUfYLZnCQ7wBC4YOuBxdm3VrzgYb3muzyQ2 +gWe9RnBM9xxv/lQHxvf4s7wrV9oVbVOAkOrcSBWiQTZvs3gQwDkb6mlISU6S2pOpA0XpIuwVfko lJBAMQMFNs1+1hLLlmYBbmSLQfEumMjWuDKEC8YW8uNPBKEmyDbIIkO5gR4imibXluVPMGGMwmpS apGG28aCHQdhvdUo+JhxOOOVxfUIDgoJHnZXHA1IGzUtA68aAhHDJsKSIjXBzf60Y13GZ7UCDVQb FatlD6/kScswbEqZ2poSMnKaYEqnqJWtANAtGgRANyxTlLJSRgJQi+YgSW60AyoSlSSk8MR4oEMt PK0tN0OxHCzJT4+k+0idyhD+1MTnlv+iFd1QM/1abq9PPU8v6GVGK12DvkY9JOdKj5GbSw0z1eUC T/DU27QUKXCITgQKEAfZrU+B5mqFsPZAAXwpJVM5PrczgAzdIz4Oz8kYob/pG7CiQ6OGj5wMLvac R1zLCAwbnXBndqnypPJau0dEowGMIMwxMkkaIhpDvErYf+x23cN1F1403sJ7Gi/Ui1ItAbecIYIq HkM040yF3JQLwzjLiIYcj6aKZQ24T7yCPvggq6fDoPiAzOOz2sPQkidmZZTqdZngEjUn8xgR+2ps 9kN3ZTVKEqghbpYtZOGox3bqrxXGdrlJkEUKdQN7HDq8BvivmpKgU6gY5SVadOUHCXlVGKmNw1Q2 dgdtjpwTXaO0yijCWwBBcyHJWVqmAlICMp8rUT443rbpdQedeq4LIg8VYX2CXDmWJQs9yKqWupe/ 1hEPEggLDBL0GgQPShJFYGFIsL1NnBfaAi/Iuc6qU+ui3CkdUsOyeDri1gXclYalUzh91EQvwBcZ GnsqbUXdIAUyoj/9S4YoWbsrQpQCZVFIWcqsM74VT+SGXOBVVgaDbLGF2ZBUbjlaEUnZGr6iyEAH uJalKC43GqVEDQ9Lh1DxiKXEiaFioPmIVjRwi3xGFdpBVlshEHWDZCK6i9jgHuM5AQhx0Z3IkT3d ySNNtHKweMx1TwyqhJxlrkfdk+eIsbKyLsgvhTM7Bnse+DC8gCEoELbwKtKIm7GgoQ9z6FeV9CoL ugNhlScstPLQk7jKwURWx4Wh7VvB6JWGls6Zmu2qiJPcEMGQpb2+ZWIYk9XcpIwxkBKhbthOM/FQ rbvRPQCl8EM61UszYzlnFzx8SQ41Km1UnGpQAbSIl4etQb9QNJwltzGvMtonfol00QgM+PwCSOpz wqAUbScYvAN17lifxNxIe70lMD7XWWx4T7zSX/wmAE5iRUvgKAPjs/7KDoA5ScRb7kM4YvMOH8pW ntV2pHXGQmZ2JYhrNj0oEzaOdvGPpGl+9SPL1KggMRz01ngTgfRJag5hKbk508z4X1dW6E9lAKYM RjTxSdRhOELLyG5AsI/Flx5JVBFjWaspgAYSdhk6gCffUn4NadkUWivih9aQHJoT7Kjt9BEVyeFn PrKQgRb6gyMzu9GkmzE6CaHK5rQx8EEGMJz7TIDFPZ6h3lvdTA7DNHiU9g7RcQO/vVGdU5BSjTP0 BN5l/iyEKPLnqMs6yGgB+t4TA4iuxQ3Z8qcKKMaR7nWqlFW2mpDK4MusfI+seq4OEISpAtqyPhIF 4AUHoXE+LAIN6cOsGMYLxqLlGsyhicRQIJxdlSXnDMjUWtTI6ETbohOJqvAWMY3V0is9Xn06BYLD MnvSZJ9LX2WLoFjdARdAIx/OTriWdRaV8z9CoiCJI6K1l6JD5GwporY5fiW46bmb9HJipRgO+khj OaeY97Yj0n2unJMoJdhSw3zuK4oJHISPVaEBCBcpJXugNnXziZTUmaxVzZOAWuZB5ZDzJaNb6RS9 lin5qBhyo2JEYckV/Te4CTKigoWw3oKMbMLETqHlYWCdolAcCBcMYNqogXwZ/CbKwgO+gh1wE4er W2bxjAGID1C8jVo3fEketRxGFjJ0gG6mK0a7y2CSneCRO6JoIKL9ZvhNAk9AQI4sZHLj++xtE7Yw elNNWTHGQH47tqsOkJsEeFcnLQSwM60b605umIO4Gt6jkOtX8K+IRHkQPIEb7FUqUi1XJYeoHtEt k1sOYc6OmNqIITIw+lWKssit9IavOErpFGSPOaDVHO8eIourloF8y0tP7LG+yrtxAaBMQhMD3gd4 SpkP5/mFpLjZ4JlxO3Yy5E1tUyUlUtp9bsxXYvwpEZgMxXDNRmEG4Tpu9paUhsjRKUy1opXqgY/s YUMZ1GXG5wCHC3jpMkqZ9hreIQjA8ol+J3IkKmIZP4KZIzSsjbMIuKu8diklZJTefpxIAeWD4C6c IA3miczrFDqaCniFDqRdc7i0gSMFgZ7ow+xmXjse+DATbfG7BctczA2mazZGRhmVj6bMs+YV44iK oU+pdbhRL3ibuVskyt4u4RmXgQrMqaRWhCdHTeCHX9DIQgZyx5MUQI0Cxg0B3WMMo75REQpk13ZP UBBBkTvnAPEXGoGjRRMDJOZt9qecAQRR1HmGyqB1zPvoin0vzGFsjwtKPhDBUIAJsm0ftVwoFzZS DW8NGsYKmWCRxDvUZqgsjItRGK6pG72JymNs9xwHRHiwKXlQYW/lST4ldqlA4M+HUVmNOQgSLaxW T9aWhA8YFePKlYDVAya0Wj7GPU8S44jFiSvnSIbuysRAfDTHuORHuZIxWBgFjJ1sOBg1niKgwvKU zJyCT/hc6gwTyRA5OcdFpRfcGPmrQZ4+JRnlQpU8hz5QAPU03C54JhGYohAf4tBN3DDTlKgLpFf/ wHS0zlwhVDyF0SOi/sBB4M7e8RvWkg9MYVIFIxAcFlOLAqaqyibSs0wSOcA+hPV5jJpc6X1VZTDm JBRk94RvxTSNe5RXkE7BsXGrpYYgIB1Hl2HrgXIdlNgWibk5cmpBmNOgwhzzJMjbV5UbvmCPXA4j u10wevGE6Rgqgy5Pv2Kp+OHcZ3KeblkNkiKFcADZ082+9ZwDIhqBodV8BGXeYEIk5INpTArq9Wp8 NgPCs2UcqyVZBJ5tD5649xk1epesAhHjM0hSTyOhkY1WCYNUlSiqAKuBAoItYsvkynBt/sLAoj5q IjfKFNBhzWKLaOlGaRzD6SA9Y5tx4UbTaEaCQcgS00xibYwDON6TbP1WIZSaEAP1VIRknhN4ESih ZzjbLBL7OX44Q27mC/ypqthRbtQxox+Ox8SwWIYGRgglCkOJ8jH+s5VMUmiFJ+pMWtgOGfxrKRnm BrsmZegpeiTVU//s9+em1oziG2JA0dt1ih4EGShAogwSbjAGbw43rfE5q9GhsPFfmEa2LKquqBWa LxNVpbPwtmomyIuE6yO1pc9m5E/beVhMGykC4KbmRiBeJI4V99A8ekfMyaosKRNvJhm494lClSVD FeauMgQikVbrZd8yJ/WpVtCI0S1TObFwZZ6ZPnpNdBlZsVslC1en0DpcHjlpXyw5N+u/xZJRv5kg E70aTVFff6Og7qSZA11zhMiNd3WJQQ+LZwjFNHjO9D4W5JswRomPSFCGXxKuz3wlsU/wlgk8gudP OesnmioJIQN964PtcKp8EraQeFNjKZ6mGvjcpDqVks6MM0R5oQyO91zNoxQkz8gzJjNQGHzkRg/H iKYkPJQ/vV3d1ESJgMNlrDMpwHpXVZmrs7EuNgIVgDBrEZpkx+pAUsrCW+STb5gPL3osRjcOk3bS otU5EZaoa5GGcMJxKPLPgb8oAjKBL8wfOdAsVF56TVMHNZGhTFTb4BktjPixKVhYLIjUpFZrU2e0 ohOhJJA1pAuZA5QSp8LEQ4XRFgH1rwroDgygW+EL8ioa3dDTK/kz+nQoGXP5U7uAILwIzZMnkqok SVY0aic8nEgbGFg6DIHUUIa0Oa+gfEZvDZSADpWD7LSLfoFKWiExFdUMiCrFIZWygtfhVTkrDibi K3PVKA8OqIR6lhJhBNIFilY3pcBxKVHP8MCf7TlQoKbhEG3Hz4aWqDCUWXoHrpBtnfY6cpK4GHMe 2YBxNNJzYVz3GRgzrxFW0DH4VU9kj8+gRlwDld4hsWSeY0fJPAf5ekJIX9K4In7exg0ZN2rdJYGx yNsoohm4fKjbojEGd6jNnpCB8LRXqUClaLgnKoGStC5uvCgLyT8GsPuMflGp1D+zQpVZG4IoN2wq fVi2khalx4wKYlb3EoREqXxsOlnFJSF9rlQsJFKHvA2u5W0qrJJZtJYEoUa+UgT1p+Jsiow/M2JL n3Ilrh0nZRLKxDMiE28D69penV3kuW+ToPoNGSO6dVsBp4vjmwyt0vAgo4rFGMy3oX8qUNkyXsVV 5Ntobb71m7n/cEvm7CA1EAej0BZltAhOwTIBtTmbKgRUetXwzIuFaPJJBSqexzBKSYXD4TKpHYcW o0iPdFYj68uo2CX9F0bUi4GGqp/igMjUJjqGj6up7/R6ECGqYHzvkUYpiYqb4IUEtUZELfnkk1du giluIs+u+EeMdRwcggXCCplArZXhfJXEKS7CE+U2lQlAhNUqP4jmx+gwhGaMDbIEDvym1eGkqtqB qjQq6oAEFQRnwiJlhYZ5GxEN46as0Dw5BBTS9pQVUkfe1Dmf5POkrOqjgyJU8gn0B5X6orMcvA1N QhClUDQiMyG7t6lYYC4g6Aaharc19zAKi0+ydXMSp55pQibaQ8P0mq8yy+7Gc0RW87ghq5EgdUgF cnmrhgCIrcTJEvH2baK/6UShTHo57OfPoGF6M1ASanuSNqZ3fBUeDkH60m2kpX2x5D+yWsZiqWJd JrrTPBzSGwRqTdDFUpbM6Y0MBP2a3l0s2ZZMJhAFKIMuc/ksaOaVmoMDNh2TihVJ7PvVYSdQA4dZ 1YkHGfECRidc7CJdaZIZijOklGvyUCC2AwUBm+UYTSoJ80TMhYmY2HfRJiYPTepaOvEgIyFeUT4X u0gHMhJxEO130nLG5Gw4fyclIiEtsTJi18STgibuK/tucpJo4kGGDsv4H1/AYu+2yhlZm3PM3ToX TBIkfSoTQ93D2lEofpw4CzJM9a1z7efxHcSRFn9BzON+P1zszU+GcRymFZVvMv5pzcyTER1pI59V 6SFI7Z8R5vRIHcGHQxNggeYxeOUcDzHiV16bODJHsy+G05yR+HbiQcZIUGGReWIaBq2lBJyX7NvK ORf8wljm2MybiheId602+suf3O/iTUQlZuDqW1zyD6bEo2le1lQxlTiOz2Q7EhDZb9uzvDJKHPEw +SoKxlRiYhZSyQW5mRdJzIEkUESmbxQk3I7r0VxsyB46CKsxQS7eJBMlfcPtBlJKSTMECkxek2xQ xMKmJt6EgQhwqhWVDER+RYuLH0n4KS6vjeczOJvisVTJAFUNnv2iBuEUqijsQjCLfTR46UVDilnM 0Je54dG5QBhRFGhgtyt1EBgqdsauAjYoACXqk6jHkbuiavnlTRATIdJBTaLjxJugMmJhhEXpjjqC j1ytSs69nVI7w1QosiAKEHUsK2bJCgVhUdVoT7QyvS88SQyPCVrwkZ3dKt2VqAtO9wn/WdTdvqVI Qw7N6tkPJpOR1BbCICsL2HNie2YZR6ePoJuyhHuJp1SiaoAPGpYoRnAWlKydB13stYruZrZbqC6a WLIhwA9e56BTr4R7Q2cBXfCiCjxd7NUoGfalQIGMAXEFHhVILmJPQLpA79jzvkzYAoEXdS640yrv qO6C0xJbGYsj8ULBiwpu4pbPIBnIoH5DCvJJv6BrWBXibdZ0yidIFD9C4hSq4Iu46KLCVCEwCUaI 9yTaUL5NBSoLqGp/DIGgUmLVLFdJJhZrCIcX3prtNuPIyEqTOFnieamiP+JpSrs0oQo8qaV1Qtri aExb8itnH9Ji/NKwFJfoeMGXoi0RQWMTCBPjKO6MhHgNqC9LouFRoBgmA6IfqaAJZzuMuDlpBAZh q0X42KnrVk+QKLBiNs5zAddZB0lapKGeiPjIxHBVXmTM5yJBzPlbEEEyrYkQaGxbGm4RZQkNsJgi YkkqXBQW0gtQlCjg3VoPRWQzGH9a7CA8kfGvaOH21mvIXHwaZ4SB2nIvKpKgbF8l+qBOx/Sn+rBE rECxcocxopKi0f2KnRecDsWUklnGzEcKu+ajUTHVINWiyLXX9KRvORosb8seaEHYXL5KzL70TDbN EcirVsoFBAmL0l4AyqGDqtbjoE8VXqloBPcJxUe2CYsqeDEgPl4ciQpkDJSKZD5BluTHckyLsogE 5YI2ESeoVY+WtFtKIBLRToXZ35EeQTItcgtz14poLBQSZeMZ6rcQdWLpQytiSQ7Zk5jY8DsS0cSA xiLgZ3UDFxRkZQoxloM4d1q6P2EElLF7FSkie2wcKj2RUz3L0rhUOXFBmAG8zsyJp0ATKFPkM5vr WvBmjTn4AzegR1t8KNuEdbohtxb7oUkQjXNBfcg/gmgRu8byCkpBrXMndJCVFTEQh0HnstTIAhAL ZNBE6dZx2DFUZTTKglHgAn0QJ75hfaHQqEXlGm0KZKaqXAungGHZRAlXBQen1a6Y+OMf/7h7kkBO LIUi7ba6NS1i/LQIigzYO9M9MSOlogYlrt2INChDEizZIgxMgAz7JAFYWBZtHxBiI1vwlFAUcitn 600tl8oiKLLtQ2ks5/Vh737qTz4JgwAZ64nTgddQHQCEhWqUjmwIQkNRf2tw5Vnbam2xxkzkKzSE U7GnLLQHNBbaKU7m7i2c9WFOHtIo3g0qiT9pGRYZk3Ch1tkv0+c8lLAm8y9VWRruLcjj3LEuXjJ2 EGDScIu+5CM95cLqMkuWtdSflnjIh+JjogTRsvYMHhW+HX0KFC1jYRht8NQlRjM8TSqoFdQBQx8h J67cExn2Da0GfAo2q9tAHSO/cu/zGlpD6c+4EqryPGF3EBj2CJmUD2mxHDvnNhnhqRgwQp5xRhir je1UBsVZSQk7LBhlblBArJiyXlOGElh6T1CJKLcLy99MJIzgZAETKiaxleBZaVo78sdekJsFr9Z6 2nxAbbNRkKzgSPwOLlqV32r9iNapcCqvYt5ad0vVUpMsAkK6bDlR2/B4LgAHerJHlAVk6UGAWK2g G3UDNrEELWPzLfLmFAUEUSKoUmh1asxoD7OTu7wCGQvr/+z4iImztRzF2EkIONiIl/VLpDQbhVPg DbAxW5z5SAbAig+tuM1eYX03v/et2RDjP+4nXZUcEmxgBGU4BagbVIYY/3K2hNcsLIU/Z45kb1Re D8N1vIlxoypLet+yUPhc1NyC96zXjOVv2pJqULcflH1fKBcakkgH8pxt7HzI3vHQqnbZ8vJ6GDDl s9BG9YnHl1pEDVEfNM0yPDVHk7rNL+J6oF7lQFMNsaWFCSk7BkBMlaTaJIEiMpsLI7QiGEeNyq7C tf6RyS3Fo9r6AhkLJHdmAeLP528zvPNKcoLy2/vNdIC3PAtUZUJFPHC25znoKJu4GRjpHUyJvKrV Mrz10ECaqMosiySohCSOUnoN+YcLkV5jNQCiotMRYAE1JM4Iuo+bLKKLr8SyPSJHz/cVVYWRkgPK cmW+Q8raynjuCUTQkKTJ9hzZMyZyqz7kX7aKizuWwKs8jNBe3zr9wH0QQRPYFBSc7GeTyZ1ccfoC OIoDeAVedAe2FSMlWls2v2LyKEUTFISYDBl/KkhcHCJk85FRlZVS2HwKFMhYGGREkze2Gz/p6tR7 +jOhom5wW2TukBgTsCzbpz/jbwxNM8+cqCEx8h+Xfq1+nvlOT8hhJgtzdgHlwvQH+bQRS/bOllUm awkVzZ/6ECH0rYE3bkh/RsUgfrR9zks+FPnH21I7IJNkw3jOMQvE5IILsQKqqoIqqofqcUzKh6tS tqpdTZpyuCQQXg2t9ZQm08+xRCCpHCgOAKLW1RpfBqMMGFGysucz4LDRGWKqrboFzoKebrgt1ARa 0ddARkXwIsWjT4ECGQuDDDLstXlNqIGz6f9EgjeRDLC3DexE3QQnVs5m0wlDwNzmMrOzAzuCr47K XYVRVOVltDeZEgHLrhZ0dZmAHuKXI4sSKu6VmQ46C+TKyQk+MQLzXJia8WdUHgoOVwuhMscZV4vx GUaQ3qAMLynHhy3noENAp3bwJ/wmXFIxv/KxAarqKQiOkGQx45knRhlVZR+Z01WK2qqe6WE6hWyD gICJI8akbCCvKgh8UNmYeKBNtX0rGU9QwjHQIfM+JncTSis3szBQg7EGMakb3DGwYzTDYUdfMsdt iQUyFtg1mDW+CSyOU8mePzE0ZsXfmJjSnlGdhGPfuPqIStwc4X438Ym6r1uUIVvePgIAjExVGGlp 9ewIwkmPUByDQtiCkdz+dDwjSqSrk94IrdwgkZgFlpFfOVBP7Alo9DbvYFNCFZDGBrlUJLvOCfqW hkWjqqyA+EprtQ+eTjYOSVYoaTfbwsUAkrRXiVk9bDJF/KugTFhGCVJJcJClKNouWUKtEtzlz6Bq NpipJTTfCrGXm0kosfZC1/hQIAWlw+dAjW5iN00OUc23F5aUdlqVBj3jAXVTl+e4lbElrWKjP0kz UUrMbJ8xEAfbuTNTqrmchUF6mQnCHwi28ZDeIT2l2sjJDmePxI6gfRiK+21yuB8cCJEiIQTGvKwY MMo/JGKYUPVzprQMzeAa8/n8sg94zB81oQIQqmyET7aN+Tn4M/OaxNiN+UuWPxgyG0JFovx7nqMh 4sHNlX1u5UCRkZh2oG5q5YjTzM7CLKKuemTYK885Pn0lN1oMOyhbpfkTKbSaUmAKJtUImObylmHC DyLyQoYoSX1TMc5URA6dhZmYrAVY6hxwUTfkgi/meqQMwScKLy1J9SwB4wscAyo7H6diYlp3YpmN n/4ksUZU2gcdm5aRaKv4FHBzTjyMbGQL8r7FJJ9aWfKVHCga4rKhhjxzoIZknkSqZZXjP7IE2418 sqOfIjLIZ7dONZFJFCVy6K1Xvo2XNNOiiRBL3TyUj088r2Y6cshIXKGyEp0RDULp8vS5S55qmJRI ETeEZLQbbzNJnAxTUFQwxeU3E9LRVuLuRYREf0mgIbHaYqC5KoKrQ5k0GX0VpkDGwmiOlePez4kB ODhOBN8kDBH3x3LJFKn0/kzQQfg7hv2CODv5xz8qT0JSzd1G604mkUClxzGZbD3J/sOeCJ2ktxvk bWlN7GMoeR50IIHZNsZ9ojbjNPVbt8VmNafjbdW02oq5z4epZyoWsY9PNG3PjG9a7Xl8ohWhU/9g VpofH2oyr55nfiQ2HZgAPSF7Cg3BC2QUyBh9Ckz4EkGJqUp6OxdGnXBO+LaVBow/ChQtY/z1ySBr ZHymbsSyKFscD5J4JfmgKVBmTAZNsvH2AT2f3UG/oK5XjonxVslSnyWGAkXLmPBdGQdKAjrjLJzw TSoNGMcUKJAxjjunVK1QYPxRoIxI469PSo0KBcYxBQpkjOPOKVUrFBh/FCiQMf76pNSoUGAcU6BA xjjunFK1QoHxR4ECGeOvT0qNCgXGMQX+H5xM76Yc4K19AAAAAElFTkSuQmCCUEsDBBQABgAIAAAA IQB9HsUo4QAAAAoBAAAPAAAAZHJzL2Rvd25yZXYueG1sTI/BSsNAEIbvgu+wjODN7iYxUmMmpRT1 VIS2gnjbJtMkNLsbstskfXvHk56GYT7++f58NZtOjDT41lmEaKFAkC1d1doa4fPw9rAE4YO2le6c JYQreVgVtze5zio32R2N+1ALDrE+0whNCH0mpS8bMtovXE+Wbyc3GB14HWpZDXricNPJWKknaXRr +UOje9o0VJ73F4PwPulpnUSv4/Z82ly/D+nH1zYixPu7ef0CItAc/mD41Wd1KNjp6C628qJDeIxU wihCnPJkYKlS7nJESNRzDLLI5f8KxQ8AAAD//wMAUEsDBBQABgAIAAAAIQCqJg6+vAAAACEBAAAZ AAAAZHJzL19yZWxzL2Uyb0RvYy54bWwucmVsc4SPQWrDMBBF94XcQcw+lp1FKMWyN6HgbUgOMEhj WcQaCUkt9e0jyCaBQJfzP/89ph///Cp+KWUXWEHXtCCIdTCOrYLr5Xv/CSIXZINrYFKwUYZx2H30 Z1qx1FFeXMyiUjgrWEqJX1JmvZDH3IRIXJs5JI+lnsnKiPqGluShbY8yPTNgeGGKyShIk+lAXLZY zf+zwzw7TaegfzxxeaOQzld3BWKyVBR4Mg4fYddEtiCHXr48NtwBAAD//wMAUEsBAi0AFAAGAAgA AAAhALGCZ7YKAQAAEwIAABMAAAAAAAAAAAAAAAAAAAAAAFtDb250ZW50X1R5cGVzXS54bWxQSwEC LQAUAAYACAAAACEAOP0h/9YAAACUAQAACwAAAAAAAAAAAAAAAAA7AQAAX3JlbHMvLnJlbHNQSwEC LQAUAAYACAAAACEAjkPJ7ogDAAArCAAADgAAAAAAAAAAAAAAAAA6AgAAZHJzL2Uyb0RvYy54bWxQ SwECLQAKAAAAAAAAACEAM906ivl8AAD5fAAAFAAAAAAAAAAAAAAAAADuBQAAZHJzL21lZGlhL2lt YWdlMS5wbmdQSwECLQAUAAYACAAAACEAfR7FKOEAAAAKAQAADwAAAAAAAAAAAAAAAAAZgwAAZHJz L2Rvd25yZXYueG1sUEsBAi0AFAAGAAgAAAAhAKomDr68AAAAIQEAABkAAAAAAAAAAAAAAAAAJ4QA AGRycy9fcmVscy9lMm9Eb2MueG1sLnJlbHNQSwUGAAAAAAYABgB8AQAAGoUAAAAA ">
                <v:shape id="Hình ảnh 4" o:spid="_x0000_s1045" type="#_x0000_t75" style="position:absolute;width:25114;height:1802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CFmCygAAAOEAAAAPAAAAZHJzL2Rvd25yZXYueG1sRI/NasJA FIX3Qt9huIXu6oxCNE0dpS0U6qKiNosuL5nbJDVzJ2amSXx7Z1FweTh/fKvNaBvRU+drxxpmUwWC uHCm5lJD/vX+mILwAdlg45g0XMjDZn03WWFm3MAH6o+hFHGEfYYaqhDaTEpfVGTRT11LHL0f11kM UXalNB0Ocdw2cq7UQlqsOT5U2NJbRcXp+Gc1bIe6X/xekvPr5/dpts+3KtmludYP9+PLM4hAY7iF /9sfRsNTskyWqYoMkSjSgFxfAQAA//8DAFBLAQItABQABgAIAAAAIQDb4fbL7gAAAIUBAAATAAAA AAAAAAAAAAAAAAAAAABbQ29udGVudF9UeXBlc10ueG1sUEsBAi0AFAAGAAgAAAAhAFr0LFu/AAAA FQEAAAsAAAAAAAAAAAAAAAAAHwEAAF9yZWxzLy5yZWxzUEsBAi0AFAAGAAgAAAAhAI8IWYLKAAAA 4QAAAA8AAAAAAAAAAAAAAAAABwIAAGRycy9kb3ducmV2LnhtbFBLBQYAAAAAAwADALcAAAD+AgAA AAA= ">
                  <v:imagedata r:id="rId68" o:title=""/>
                </v:shape>
                <v:shape id="Hộp Văn bản 5" o:spid="_x0000_s1046" type="#_x0000_t202" style="position:absolute;left:9316;top:10006;width:10093;height:258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PSm3ywAAAOMAAAAPAAAAZHJzL2Rvd25yZXYueG1sRI9BS8NA EIXvQv/DMgVvdre1ShK7LUERxQpi24u3ITtNgtnZkF3b9N87B8HjzLx5732rzeg7daIhtoEtzGcG FHEVXMu1hcP++SYDFROywy4wWbhQhM16crXCwoUzf9Jpl2olJhwLtNCk1Bdax6ohj3EWemK5HcPg Mck41NoNeBZz3+mFMffaY8uS0GBPjw1V37sfb+Ft+YVPt2lLl8TjR1m+ZP0yvlt7PR3LB1CJxvQv /vt+dVI/vzNZbvKFUAiTLECvfwEAAP//AwBQSwECLQAUAAYACAAAACEA2+H2y+4AAACFAQAAEwAA AAAAAAAAAAAAAAAAAAAAW0NvbnRlbnRfVHlwZXNdLnhtbFBLAQItABQABgAIAAAAIQBa9CxbvwAA ABUBAAALAAAAAAAAAAAAAAAAAB8BAABfcmVscy8ucmVsc1BLAQItABQABgAIAAAAIQDNPSm3ywAA AOMAAAAPAAAAAAAAAAAAAAAAAAcCAABkcnMvZG93bnJldi54bWxQSwUGAAAAAAMAAwC3AAAA/wIA AAAA " fillcolor="white [3201]" strokecolor="white [3212]" strokeweight=".5pt">
                  <v:textbox>
                    <w:txbxContent>
                      <w:p w14:paraId="192C57D4" w14:textId="77777777" w:rsidR="0039098E" w:rsidRDefault="0039098E" w:rsidP="0039098E">
                        <w:r>
                          <w:t xml:space="preserve">60          130 </w:t>
                        </w:r>
                      </w:p>
                    </w:txbxContent>
                  </v:textbox>
                </v:shape>
                <w10:wrap type="square"/>
              </v:group>
            </w:pict>
          </mc:Fallback>
        </mc:AlternateContent>
      </w:r>
    </w:p>
    <w:p w14:paraId="1ED4AD8B" w14:textId="77777777" w:rsidR="0039098E" w:rsidRPr="00E7099E" w:rsidRDefault="0039098E" w:rsidP="00E7099E">
      <w:pPr>
        <w:jc w:val="both"/>
        <w:rPr>
          <w:b/>
          <w:color w:val="000000" w:themeColor="text1"/>
          <w:sz w:val="24"/>
          <w:szCs w:val="24"/>
          <w:lang w:val="vi-VN"/>
        </w:rPr>
      </w:pPr>
    </w:p>
    <w:p w14:paraId="6012792C" w14:textId="77777777" w:rsidR="0039098E" w:rsidRPr="00E7099E" w:rsidRDefault="0039098E" w:rsidP="00E7099E">
      <w:pPr>
        <w:jc w:val="both"/>
        <w:rPr>
          <w:b/>
          <w:color w:val="000000" w:themeColor="text1"/>
          <w:sz w:val="24"/>
          <w:szCs w:val="24"/>
          <w:lang w:val="vi-VN"/>
        </w:rPr>
      </w:pPr>
    </w:p>
    <w:p w14:paraId="3FBF785B" w14:textId="77777777" w:rsidR="0039098E" w:rsidRPr="00E7099E" w:rsidRDefault="0039098E" w:rsidP="00E7099E">
      <w:pPr>
        <w:jc w:val="both"/>
        <w:rPr>
          <w:b/>
          <w:color w:val="000000" w:themeColor="text1"/>
          <w:sz w:val="24"/>
          <w:szCs w:val="24"/>
          <w:lang w:val="vi-VN"/>
        </w:rPr>
      </w:pPr>
    </w:p>
    <w:p w14:paraId="2F792010" w14:textId="77777777" w:rsidR="0039098E" w:rsidRPr="00E7099E" w:rsidRDefault="0039098E" w:rsidP="00E7099E">
      <w:pPr>
        <w:jc w:val="both"/>
        <w:rPr>
          <w:b/>
          <w:color w:val="000000" w:themeColor="text1"/>
          <w:sz w:val="24"/>
          <w:szCs w:val="24"/>
          <w:lang w:val="vi-VN"/>
        </w:rPr>
      </w:pPr>
    </w:p>
    <w:p w14:paraId="50C9553B" w14:textId="77777777" w:rsidR="0039098E" w:rsidRPr="00E7099E" w:rsidRDefault="0039098E" w:rsidP="00E7099E">
      <w:pPr>
        <w:rPr>
          <w:color w:val="000000" w:themeColor="text1"/>
          <w:sz w:val="24"/>
          <w:szCs w:val="24"/>
        </w:rPr>
      </w:pPr>
    </w:p>
    <w:p w14:paraId="2760F59D" w14:textId="77777777" w:rsidR="0039098E" w:rsidRPr="00E7099E" w:rsidRDefault="0039098E" w:rsidP="00E7099E">
      <w:pPr>
        <w:rPr>
          <w:color w:val="000000" w:themeColor="text1"/>
          <w:sz w:val="24"/>
          <w:szCs w:val="24"/>
        </w:rPr>
      </w:pPr>
    </w:p>
    <w:p w14:paraId="23683C72" w14:textId="77777777" w:rsidR="0039098E" w:rsidRPr="00E7099E" w:rsidRDefault="0039098E" w:rsidP="00E7099E">
      <w:pPr>
        <w:rPr>
          <w:color w:val="000000" w:themeColor="text1"/>
          <w:sz w:val="24"/>
          <w:szCs w:val="24"/>
        </w:rPr>
      </w:pPr>
    </w:p>
    <w:p w14:paraId="66B6D648" w14:textId="77777777" w:rsidR="0039098E" w:rsidRPr="00E7099E" w:rsidRDefault="0039098E" w:rsidP="00E7099E">
      <w:pPr>
        <w:rPr>
          <w:color w:val="000000" w:themeColor="text1"/>
          <w:sz w:val="24"/>
          <w:szCs w:val="24"/>
        </w:rPr>
      </w:pPr>
    </w:p>
    <w:p w14:paraId="436CE3F1" w14:textId="77777777" w:rsidR="0039098E" w:rsidRPr="00E7099E" w:rsidRDefault="0039098E" w:rsidP="00E7099E">
      <w:pPr>
        <w:rPr>
          <w:color w:val="000000" w:themeColor="text1"/>
          <w:sz w:val="24"/>
          <w:szCs w:val="24"/>
        </w:rPr>
      </w:pPr>
    </w:p>
    <w:p w14:paraId="733731E4" w14:textId="77777777" w:rsidR="0039098E" w:rsidRPr="00E7099E" w:rsidRDefault="0039098E" w:rsidP="00E7099E">
      <w:pPr>
        <w:rPr>
          <w:color w:val="000000" w:themeColor="text1"/>
          <w:sz w:val="24"/>
          <w:szCs w:val="24"/>
        </w:rPr>
      </w:pPr>
    </w:p>
    <w:p w14:paraId="3FCA6004" w14:textId="77777777" w:rsidR="0039098E" w:rsidRPr="00E7099E" w:rsidRDefault="0039098E" w:rsidP="00E7099E">
      <w:pPr>
        <w:rPr>
          <w:color w:val="000000" w:themeColor="text1"/>
          <w:sz w:val="24"/>
          <w:szCs w:val="24"/>
        </w:rPr>
      </w:pPr>
    </w:p>
    <w:p w14:paraId="54CFD9F5" w14:textId="51C85B4E" w:rsidR="0039098E" w:rsidRPr="00E7099E" w:rsidRDefault="0039098E" w:rsidP="00E7099E">
      <w:pPr>
        <w:rPr>
          <w:b/>
          <w:bCs/>
          <w:color w:val="000000" w:themeColor="text1"/>
          <w:sz w:val="24"/>
          <w:szCs w:val="24"/>
        </w:rPr>
      </w:pPr>
      <w:r w:rsidRPr="00E7099E">
        <w:rPr>
          <w:b/>
          <w:bCs/>
          <w:color w:val="000000" w:themeColor="text1"/>
          <w:sz w:val="24"/>
          <w:szCs w:val="24"/>
          <w:lang w:val="vi-VN"/>
        </w:rPr>
        <w:t>A.</w:t>
      </w:r>
      <w:r w:rsidRPr="00E7099E">
        <w:rPr>
          <w:color w:val="000000" w:themeColor="text1"/>
          <w:sz w:val="24"/>
          <w:szCs w:val="24"/>
          <w:lang w:val="vi-VN"/>
        </w:rPr>
        <w:t xml:space="preserve"> Nhiệt độ của chất lỏng tăng cho đến khi sôi là 100</w:t>
      </w:r>
      <w:r w:rsidRPr="00E7099E">
        <w:rPr>
          <w:color w:val="000000" w:themeColor="text1"/>
          <w:sz w:val="24"/>
          <w:szCs w:val="24"/>
          <w:vertAlign w:val="superscript"/>
          <w:lang w:val="vi-VN"/>
        </w:rPr>
        <w:t>0</w:t>
      </w:r>
      <w:r w:rsidRPr="00E7099E">
        <w:rPr>
          <w:color w:val="000000" w:themeColor="text1"/>
          <w:sz w:val="24"/>
          <w:szCs w:val="24"/>
          <w:lang w:val="vi-VN"/>
        </w:rPr>
        <w:t>C.</w:t>
      </w:r>
      <w:r w:rsidRPr="00E7099E">
        <w:rPr>
          <w:color w:val="000000" w:themeColor="text1"/>
          <w:sz w:val="24"/>
          <w:szCs w:val="24"/>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 xml:space="preserve">S </w:t>
      </w:r>
      <w:r w:rsidRPr="00E7099E">
        <w:rPr>
          <w:b/>
          <w:bCs/>
          <w:color w:val="000000" w:themeColor="text1"/>
          <w:sz w:val="24"/>
          <w:szCs w:val="24"/>
          <w:lang w:val="vi-VN"/>
        </w:rPr>
        <w:t>(chỉ 80</w:t>
      </w:r>
      <w:r w:rsidRPr="00E7099E">
        <w:rPr>
          <w:b/>
          <w:bCs/>
          <w:color w:val="000000" w:themeColor="text1"/>
          <w:sz w:val="24"/>
          <w:szCs w:val="24"/>
          <w:vertAlign w:val="superscript"/>
          <w:lang w:val="vi-VN"/>
        </w:rPr>
        <w:t xml:space="preserve">0 </w:t>
      </w:r>
      <w:r w:rsidRPr="00E7099E">
        <w:rPr>
          <w:b/>
          <w:bCs/>
          <w:color w:val="000000" w:themeColor="text1"/>
          <w:sz w:val="24"/>
          <w:szCs w:val="24"/>
          <w:lang w:val="vi-VN"/>
        </w:rPr>
        <w:t>C)</w:t>
      </w:r>
    </w:p>
    <w:p w14:paraId="44E9652B" w14:textId="6384092F" w:rsidR="0039098E" w:rsidRPr="00E7099E" w:rsidRDefault="0039098E" w:rsidP="00E7099E">
      <w:pPr>
        <w:rPr>
          <w:b/>
          <w:bCs/>
          <w:color w:val="000000" w:themeColor="text1"/>
          <w:sz w:val="24"/>
          <w:szCs w:val="24"/>
        </w:rPr>
      </w:pPr>
      <w:r w:rsidRPr="00E7099E">
        <w:rPr>
          <w:b/>
          <w:bCs/>
          <w:color w:val="000000" w:themeColor="text1"/>
          <w:sz w:val="24"/>
          <w:szCs w:val="24"/>
          <w:lang w:val="vi-VN"/>
        </w:rPr>
        <w:t>B.</w:t>
      </w:r>
      <w:r w:rsidRPr="00E7099E">
        <w:rPr>
          <w:color w:val="000000" w:themeColor="text1"/>
          <w:sz w:val="24"/>
          <w:szCs w:val="24"/>
          <w:lang w:val="vi-VN"/>
        </w:rPr>
        <w:t xml:space="preserve"> Thời gian cung cấp nhiệt lượng kể từ lúc đầu cho đến khi sôi là 130 giây.</w:t>
      </w:r>
      <w:r w:rsidRPr="00E7099E">
        <w:rPr>
          <w:color w:val="000000" w:themeColor="text1"/>
          <w:sz w:val="24"/>
          <w:szCs w:val="24"/>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 xml:space="preserve">S </w:t>
      </w:r>
      <w:r w:rsidRPr="00E7099E">
        <w:rPr>
          <w:b/>
          <w:bCs/>
          <w:color w:val="000000" w:themeColor="text1"/>
          <w:sz w:val="24"/>
          <w:szCs w:val="24"/>
          <w:lang w:val="vi-VN"/>
        </w:rPr>
        <w:t>(Đúng là 60 giây)</w:t>
      </w:r>
    </w:p>
    <w:p w14:paraId="48DB024E" w14:textId="2C828037" w:rsidR="0039098E" w:rsidRPr="00E7099E" w:rsidRDefault="0039098E" w:rsidP="00E7099E">
      <w:pPr>
        <w:rPr>
          <w:color w:val="000000" w:themeColor="text1"/>
          <w:sz w:val="24"/>
          <w:szCs w:val="24"/>
        </w:rPr>
      </w:pPr>
      <w:r w:rsidRPr="00E7099E">
        <w:rPr>
          <w:b/>
          <w:bCs/>
          <w:color w:val="000000" w:themeColor="text1"/>
          <w:sz w:val="24"/>
          <w:szCs w:val="24"/>
          <w:lang w:val="vi-VN"/>
        </w:rPr>
        <w:t>C.</w:t>
      </w:r>
      <w:r w:rsidRPr="00E7099E">
        <w:rPr>
          <w:color w:val="000000" w:themeColor="text1"/>
          <w:sz w:val="24"/>
          <w:szCs w:val="24"/>
          <w:lang w:val="vi-VN"/>
        </w:rPr>
        <w:t xml:space="preserve"> Tại thời điểm 80 giây thì nước đang sôi</w:t>
      </w:r>
      <w:r w:rsidRPr="00E7099E">
        <w:rPr>
          <w:color w:val="000000" w:themeColor="text1"/>
          <w:sz w:val="24"/>
          <w:szCs w:val="24"/>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 xml:space="preserve">Đ </w:t>
      </w:r>
    </w:p>
    <w:p w14:paraId="14F44274" w14:textId="7476D7A2" w:rsidR="0039098E" w:rsidRPr="00E7099E" w:rsidRDefault="0039098E" w:rsidP="00E7099E">
      <w:pPr>
        <w:rPr>
          <w:color w:val="000000" w:themeColor="text1"/>
          <w:sz w:val="24"/>
          <w:szCs w:val="24"/>
        </w:rPr>
      </w:pPr>
      <w:r w:rsidRPr="00E7099E">
        <w:rPr>
          <w:b/>
          <w:bCs/>
          <w:color w:val="000000" w:themeColor="text1"/>
          <w:sz w:val="24"/>
          <w:szCs w:val="24"/>
          <w:lang w:val="vi-VN"/>
        </w:rPr>
        <w:t>D.</w:t>
      </w:r>
      <w:r w:rsidRPr="00E7099E">
        <w:rPr>
          <w:color w:val="000000" w:themeColor="text1"/>
          <w:sz w:val="24"/>
          <w:szCs w:val="24"/>
          <w:lang w:val="vi-VN"/>
        </w:rPr>
        <w:t xml:space="preserve"> Thời gian nước sôi là 70 giây</w:t>
      </w:r>
      <w:r w:rsidRPr="00E7099E">
        <w:rPr>
          <w:color w:val="000000" w:themeColor="text1"/>
          <w:sz w:val="24"/>
          <w:szCs w:val="24"/>
        </w:rPr>
        <w:t xml:space="preserve"> </w:t>
      </w:r>
      <w:r w:rsidRPr="00E7099E">
        <w:rPr>
          <w:rFonts w:ascii="Cambria Math" w:eastAsia="Cambria Math" w:hAnsi="Cambria Math" w:cs="Cambria Math"/>
          <w:color w:val="000000" w:themeColor="text1"/>
          <w:sz w:val="22"/>
          <w:szCs w:val="22"/>
        </w:rPr>
        <w:t>⟹</w:t>
      </w:r>
      <w:r w:rsidRPr="00E7099E">
        <w:rPr>
          <w:rFonts w:eastAsia="Cambria Math"/>
          <w:color w:val="000000" w:themeColor="text1"/>
          <w:sz w:val="22"/>
          <w:szCs w:val="22"/>
        </w:rPr>
        <w:t xml:space="preserve"> </w:t>
      </w:r>
      <w:r w:rsidRPr="00E7099E">
        <w:rPr>
          <w:b/>
          <w:bCs/>
          <w:color w:val="000000" w:themeColor="text1"/>
          <w:sz w:val="24"/>
          <w:szCs w:val="24"/>
        </w:rPr>
        <w:t xml:space="preserve">Đ </w:t>
      </w:r>
    </w:p>
    <w:bookmarkEnd w:id="13"/>
    <w:p w14:paraId="1091CDBB" w14:textId="77777777" w:rsidR="008D3CED" w:rsidRPr="00E7099E" w:rsidRDefault="008D3CED" w:rsidP="00E7099E">
      <w:pPr>
        <w:rPr>
          <w:color w:val="000000" w:themeColor="text1"/>
          <w:sz w:val="24"/>
          <w:szCs w:val="24"/>
        </w:rPr>
      </w:pPr>
      <w:r w:rsidRPr="00E7099E">
        <w:rPr>
          <w:b/>
          <w:bCs/>
          <w:color w:val="000000" w:themeColor="text1"/>
          <w:sz w:val="24"/>
          <w:szCs w:val="24"/>
        </w:rPr>
        <w:t>Câu 17:</w:t>
      </w:r>
      <w:r w:rsidRPr="00E7099E">
        <w:rPr>
          <w:color w:val="000000" w:themeColor="text1"/>
          <w:sz w:val="24"/>
          <w:szCs w:val="24"/>
        </w:rPr>
        <w:t xml:space="preserve"> Một chất lỏng trong bình đậy kín có thể bay hơi không? Tại sao?</w:t>
      </w:r>
    </w:p>
    <w:p w14:paraId="448E3E53" w14:textId="337EF3A1"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Có, vì các phân tử vẫn có thể thoát ra khỏi mặt thoáng</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Đ </w:t>
      </w:r>
      <w:r w:rsidR="0039098E" w:rsidRPr="00E7099E">
        <w:rPr>
          <w:color w:val="000000" w:themeColor="text1"/>
          <w:sz w:val="24"/>
          <w:szCs w:val="24"/>
        </w:rPr>
        <w:t xml:space="preserve"> </w:t>
      </w:r>
    </w:p>
    <w:p w14:paraId="1FF9DA42" w14:textId="3353F205"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Không, vì các phân tử không thể thoát ra khỏi mặt thoáng</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S</w:t>
      </w:r>
    </w:p>
    <w:p w14:paraId="4F36E33A" w14:textId="38825D65"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Có, vì các phân tử nhận năng lượng và thoát ra khỏi chất lỏng</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Đ </w:t>
      </w:r>
    </w:p>
    <w:p w14:paraId="07B80C54" w14:textId="37AA590B"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hông, vì các phân tử bị giới hạn trong bình</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S </w:t>
      </w:r>
    </w:p>
    <w:p w14:paraId="69BCB357"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18C9909F" w14:textId="15048706" w:rsidR="008D3CED" w:rsidRPr="00E7099E" w:rsidRDefault="008D3CED" w:rsidP="00E7099E">
      <w:pPr>
        <w:rPr>
          <w:i/>
          <w:iCs/>
          <w:color w:val="000000" w:themeColor="text1"/>
          <w:sz w:val="24"/>
          <w:szCs w:val="24"/>
        </w:rPr>
      </w:pPr>
      <w:r w:rsidRPr="00E7099E">
        <w:rPr>
          <w:i/>
          <w:iCs/>
          <w:color w:val="000000" w:themeColor="text1"/>
          <w:sz w:val="24"/>
          <w:szCs w:val="24"/>
        </w:rPr>
        <w:t>Một chất lỏng trong bình đậy kín vẫn có thể bay hơi vì các phân tử nhận năng lượng và thoát ra khỏi chất lỏng, tuy nhiên chúng sẽ không thoát ra khỏi bình.</w:t>
      </w:r>
    </w:p>
    <w:p w14:paraId="07BDD957" w14:textId="77777777" w:rsidR="008D3CED" w:rsidRPr="00E7099E" w:rsidRDefault="008D3CED" w:rsidP="00E7099E">
      <w:pPr>
        <w:rPr>
          <w:color w:val="000000" w:themeColor="text1"/>
          <w:sz w:val="24"/>
          <w:szCs w:val="24"/>
        </w:rPr>
      </w:pPr>
      <w:r w:rsidRPr="00E7099E">
        <w:rPr>
          <w:b/>
          <w:bCs/>
          <w:color w:val="000000" w:themeColor="text1"/>
          <w:sz w:val="24"/>
          <w:szCs w:val="24"/>
        </w:rPr>
        <w:t>Câu 18:</w:t>
      </w:r>
      <w:r w:rsidRPr="00E7099E">
        <w:rPr>
          <w:color w:val="000000" w:themeColor="text1"/>
          <w:sz w:val="24"/>
          <w:szCs w:val="24"/>
        </w:rPr>
        <w:t xml:space="preserve"> Khi một chất lỏng sôi, sự hóa hơi xảy ra ở đâu?</w:t>
      </w:r>
    </w:p>
    <w:p w14:paraId="19478D37" w14:textId="32FF4DF3"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Ở bề mặt chất lỏng</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Đ </w:t>
      </w:r>
    </w:p>
    <w:p w14:paraId="690129B4" w14:textId="2FF4B53B"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Ở toàn bộ khối chất lỏng</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Đ </w:t>
      </w:r>
    </w:p>
    <w:p w14:paraId="6CA9DD77" w14:textId="297F13D2"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Chỉ ở đáy bình</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S </w:t>
      </w:r>
    </w:p>
    <w:p w14:paraId="4BA220D5" w14:textId="393768F1"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hỉ ở mặt thoáng chất lỏng</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S </w:t>
      </w:r>
    </w:p>
    <w:p w14:paraId="2FC2EF5A" w14:textId="77777777" w:rsidR="001E322F" w:rsidRPr="00E7099E" w:rsidRDefault="008D3CED" w:rsidP="00E7099E">
      <w:pPr>
        <w:rPr>
          <w:b/>
          <w:bCs/>
          <w:color w:val="000000" w:themeColor="text1"/>
          <w:sz w:val="24"/>
          <w:szCs w:val="24"/>
        </w:rPr>
      </w:pPr>
      <w:r w:rsidRPr="00E7099E">
        <w:rPr>
          <w:b/>
          <w:bCs/>
          <w:color w:val="000000" w:themeColor="text1"/>
          <w:sz w:val="24"/>
          <w:szCs w:val="24"/>
        </w:rPr>
        <w:t>Giải thích:</w:t>
      </w:r>
    </w:p>
    <w:p w14:paraId="11378167" w14:textId="0738F95C" w:rsidR="008D3CED" w:rsidRPr="00E7099E" w:rsidRDefault="008D3CED" w:rsidP="00E7099E">
      <w:pPr>
        <w:rPr>
          <w:i/>
          <w:iCs/>
          <w:color w:val="000000" w:themeColor="text1"/>
          <w:sz w:val="24"/>
          <w:szCs w:val="24"/>
        </w:rPr>
      </w:pPr>
      <w:r w:rsidRPr="00E7099E">
        <w:rPr>
          <w:i/>
          <w:iCs/>
          <w:color w:val="000000" w:themeColor="text1"/>
          <w:sz w:val="24"/>
          <w:szCs w:val="24"/>
        </w:rPr>
        <w:t xml:space="preserve"> Khi chất lỏng sôi, sự hóa hơi xảy ra ở cả bề mặt và toàn bộ khối chất lỏng.</w:t>
      </w:r>
    </w:p>
    <w:p w14:paraId="196BFC26" w14:textId="77777777" w:rsidR="008D3CED" w:rsidRPr="00E7099E" w:rsidRDefault="008D3CED" w:rsidP="00E7099E">
      <w:pPr>
        <w:rPr>
          <w:color w:val="000000" w:themeColor="text1"/>
          <w:sz w:val="24"/>
          <w:szCs w:val="24"/>
        </w:rPr>
      </w:pPr>
      <w:r w:rsidRPr="00E7099E">
        <w:rPr>
          <w:b/>
          <w:bCs/>
          <w:color w:val="000000" w:themeColor="text1"/>
          <w:sz w:val="24"/>
          <w:szCs w:val="24"/>
        </w:rPr>
        <w:t>Câu 19:</w:t>
      </w:r>
      <w:r w:rsidRPr="00E7099E">
        <w:rPr>
          <w:color w:val="000000" w:themeColor="text1"/>
          <w:sz w:val="24"/>
          <w:szCs w:val="24"/>
        </w:rPr>
        <w:t xml:space="preserve"> Hiện tượng nào sau đây là ví dụ của sự đông đặc?</w:t>
      </w:r>
    </w:p>
    <w:p w14:paraId="5EB50C54" w14:textId="42D62BC3" w:rsidR="008D3CED" w:rsidRPr="00E7099E" w:rsidRDefault="00941AD9" w:rsidP="00E7099E">
      <w:pPr>
        <w:rPr>
          <w:color w:val="000000" w:themeColor="text1"/>
          <w:sz w:val="24"/>
          <w:szCs w:val="24"/>
        </w:rPr>
      </w:pPr>
      <w:r w:rsidRPr="00E7099E">
        <w:rPr>
          <w:b/>
          <w:color w:val="000000" w:themeColor="text1"/>
          <w:sz w:val="24"/>
          <w:szCs w:val="24"/>
        </w:rPr>
        <w:lastRenderedPageBreak/>
        <w:t xml:space="preserve">A. </w:t>
      </w:r>
      <w:r w:rsidR="008D3CED" w:rsidRPr="00E7099E">
        <w:rPr>
          <w:color w:val="000000" w:themeColor="text1"/>
          <w:sz w:val="24"/>
          <w:szCs w:val="24"/>
        </w:rPr>
        <w:t>Nước chuyển từ thể lỏng sang thể rắn</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Đ </w:t>
      </w:r>
    </w:p>
    <w:p w14:paraId="62A6DA24" w14:textId="1BF84F6E"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Thạch cao chuyển từ thể lỏng sang thể rắn</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Đ </w:t>
      </w:r>
    </w:p>
    <w:p w14:paraId="360B78EF" w14:textId="652C9C2C"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Iodine chuyển từ rắn sang khí</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S </w:t>
      </w:r>
    </w:p>
    <w:p w14:paraId="712B4B34" w14:textId="57A741FE"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im loại chuyển từ lỏng sang rắn</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S </w:t>
      </w:r>
    </w:p>
    <w:p w14:paraId="15BB382E"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4B348DE3" w14:textId="64651A9F" w:rsidR="008D3CED" w:rsidRPr="00E7099E" w:rsidRDefault="008D3CED" w:rsidP="00E7099E">
      <w:pPr>
        <w:rPr>
          <w:i/>
          <w:iCs/>
          <w:color w:val="000000" w:themeColor="text1"/>
          <w:sz w:val="24"/>
          <w:szCs w:val="24"/>
        </w:rPr>
      </w:pPr>
      <w:r w:rsidRPr="00E7099E">
        <w:rPr>
          <w:i/>
          <w:iCs/>
          <w:color w:val="000000" w:themeColor="text1"/>
          <w:sz w:val="24"/>
          <w:szCs w:val="24"/>
        </w:rPr>
        <w:t>Sự đông đặc là hiện tượng chuyển từ thể lỏng sang thể rắn, ví dụ như nước và thạch cao chuyển từ lỏng sang rắn.</w:t>
      </w:r>
    </w:p>
    <w:p w14:paraId="3A341009" w14:textId="77777777" w:rsidR="008D3CED" w:rsidRPr="00E7099E" w:rsidRDefault="008D3CED" w:rsidP="00E7099E">
      <w:pPr>
        <w:rPr>
          <w:color w:val="000000" w:themeColor="text1"/>
          <w:sz w:val="24"/>
          <w:szCs w:val="24"/>
        </w:rPr>
      </w:pPr>
      <w:r w:rsidRPr="00E7099E">
        <w:rPr>
          <w:b/>
          <w:bCs/>
          <w:color w:val="000000" w:themeColor="text1"/>
          <w:sz w:val="24"/>
          <w:szCs w:val="24"/>
        </w:rPr>
        <w:t>Câu 20:</w:t>
      </w:r>
      <w:r w:rsidRPr="00E7099E">
        <w:rPr>
          <w:color w:val="000000" w:themeColor="text1"/>
          <w:sz w:val="24"/>
          <w:szCs w:val="24"/>
        </w:rPr>
        <w:t xml:space="preserve"> Lực liên kết giữa các phân tử trong chất lỏng có đặc điểm nào sau đây?</w:t>
      </w:r>
    </w:p>
    <w:p w14:paraId="7A58098D" w14:textId="1F2AEAAD"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Mạnh hơn chất khí</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Đ </w:t>
      </w:r>
    </w:p>
    <w:p w14:paraId="1E734FB9" w14:textId="4C0482FD"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Yếu hơn chất rắn</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Đ  </w:t>
      </w:r>
    </w:p>
    <w:p w14:paraId="48C63C74" w14:textId="535B74C1"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hông tồn tại</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S </w:t>
      </w:r>
    </w:p>
    <w:p w14:paraId="780A1C95" w14:textId="12214381"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Mạnh nhất trong các thể</w:t>
      </w:r>
      <w:r w:rsidR="0039098E" w:rsidRPr="00E7099E">
        <w:rPr>
          <w:color w:val="000000" w:themeColor="text1"/>
          <w:sz w:val="24"/>
          <w:szCs w:val="24"/>
        </w:rPr>
        <w:t xml:space="preserve"> </w:t>
      </w:r>
      <w:r w:rsidR="0039098E" w:rsidRPr="00E7099E">
        <w:rPr>
          <w:rFonts w:ascii="Cambria Math" w:eastAsia="Cambria Math" w:hAnsi="Cambria Math" w:cs="Cambria Math"/>
          <w:color w:val="000000" w:themeColor="text1"/>
          <w:sz w:val="22"/>
          <w:szCs w:val="22"/>
        </w:rPr>
        <w:t>⟹</w:t>
      </w:r>
      <w:r w:rsidR="0039098E" w:rsidRPr="00E7099E">
        <w:rPr>
          <w:rFonts w:eastAsia="Cambria Math"/>
          <w:color w:val="000000" w:themeColor="text1"/>
          <w:sz w:val="22"/>
          <w:szCs w:val="22"/>
        </w:rPr>
        <w:t xml:space="preserve"> </w:t>
      </w:r>
      <w:r w:rsidR="0039098E" w:rsidRPr="00E7099E">
        <w:rPr>
          <w:b/>
          <w:bCs/>
          <w:color w:val="000000" w:themeColor="text1"/>
          <w:sz w:val="24"/>
          <w:szCs w:val="24"/>
        </w:rPr>
        <w:t xml:space="preserve">S </w:t>
      </w:r>
      <w:r w:rsidR="0039098E" w:rsidRPr="00E7099E">
        <w:rPr>
          <w:color w:val="000000" w:themeColor="text1"/>
          <w:sz w:val="24"/>
          <w:szCs w:val="24"/>
        </w:rPr>
        <w:t xml:space="preserve"> </w:t>
      </w:r>
    </w:p>
    <w:p w14:paraId="6C32BAEC" w14:textId="77777777" w:rsidR="001E322F" w:rsidRPr="00E7099E" w:rsidRDefault="008D3CED" w:rsidP="00E7099E">
      <w:pPr>
        <w:rPr>
          <w:b/>
          <w:bCs/>
          <w:color w:val="000000" w:themeColor="text1"/>
          <w:sz w:val="24"/>
          <w:szCs w:val="24"/>
        </w:rPr>
      </w:pPr>
      <w:r w:rsidRPr="00E7099E">
        <w:rPr>
          <w:b/>
          <w:bCs/>
          <w:color w:val="000000" w:themeColor="text1"/>
          <w:sz w:val="24"/>
          <w:szCs w:val="24"/>
        </w:rPr>
        <w:t xml:space="preserve">Giải thích: </w:t>
      </w:r>
    </w:p>
    <w:p w14:paraId="4E81DFF4" w14:textId="4A66FE33" w:rsidR="008D3CED" w:rsidRPr="00E7099E" w:rsidRDefault="008D3CED" w:rsidP="00E7099E">
      <w:pPr>
        <w:rPr>
          <w:i/>
          <w:iCs/>
          <w:color w:val="000000" w:themeColor="text1"/>
          <w:sz w:val="24"/>
          <w:szCs w:val="24"/>
        </w:rPr>
      </w:pPr>
      <w:r w:rsidRPr="00E7099E">
        <w:rPr>
          <w:i/>
          <w:iCs/>
          <w:color w:val="000000" w:themeColor="text1"/>
          <w:sz w:val="24"/>
          <w:szCs w:val="24"/>
        </w:rPr>
        <w:t>Lực liên kết giữa các phân tử trong chất lỏng mạnh hơn chất khí nhưng yếu hơn chất rắn.</w:t>
      </w:r>
    </w:p>
    <w:p w14:paraId="67798322" w14:textId="77777777" w:rsidR="008D3CED" w:rsidRPr="00E7099E" w:rsidRDefault="008D3CED" w:rsidP="00E7099E">
      <w:pPr>
        <w:rPr>
          <w:color w:val="000000" w:themeColor="text1"/>
          <w:sz w:val="24"/>
          <w:szCs w:val="24"/>
        </w:rPr>
      </w:pPr>
      <w:r w:rsidRPr="00E7099E">
        <w:rPr>
          <w:b/>
          <w:bCs/>
          <w:color w:val="000000" w:themeColor="text1"/>
          <w:sz w:val="24"/>
          <w:szCs w:val="24"/>
        </w:rPr>
        <w:t>Câu 21:</w:t>
      </w:r>
      <w:r w:rsidRPr="00E7099E">
        <w:rPr>
          <w:color w:val="000000" w:themeColor="text1"/>
          <w:sz w:val="24"/>
          <w:szCs w:val="24"/>
        </w:rPr>
        <w:t xml:space="preserve"> Trong mô hình động học phân tử, tại sao các phân tử chất khí lại có thể chuyển động hỗn loạn?</w:t>
      </w:r>
    </w:p>
    <w:p w14:paraId="3BA893FB" w14:textId="08EBB968"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Vì không có lực hút và lực đẩy giữa các phân tử khí.</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S </w:t>
      </w:r>
      <w:r w:rsidR="00E16437" w:rsidRPr="00E7099E">
        <w:rPr>
          <w:color w:val="000000" w:themeColor="text1"/>
          <w:sz w:val="24"/>
          <w:szCs w:val="24"/>
        </w:rPr>
        <w:t xml:space="preserve">  </w:t>
      </w:r>
    </w:p>
    <w:p w14:paraId="4D41DBD9" w14:textId="1992DF14"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Vì khoảng cách giữa các phân tử khí rất xa.</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Đ </w:t>
      </w:r>
    </w:p>
    <w:p w14:paraId="729C0199" w14:textId="78F64687"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Vì nhiệt độ của chất khí luôn cao.</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S </w:t>
      </w:r>
      <w:r w:rsidR="00E16437" w:rsidRPr="00E7099E">
        <w:rPr>
          <w:color w:val="000000" w:themeColor="text1"/>
          <w:sz w:val="24"/>
          <w:szCs w:val="24"/>
        </w:rPr>
        <w:t xml:space="preserve">  </w:t>
      </w:r>
    </w:p>
    <w:p w14:paraId="35382BD7" w14:textId="2CC019D3"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Vì các phân tử khí có năng lượng nhiệt lớn.</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Đ </w:t>
      </w:r>
    </w:p>
    <w:p w14:paraId="46F695E5" w14:textId="77777777" w:rsidR="008D3CED" w:rsidRPr="00E7099E" w:rsidRDefault="008D3CED" w:rsidP="00E7099E">
      <w:pPr>
        <w:rPr>
          <w:b/>
          <w:bCs/>
          <w:color w:val="000000" w:themeColor="text1"/>
          <w:sz w:val="24"/>
          <w:szCs w:val="24"/>
        </w:rPr>
      </w:pPr>
      <w:r w:rsidRPr="00E7099E">
        <w:rPr>
          <w:b/>
          <w:bCs/>
          <w:color w:val="000000" w:themeColor="text1"/>
          <w:sz w:val="24"/>
          <w:szCs w:val="24"/>
        </w:rPr>
        <w:t>Giải thích:</w:t>
      </w:r>
    </w:p>
    <w:p w14:paraId="7CE15445" w14:textId="77777777" w:rsidR="008D3CED" w:rsidRPr="00E7099E" w:rsidRDefault="008D3CED" w:rsidP="00E7099E">
      <w:pPr>
        <w:rPr>
          <w:i/>
          <w:iCs/>
          <w:color w:val="000000" w:themeColor="text1"/>
          <w:sz w:val="24"/>
          <w:szCs w:val="24"/>
        </w:rPr>
      </w:pPr>
      <w:r w:rsidRPr="00E7099E">
        <w:rPr>
          <w:i/>
          <w:iCs/>
          <w:color w:val="000000" w:themeColor="text1"/>
          <w:sz w:val="24"/>
          <w:szCs w:val="24"/>
        </w:rPr>
        <w:t>Các phân tử khí chuyển động hỗn loạn vì khoảng cách giữa chúng rất xa và có năng lượng nhiệt lớn.</w:t>
      </w:r>
    </w:p>
    <w:p w14:paraId="6B6AD25A" w14:textId="77777777" w:rsidR="008D3CED" w:rsidRPr="00E7099E" w:rsidRDefault="008D3CED" w:rsidP="00E7099E">
      <w:pPr>
        <w:rPr>
          <w:color w:val="000000" w:themeColor="text1"/>
          <w:sz w:val="24"/>
          <w:szCs w:val="24"/>
        </w:rPr>
      </w:pPr>
      <w:r w:rsidRPr="00E7099E">
        <w:rPr>
          <w:b/>
          <w:bCs/>
          <w:color w:val="000000" w:themeColor="text1"/>
          <w:sz w:val="24"/>
          <w:szCs w:val="24"/>
        </w:rPr>
        <w:t>Câu 22:</w:t>
      </w:r>
      <w:r w:rsidRPr="00E7099E">
        <w:rPr>
          <w:color w:val="000000" w:themeColor="text1"/>
          <w:sz w:val="24"/>
          <w:szCs w:val="24"/>
        </w:rPr>
        <w:t xml:space="preserve"> Chất lỏng có thể duy trì hình dạng của mình trong điều kiện nào?</w:t>
      </w:r>
    </w:p>
    <w:p w14:paraId="7C14A720" w14:textId="4AA10F95"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Khi ở trong bình chứa.</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Đ </w:t>
      </w:r>
    </w:p>
    <w:p w14:paraId="3F5C6E23" w14:textId="70A2B754"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Khi chịu tác động của lực hấp dẫn.</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S </w:t>
      </w:r>
    </w:p>
    <w:p w14:paraId="57FA03C3" w14:textId="372232BB"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Khi không chịu tác động của lực nào khác.</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S </w:t>
      </w:r>
    </w:p>
    <w:p w14:paraId="2D6F41E2" w14:textId="7D0D5108"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Khi nhiệt độ không thay đổi.</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Đ </w:t>
      </w:r>
    </w:p>
    <w:p w14:paraId="358B572D" w14:textId="77777777" w:rsidR="008D3CED" w:rsidRPr="00E7099E" w:rsidRDefault="008D3CED" w:rsidP="00E7099E">
      <w:pPr>
        <w:rPr>
          <w:b/>
          <w:bCs/>
          <w:color w:val="000000" w:themeColor="text1"/>
          <w:sz w:val="24"/>
          <w:szCs w:val="24"/>
        </w:rPr>
      </w:pPr>
      <w:r w:rsidRPr="00E7099E">
        <w:rPr>
          <w:b/>
          <w:bCs/>
          <w:color w:val="000000" w:themeColor="text1"/>
          <w:sz w:val="24"/>
          <w:szCs w:val="24"/>
        </w:rPr>
        <w:t>Giải thích:</w:t>
      </w:r>
    </w:p>
    <w:p w14:paraId="3D9C2D7E" w14:textId="77777777" w:rsidR="008D3CED" w:rsidRPr="00E7099E" w:rsidRDefault="008D3CED" w:rsidP="00E7099E">
      <w:pPr>
        <w:rPr>
          <w:i/>
          <w:iCs/>
          <w:color w:val="000000" w:themeColor="text1"/>
          <w:sz w:val="24"/>
          <w:szCs w:val="24"/>
        </w:rPr>
      </w:pPr>
      <w:r w:rsidRPr="00E7099E">
        <w:rPr>
          <w:i/>
          <w:iCs/>
          <w:color w:val="000000" w:themeColor="text1"/>
          <w:sz w:val="24"/>
          <w:szCs w:val="24"/>
        </w:rPr>
        <w:t>Chất lỏng sẽ duy trì hình dạng của mình khi ở trong bình chứa và khi nhiệt độ không thay đổi.</w:t>
      </w:r>
    </w:p>
    <w:p w14:paraId="2B8A13F1" w14:textId="77777777" w:rsidR="008D3CED" w:rsidRPr="00E7099E" w:rsidRDefault="008D3CED" w:rsidP="00E7099E">
      <w:pPr>
        <w:rPr>
          <w:color w:val="000000" w:themeColor="text1"/>
          <w:sz w:val="24"/>
          <w:szCs w:val="24"/>
        </w:rPr>
      </w:pPr>
      <w:r w:rsidRPr="00E7099E">
        <w:rPr>
          <w:b/>
          <w:bCs/>
          <w:color w:val="000000" w:themeColor="text1"/>
          <w:sz w:val="24"/>
          <w:szCs w:val="24"/>
        </w:rPr>
        <w:t>Câu 23:</w:t>
      </w:r>
      <w:r w:rsidRPr="00E7099E">
        <w:rPr>
          <w:color w:val="000000" w:themeColor="text1"/>
          <w:sz w:val="24"/>
          <w:szCs w:val="24"/>
        </w:rPr>
        <w:t xml:space="preserve"> Tại sao lực hút và lực đẩy giữa các phân tử lại quan trọng trong việc hình thành cấu trúc của chất rắn?</w:t>
      </w:r>
    </w:p>
    <w:p w14:paraId="6B2BBDDE" w14:textId="050941F3"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Vì chúng giữ các phân tử ở vị trí cố định.</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Đ </w:t>
      </w:r>
    </w:p>
    <w:p w14:paraId="081FEC22" w14:textId="6E1E9163"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Vì chúng tạo ra nhiệt độ của chất rắn.</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S </w:t>
      </w:r>
    </w:p>
    <w:p w14:paraId="4BB278D7" w14:textId="02C5C049"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Vì chúng ngăn cản sự bay hơi của phân tử.</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S </w:t>
      </w:r>
    </w:p>
    <w:p w14:paraId="18D2BB8E" w14:textId="2AA3BE9B"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Vì chúng giữ các phân tử cách xa nhau.</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S </w:t>
      </w:r>
    </w:p>
    <w:p w14:paraId="1AE4DA31" w14:textId="77777777" w:rsidR="008D3CED" w:rsidRPr="00E7099E" w:rsidRDefault="008D3CED" w:rsidP="00E7099E">
      <w:pPr>
        <w:rPr>
          <w:color w:val="000000" w:themeColor="text1"/>
          <w:sz w:val="24"/>
          <w:szCs w:val="24"/>
        </w:rPr>
      </w:pPr>
      <w:r w:rsidRPr="00E7099E">
        <w:rPr>
          <w:b/>
          <w:bCs/>
          <w:color w:val="000000" w:themeColor="text1"/>
          <w:sz w:val="24"/>
          <w:szCs w:val="24"/>
        </w:rPr>
        <w:t>Giải thích</w:t>
      </w:r>
      <w:r w:rsidRPr="00E7099E">
        <w:rPr>
          <w:color w:val="000000" w:themeColor="text1"/>
          <w:sz w:val="24"/>
          <w:szCs w:val="24"/>
        </w:rPr>
        <w:t>:</w:t>
      </w:r>
    </w:p>
    <w:p w14:paraId="58933CFA" w14:textId="77777777" w:rsidR="008D3CED" w:rsidRPr="00E7099E" w:rsidRDefault="008D3CED" w:rsidP="00E7099E">
      <w:pPr>
        <w:rPr>
          <w:i/>
          <w:iCs/>
          <w:color w:val="000000" w:themeColor="text1"/>
          <w:sz w:val="24"/>
          <w:szCs w:val="24"/>
        </w:rPr>
      </w:pPr>
      <w:r w:rsidRPr="00E7099E">
        <w:rPr>
          <w:i/>
          <w:iCs/>
          <w:color w:val="000000" w:themeColor="text1"/>
          <w:sz w:val="24"/>
          <w:szCs w:val="24"/>
        </w:rPr>
        <w:t>Lực hút và lực đẩy giữa các phân tử giữ chúng ở vị trí cố định, hình thành cấu trúc của chất rắn.</w:t>
      </w:r>
    </w:p>
    <w:p w14:paraId="23971EFC" w14:textId="77777777" w:rsidR="008D3CED" w:rsidRPr="00E7099E" w:rsidRDefault="008D3CED" w:rsidP="00E7099E">
      <w:pPr>
        <w:rPr>
          <w:color w:val="000000" w:themeColor="text1"/>
          <w:sz w:val="24"/>
          <w:szCs w:val="24"/>
        </w:rPr>
      </w:pPr>
      <w:r w:rsidRPr="00E7099E">
        <w:rPr>
          <w:b/>
          <w:bCs/>
          <w:color w:val="000000" w:themeColor="text1"/>
          <w:sz w:val="24"/>
          <w:szCs w:val="24"/>
        </w:rPr>
        <w:t>Câu 24:</w:t>
      </w:r>
      <w:r w:rsidRPr="00E7099E">
        <w:rPr>
          <w:color w:val="000000" w:themeColor="text1"/>
          <w:sz w:val="24"/>
          <w:szCs w:val="24"/>
        </w:rPr>
        <w:t xml:space="preserve"> Trong điều kiện nhiệt độ tăng cao, chất rắn sẽ có hiện tượng gì?</w:t>
      </w:r>
    </w:p>
    <w:p w14:paraId="778C6D0E" w14:textId="4A10CF39" w:rsidR="008D3CED" w:rsidRPr="00E7099E" w:rsidRDefault="00941AD9" w:rsidP="00E7099E">
      <w:pPr>
        <w:rPr>
          <w:color w:val="000000" w:themeColor="text1"/>
          <w:sz w:val="24"/>
          <w:szCs w:val="24"/>
        </w:rPr>
      </w:pPr>
      <w:r w:rsidRPr="00E7099E">
        <w:rPr>
          <w:b/>
          <w:color w:val="000000" w:themeColor="text1"/>
          <w:sz w:val="24"/>
          <w:szCs w:val="24"/>
        </w:rPr>
        <w:t xml:space="preserve">A. </w:t>
      </w:r>
      <w:r w:rsidR="008D3CED" w:rsidRPr="00E7099E">
        <w:rPr>
          <w:color w:val="000000" w:themeColor="text1"/>
          <w:sz w:val="24"/>
          <w:szCs w:val="24"/>
        </w:rPr>
        <w:t>Các phân tử dao động mạnh hơn.</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Đ </w:t>
      </w:r>
      <w:r w:rsidR="00E16437" w:rsidRPr="00E7099E">
        <w:rPr>
          <w:color w:val="000000" w:themeColor="text1"/>
          <w:sz w:val="24"/>
          <w:szCs w:val="24"/>
        </w:rPr>
        <w:t xml:space="preserve"> </w:t>
      </w:r>
    </w:p>
    <w:p w14:paraId="6140A52D" w14:textId="4021E035" w:rsidR="008D3CED" w:rsidRPr="00E7099E" w:rsidRDefault="00941AD9" w:rsidP="00E7099E">
      <w:pPr>
        <w:rPr>
          <w:color w:val="000000" w:themeColor="text1"/>
          <w:sz w:val="24"/>
          <w:szCs w:val="24"/>
        </w:rPr>
      </w:pPr>
      <w:r w:rsidRPr="00E7099E">
        <w:rPr>
          <w:b/>
          <w:color w:val="000000" w:themeColor="text1"/>
          <w:sz w:val="24"/>
          <w:szCs w:val="24"/>
        </w:rPr>
        <w:t xml:space="preserve">B. </w:t>
      </w:r>
      <w:r w:rsidR="008D3CED" w:rsidRPr="00E7099E">
        <w:rPr>
          <w:color w:val="000000" w:themeColor="text1"/>
          <w:sz w:val="24"/>
          <w:szCs w:val="24"/>
        </w:rPr>
        <w:t>Khoảng cách giữa các phân tử tăng lên.</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Đ </w:t>
      </w:r>
    </w:p>
    <w:p w14:paraId="080D8931" w14:textId="187D6239" w:rsidR="008D3CED" w:rsidRPr="00E7099E" w:rsidRDefault="00941AD9" w:rsidP="00E7099E">
      <w:pPr>
        <w:rPr>
          <w:color w:val="000000" w:themeColor="text1"/>
          <w:sz w:val="24"/>
          <w:szCs w:val="24"/>
        </w:rPr>
      </w:pPr>
      <w:r w:rsidRPr="00E7099E">
        <w:rPr>
          <w:b/>
          <w:color w:val="000000" w:themeColor="text1"/>
          <w:sz w:val="24"/>
          <w:szCs w:val="24"/>
        </w:rPr>
        <w:t xml:space="preserve">C. </w:t>
      </w:r>
      <w:r w:rsidR="008D3CED" w:rsidRPr="00E7099E">
        <w:rPr>
          <w:color w:val="000000" w:themeColor="text1"/>
          <w:sz w:val="24"/>
          <w:szCs w:val="24"/>
        </w:rPr>
        <w:t>Lực tương tác giữa các phân tử tăng lên.</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S </w:t>
      </w:r>
    </w:p>
    <w:p w14:paraId="0A54C81D" w14:textId="7A71D766" w:rsidR="008D3CED" w:rsidRPr="00E7099E" w:rsidRDefault="00941AD9" w:rsidP="00E7099E">
      <w:pPr>
        <w:rPr>
          <w:color w:val="000000" w:themeColor="text1"/>
          <w:sz w:val="24"/>
          <w:szCs w:val="24"/>
        </w:rPr>
      </w:pPr>
      <w:r w:rsidRPr="00E7099E">
        <w:rPr>
          <w:b/>
          <w:color w:val="000000" w:themeColor="text1"/>
          <w:sz w:val="24"/>
          <w:szCs w:val="24"/>
        </w:rPr>
        <w:t xml:space="preserve">D. </w:t>
      </w:r>
      <w:r w:rsidR="008D3CED" w:rsidRPr="00E7099E">
        <w:rPr>
          <w:color w:val="000000" w:themeColor="text1"/>
          <w:sz w:val="24"/>
          <w:szCs w:val="24"/>
        </w:rPr>
        <w:t>Chất rắn sẽ chuyển thành chất lỏng.</w:t>
      </w:r>
      <w:r w:rsidR="00E16437" w:rsidRPr="00E7099E">
        <w:rPr>
          <w:color w:val="000000" w:themeColor="text1"/>
          <w:sz w:val="24"/>
          <w:szCs w:val="24"/>
        </w:rPr>
        <w:t xml:space="preserve"> </w:t>
      </w:r>
      <w:r w:rsidR="00E16437" w:rsidRPr="00E7099E">
        <w:rPr>
          <w:rFonts w:ascii="Cambria Math" w:eastAsia="Cambria Math" w:hAnsi="Cambria Math" w:cs="Cambria Math"/>
          <w:color w:val="000000" w:themeColor="text1"/>
          <w:sz w:val="22"/>
          <w:szCs w:val="22"/>
        </w:rPr>
        <w:t>⟹</w:t>
      </w:r>
      <w:r w:rsidR="00E16437" w:rsidRPr="00E7099E">
        <w:rPr>
          <w:rFonts w:eastAsia="Cambria Math"/>
          <w:color w:val="000000" w:themeColor="text1"/>
          <w:sz w:val="22"/>
          <w:szCs w:val="22"/>
        </w:rPr>
        <w:t xml:space="preserve"> </w:t>
      </w:r>
      <w:r w:rsidR="00E16437" w:rsidRPr="00E7099E">
        <w:rPr>
          <w:b/>
          <w:bCs/>
          <w:color w:val="000000" w:themeColor="text1"/>
          <w:sz w:val="24"/>
          <w:szCs w:val="24"/>
        </w:rPr>
        <w:t xml:space="preserve">Đ </w:t>
      </w:r>
    </w:p>
    <w:p w14:paraId="642E6989" w14:textId="77777777" w:rsidR="008D3CED" w:rsidRPr="00E7099E" w:rsidRDefault="008D3CED" w:rsidP="00E7099E">
      <w:pPr>
        <w:rPr>
          <w:b/>
          <w:bCs/>
          <w:color w:val="000000" w:themeColor="text1"/>
          <w:sz w:val="24"/>
          <w:szCs w:val="24"/>
        </w:rPr>
      </w:pPr>
      <w:r w:rsidRPr="00E7099E">
        <w:rPr>
          <w:b/>
          <w:bCs/>
          <w:color w:val="000000" w:themeColor="text1"/>
          <w:sz w:val="24"/>
          <w:szCs w:val="24"/>
        </w:rPr>
        <w:t>Giải thích:</w:t>
      </w:r>
    </w:p>
    <w:p w14:paraId="63939EE2" w14:textId="77777777" w:rsidR="008D3CED" w:rsidRPr="00E7099E" w:rsidRDefault="008D3CED" w:rsidP="00E7099E">
      <w:pPr>
        <w:rPr>
          <w:i/>
          <w:iCs/>
          <w:color w:val="000000" w:themeColor="text1"/>
          <w:sz w:val="24"/>
          <w:szCs w:val="24"/>
        </w:rPr>
      </w:pPr>
      <w:r w:rsidRPr="00E7099E">
        <w:rPr>
          <w:i/>
          <w:iCs/>
          <w:color w:val="000000" w:themeColor="text1"/>
          <w:sz w:val="24"/>
          <w:szCs w:val="24"/>
        </w:rPr>
        <w:t>Khi nhiệt độ tăng, các phân tử chất rắn dao động mạnh hơn, khoảng cách giữa chúng tăng lên và chất rắn có thể chuyển thành chất lỏng.</w:t>
      </w:r>
    </w:p>
    <w:p w14:paraId="31433671" w14:textId="77777777" w:rsidR="008D3CED" w:rsidRPr="00E7099E" w:rsidRDefault="008D3CED" w:rsidP="00E7099E">
      <w:pPr>
        <w:rPr>
          <w:i/>
          <w:iCs/>
          <w:color w:val="000000" w:themeColor="text1"/>
          <w:sz w:val="24"/>
          <w:szCs w:val="24"/>
        </w:rPr>
      </w:pPr>
    </w:p>
    <w:p w14:paraId="7A8C6DEE" w14:textId="77777777" w:rsidR="008D3CED" w:rsidRPr="00E7099E" w:rsidRDefault="008D3CED" w:rsidP="00E7099E">
      <w:pPr>
        <w:rPr>
          <w:rFonts w:eastAsia="Calibri"/>
          <w:color w:val="000000" w:themeColor="text1"/>
          <w:sz w:val="24"/>
          <w:szCs w:val="24"/>
        </w:rPr>
      </w:pPr>
    </w:p>
    <w:p w14:paraId="2A30154D" w14:textId="77777777" w:rsidR="00B71626" w:rsidRPr="00E7099E" w:rsidRDefault="00B71626" w:rsidP="00E7099E">
      <w:pPr>
        <w:rPr>
          <w:color w:val="000000" w:themeColor="text1"/>
          <w:sz w:val="24"/>
          <w:szCs w:val="24"/>
        </w:rPr>
      </w:pPr>
    </w:p>
    <w:sectPr w:rsidR="00B71626" w:rsidRPr="00E7099E" w:rsidSect="00205075">
      <w:headerReference w:type="default" r:id="rId113"/>
      <w:footerReference w:type="default" r:id="rId114"/>
      <w:pgSz w:w="11907" w:h="16840" w:code="9"/>
      <w:pgMar w:top="562" w:right="850" w:bottom="446" w:left="1411" w:header="36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F271DF" w14:textId="77777777" w:rsidR="00250F6A" w:rsidRDefault="00250F6A">
      <w:r>
        <w:separator/>
      </w:r>
    </w:p>
  </w:endnote>
  <w:endnote w:type="continuationSeparator" w:id="0">
    <w:p w14:paraId="35BD7BDC" w14:textId="77777777" w:rsidR="00250F6A" w:rsidRDefault="00250F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nTime">
    <w:altName w:val="Courier"/>
    <w:charset w:val="00"/>
    <w:family w:val="swiss"/>
    <w:pitch w:val="variable"/>
    <w:sig w:usb0="00000003" w:usb1="00000000" w:usb2="00000000" w:usb3="00000000" w:csb0="00000001" w:csb1="00000000"/>
  </w:font>
  <w:font w:name="VNI-Times">
    <w:altName w:val="Times New Roman"/>
    <w:charset w:val="00"/>
    <w:family w:val="auto"/>
    <w:pitch w:val="variable"/>
    <w:sig w:usb0="00000001" w:usb1="00000000" w:usb2="00000000" w:usb3="00000000" w:csb0="00000013" w:csb1="00000000"/>
  </w:font>
  <w:font w:name=".VnCentury Schoolbook">
    <w:altName w:val="Courier"/>
    <w:charset w:val="00"/>
    <w:family w:val="swiss"/>
    <w:pitch w:val="variable"/>
    <w:sig w:usb0="00000003" w:usb1="00000000" w:usb2="00000000" w:usb3="00000000" w:csb0="00000001" w:csb1="00000000"/>
  </w:font>
  <w:font w:name="VNI-Souvir">
    <w:charset w:val="00"/>
    <w:family w:val="auto"/>
    <w:pitch w:val="variable"/>
    <w:sig w:usb0="00000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80000000" w:usb1="10000000" w:usb2="00000000" w:usb3="00000000" w:csb0="80000000" w:csb1="00000000"/>
  </w:font>
  <w:font w:name="Calibri Light">
    <w:altName w:val="Arial"/>
    <w:panose1 w:val="020F0302020204030204"/>
    <w:charset w:val="00"/>
    <w:family w:val="swiss"/>
    <w:pitch w:val="variable"/>
    <w:sig w:usb0="E4002EFF" w:usb1="C000247B" w:usb2="00000009" w:usb3="00000000" w:csb0="000001FF" w:csb1="00000000"/>
  </w:font>
  <w:font w:name="TimesNewRomanPSMT">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altName w:val="Cambria"/>
    <w:panose1 w:val="00000000000000000000"/>
    <w:charset w:val="00"/>
    <w:family w:val="roman"/>
    <w:notTrueType/>
    <w:pitch w:val="default"/>
  </w:font>
  <w:font w:name="MJXc-TeX-math-Iw">
    <w:altName w:val="Cambria"/>
    <w:panose1 w:val="00000000000000000000"/>
    <w:charset w:val="00"/>
    <w:family w:val="roman"/>
    <w:notTrueType/>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TimesNewRomanPS-BoldMT">
    <w:panose1 w:val="00000000000000000000"/>
    <w:charset w:val="00"/>
    <w:family w:val="roman"/>
    <w:notTrueType/>
    <w:pitch w:val="default"/>
  </w:font>
  <w:font w:name="TimesNewRomanPS-ItalicMT">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MS Mincho"/>
    <w:panose1 w:val="00000000000000000000"/>
    <w:charset w:val="00"/>
    <w:family w:val="roman"/>
    <w:notTrueType/>
    <w:pitch w:val="default"/>
    <w:sig w:usb0="00000003" w:usb1="00000000" w:usb2="00000000" w:usb3="00000000" w:csb0="00000001"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MS Mincho"/>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VnAvantH">
    <w:charset w:val="00"/>
    <w:family w:val="swiss"/>
    <w:pitch w:val="variable"/>
    <w:sig w:usb0="00000003" w:usb1="00000000" w:usb2="00000000" w:usb3="00000000" w:csb0="00000001" w:csb1="00000000"/>
  </w:font>
  <w:font w:name=".VnCentury SchoolbookH">
    <w:charset w:val="00"/>
    <w:family w:val="swiss"/>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00"/>
    <w:family w:val="swiss"/>
    <w:pitch w:val="variable"/>
    <w:sig w:usb0="A00002EF" w:usb1="4000A44B"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0000000000000000000"/>
    <w:charset w:val="80"/>
    <w:family w:val="roman"/>
    <w:notTrueType/>
    <w:pitch w:val="default"/>
  </w:font>
  <w:font w:name="等线">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ACCFD9" w14:textId="04077972" w:rsidR="00205075" w:rsidRPr="00205075" w:rsidRDefault="00205075" w:rsidP="00205075">
    <w:pPr>
      <w:widowControl w:val="0"/>
      <w:tabs>
        <w:tab w:val="center" w:pos="4680"/>
        <w:tab w:val="right" w:pos="9360"/>
        <w:tab w:val="right" w:pos="10348"/>
      </w:tabs>
      <w:spacing w:before="120" w:after="120"/>
      <w:rPr>
        <w:rFonts w:eastAsia="SimSun"/>
        <w:color w:val="000000"/>
        <w:kern w:val="2"/>
        <w:sz w:val="24"/>
        <w:szCs w:val="24"/>
        <w:lang w:eastAsia="zh-CN"/>
      </w:rPr>
    </w:pPr>
    <w:r w:rsidRPr="00205075">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205075">
      <w:rPr>
        <w:rFonts w:eastAsia="SimSun"/>
        <w:b/>
        <w:color w:val="000000"/>
        <w:kern w:val="2"/>
        <w:sz w:val="24"/>
        <w:szCs w:val="24"/>
        <w:lang w:val="nl-NL" w:eastAsia="zh-CN"/>
      </w:rPr>
      <w:t xml:space="preserve">    </w:t>
    </w:r>
    <w:r w:rsidRPr="00205075">
      <w:rPr>
        <w:rFonts w:eastAsia="SimSun"/>
        <w:b/>
        <w:color w:val="00B0F0"/>
        <w:kern w:val="2"/>
        <w:sz w:val="24"/>
        <w:szCs w:val="24"/>
        <w:lang w:val="nl-NL" w:eastAsia="zh-CN"/>
      </w:rPr>
      <w:t/>
    </w:r>
    <w:r w:rsidRPr="00205075">
      <w:rPr>
        <w:rFonts w:eastAsia="SimSun"/>
        <w:b/>
        <w:color w:val="FF0000"/>
        <w:kern w:val="2"/>
        <w:sz w:val="24"/>
        <w:szCs w:val="24"/>
        <w:lang w:val="nl-NL" w:eastAsia="zh-CN"/>
      </w:rPr>
      <w:t xml:space="preserve"/>
    </w:r>
    <w:r w:rsidRPr="00205075">
      <w:rPr>
        <w:rFonts w:eastAsia="SimSun"/>
        <w:b/>
        <w:color w:val="000000"/>
        <w:kern w:val="2"/>
        <w:sz w:val="24"/>
        <w:szCs w:val="24"/>
        <w:lang w:eastAsia="zh-CN"/>
      </w:rPr>
      <w:t xml:space="preserve">                                </w:t>
    </w:r>
    <w:r w:rsidRPr="00205075">
      <w:rPr>
        <w:rFonts w:eastAsia="SimSun"/>
        <w:b/>
        <w:color w:val="FF0000"/>
        <w:kern w:val="2"/>
        <w:sz w:val="24"/>
        <w:szCs w:val="24"/>
        <w:lang w:eastAsia="zh-CN"/>
      </w:rPr>
      <w:t>Trang</w:t>
    </w:r>
    <w:r w:rsidRPr="00205075">
      <w:rPr>
        <w:rFonts w:eastAsia="SimSun"/>
        <w:b/>
        <w:color w:val="0070C0"/>
        <w:kern w:val="2"/>
        <w:sz w:val="24"/>
        <w:szCs w:val="24"/>
        <w:lang w:eastAsia="zh-CN"/>
      </w:rPr>
      <w:t xml:space="preserve"> </w:t>
    </w:r>
    <w:r w:rsidRPr="00205075">
      <w:rPr>
        <w:rFonts w:eastAsia="SimSun"/>
        <w:b/>
        <w:color w:val="0070C0"/>
        <w:kern w:val="2"/>
        <w:sz w:val="24"/>
        <w:szCs w:val="24"/>
        <w:lang w:eastAsia="zh-CN"/>
      </w:rPr>
      <w:fldChar w:fldCharType="begin"/>
    </w:r>
    <w:r w:rsidRPr="00205075">
      <w:rPr>
        <w:rFonts w:eastAsia="SimSun"/>
        <w:b/>
        <w:color w:val="0070C0"/>
        <w:kern w:val="2"/>
        <w:sz w:val="24"/>
        <w:szCs w:val="24"/>
        <w:lang w:eastAsia="zh-CN"/>
      </w:rPr>
      <w:instrText xml:space="preserve"> PAGE   \* MERGEFORMAT </w:instrText>
    </w:r>
    <w:r w:rsidRPr="00205075">
      <w:rPr>
        <w:rFonts w:eastAsia="SimSun"/>
        <w:b/>
        <w:color w:val="0070C0"/>
        <w:kern w:val="2"/>
        <w:sz w:val="24"/>
        <w:szCs w:val="24"/>
        <w:lang w:eastAsia="zh-CN"/>
      </w:rPr>
      <w:fldChar w:fldCharType="separate"/>
    </w:r>
    <w:r w:rsidR="0028631F">
      <w:rPr>
        <w:rFonts w:eastAsia="SimSun"/>
        <w:b/>
        <w:noProof/>
        <w:color w:val="0070C0"/>
        <w:kern w:val="2"/>
        <w:sz w:val="24"/>
        <w:szCs w:val="24"/>
        <w:lang w:eastAsia="zh-CN"/>
      </w:rPr>
      <w:t>1</w:t>
    </w:r>
    <w:r w:rsidRPr="00205075">
      <w:rPr>
        <w:rFonts w:eastAsia="SimSun"/>
        <w:b/>
        <w:color w:val="0070C0"/>
        <w:kern w:val="2"/>
        <w:sz w:val="24"/>
        <w:szCs w:val="24"/>
        <w:lang w:eastAsia="zh-CN"/>
      </w:rPr>
      <w:fldChar w:fldCharType="end"/>
    </w:r>
    <w:r w:rsidRPr="00205075">
      <w:rPr>
        <w:rFonts w:eastAsia="SimSun"/>
        <w:b/>
        <w:color w:val="0070C0"/>
        <w:kern w:val="2"/>
        <w:sz w:val="24"/>
        <w:szCs w:val="24"/>
        <w:lang w:eastAsia="zh-CN"/>
      </w:rPr>
      <w:t xml:space="preserve">  </w:t>
    </w:r>
  </w:p>
  <w:p w14:paraId="16C451B1" w14:textId="7DBE1BFB" w:rsidR="00281687" w:rsidRPr="00205075" w:rsidRDefault="00281687" w:rsidP="002050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863EB9" w14:textId="77777777" w:rsidR="00250F6A" w:rsidRDefault="00250F6A">
      <w:r>
        <w:separator/>
      </w:r>
    </w:p>
  </w:footnote>
  <w:footnote w:type="continuationSeparator" w:id="0">
    <w:p w14:paraId="51DCA04B" w14:textId="77777777" w:rsidR="00250F6A" w:rsidRDefault="00250F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B9810" w14:textId="77777777" w:rsidR="00205075" w:rsidRPr="00205075" w:rsidRDefault="00205075" w:rsidP="00205075">
    <w:pPr>
      <w:widowControl w:val="0"/>
      <w:tabs>
        <w:tab w:val="center" w:pos="4513"/>
        <w:tab w:val="right" w:pos="9026"/>
      </w:tabs>
      <w:autoSpaceDE w:val="0"/>
      <w:autoSpaceDN w:val="0"/>
      <w:jc w:val="center"/>
      <w:rPr>
        <w:color w:val="auto"/>
        <w:sz w:val="22"/>
        <w:szCs w:val="22"/>
        <w:lang w:val="vi"/>
      </w:rPr>
    </w:pPr>
    <w:r w:rsidRPr="00205075">
      <w:rPr>
        <w:rFonts w:eastAsia="Calibri"/>
        <w:b/>
        <w:color w:val="00B0F0"/>
        <w:sz w:val="24"/>
        <w:szCs w:val="24"/>
        <w:lang w:val="nl-NL"/>
      </w:rPr>
      <w:t/>
    </w:r>
    <w:r w:rsidRPr="00205075">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FFFFF81"/>
    <w:lvl w:ilvl="0">
      <w:start w:val="1"/>
      <w:numFmt w:val="bullet"/>
      <w:pStyle w:val="ListBullet4"/>
      <w:lvlText w:val=""/>
      <w:lvlJc w:val="left"/>
      <w:pPr>
        <w:tabs>
          <w:tab w:val="left" w:pos="1440"/>
        </w:tabs>
        <w:ind w:left="1440" w:hanging="360"/>
      </w:pPr>
      <w:rPr>
        <w:rFonts w:ascii="Symbol" w:hAnsi="Symbol" w:hint="default"/>
      </w:rPr>
    </w:lvl>
  </w:abstractNum>
  <w:abstractNum w:abstractNumId="1">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3">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nsid w:val="00C83000"/>
    <w:multiLevelType w:val="hybridMultilevel"/>
    <w:tmpl w:val="D5FEF342"/>
    <w:lvl w:ilvl="0" w:tplc="E7AC654E">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12219D9"/>
    <w:multiLevelType w:val="hybridMultilevel"/>
    <w:tmpl w:val="C27C952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2AF176C"/>
    <w:multiLevelType w:val="hybridMultilevel"/>
    <w:tmpl w:val="6DCED572"/>
    <w:lvl w:ilvl="0" w:tplc="7D742A2E">
      <w:start w:val="1"/>
      <w:numFmt w:val="lowerLetter"/>
      <w:lvlText w:val="%1)"/>
      <w:lvlJc w:val="left"/>
      <w:pPr>
        <w:ind w:left="720" w:hanging="360"/>
      </w:pPr>
      <w:rPr>
        <w:rFonts w:hint="default"/>
        <w:b/>
        <w:color w:val="0033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390891"/>
    <w:multiLevelType w:val="hybridMultilevel"/>
    <w:tmpl w:val="BC3A76AC"/>
    <w:lvl w:ilvl="0" w:tplc="E6A281CA">
      <w:start w:val="1"/>
      <w:numFmt w:val="lowerLetter"/>
      <w:lvlText w:val="%1)"/>
      <w:lvlJc w:val="left"/>
      <w:pPr>
        <w:ind w:left="720" w:hanging="360"/>
      </w:pPr>
      <w:rPr>
        <w:rFonts w:cs="Segoe UI" w:hint="default"/>
        <w:b/>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A81B5E"/>
    <w:multiLevelType w:val="hybridMultilevel"/>
    <w:tmpl w:val="8D3A4C4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BA06E6"/>
    <w:multiLevelType w:val="hybridMultilevel"/>
    <w:tmpl w:val="9DCC165A"/>
    <w:lvl w:ilvl="0" w:tplc="04090001">
      <w:start w:val="1"/>
      <w:numFmt w:val="bullet"/>
      <w:lvlText w:val=""/>
      <w:lvlJc w:val="left"/>
      <w:pPr>
        <w:ind w:left="890" w:hanging="360"/>
      </w:pPr>
      <w:rPr>
        <w:rFonts w:ascii="Symbol" w:hAnsi="Symbo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10">
    <w:nsid w:val="0E4807DB"/>
    <w:multiLevelType w:val="hybridMultilevel"/>
    <w:tmpl w:val="E4342A98"/>
    <w:lvl w:ilvl="0" w:tplc="18B06A7E">
      <w:start w:val="1"/>
      <w:numFmt w:val="upp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1">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12916C9D"/>
    <w:multiLevelType w:val="hybridMultilevel"/>
    <w:tmpl w:val="31B08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2C074A"/>
    <w:multiLevelType w:val="hybridMultilevel"/>
    <w:tmpl w:val="2D86CF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9A016E"/>
    <w:multiLevelType w:val="hybridMultilevel"/>
    <w:tmpl w:val="E49A8AFE"/>
    <w:lvl w:ilvl="0" w:tplc="ABE4D384">
      <w:start w:val="1"/>
      <w:numFmt w:val="lowerLetter"/>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16">
    <w:nsid w:val="16B96CA3"/>
    <w:multiLevelType w:val="hybridMultilevel"/>
    <w:tmpl w:val="DCB4A790"/>
    <w:lvl w:ilvl="0" w:tplc="C89C94D0">
      <w:start w:val="1"/>
      <w:numFmt w:val="decimal"/>
      <w:lvlText w:val="%1."/>
      <w:lvlJc w:val="left"/>
      <w:pPr>
        <w:ind w:left="720" w:hanging="360"/>
      </w:pPr>
      <w:rPr>
        <w:rFonts w:eastAsia="Times New Roman" w:cs="Arial"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393F9A"/>
    <w:multiLevelType w:val="hybridMultilevel"/>
    <w:tmpl w:val="DFF6701A"/>
    <w:lvl w:ilvl="0" w:tplc="C9A081D8">
      <w:start w:val="1"/>
      <w:numFmt w:val="lowerLetter"/>
      <w:lvlText w:val="%1)"/>
      <w:lvlJc w:val="left"/>
      <w:pPr>
        <w:ind w:left="720" w:hanging="360"/>
      </w:pPr>
      <w:rPr>
        <w:rFonts w:eastAsiaTheme="minorHAnsi" w:cstheme="minorBidi" w:hint="default"/>
        <w:b/>
        <w:color w:val="0033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DDA5DA1"/>
    <w:multiLevelType w:val="hybridMultilevel"/>
    <w:tmpl w:val="414A3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52C3369"/>
    <w:multiLevelType w:val="hybridMultilevel"/>
    <w:tmpl w:val="C684566A"/>
    <w:lvl w:ilvl="0" w:tplc="7FB004E0">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19478B"/>
    <w:multiLevelType w:val="hybridMultilevel"/>
    <w:tmpl w:val="9DA2EBDA"/>
    <w:lvl w:ilvl="0" w:tplc="D4FC788A">
      <w:start w:val="4"/>
      <w:numFmt w:val="decimal"/>
      <w:lvlText w:val="%1)"/>
      <w:lvlJc w:val="left"/>
      <w:pPr>
        <w:ind w:left="720" w:hanging="360"/>
      </w:pPr>
      <w:rPr>
        <w:rFonts w:asciiTheme="minorHAnsi" w:hAnsiTheme="minorHAnsi" w:cstheme="minorBidi"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3153552"/>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nsid w:val="433A3D32"/>
    <w:multiLevelType w:val="hybridMultilevel"/>
    <w:tmpl w:val="EC286A00"/>
    <w:lvl w:ilvl="0" w:tplc="1A2698D4">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AD07A6"/>
    <w:multiLevelType w:val="hybridMultilevel"/>
    <w:tmpl w:val="4AF4D908"/>
    <w:lvl w:ilvl="0" w:tplc="FFFFFFFF">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90C100D"/>
    <w:multiLevelType w:val="hybridMultilevel"/>
    <w:tmpl w:val="E836F2B0"/>
    <w:lvl w:ilvl="0" w:tplc="DFEE5F34">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CB2CE7"/>
    <w:multiLevelType w:val="hybridMultilevel"/>
    <w:tmpl w:val="BDAAB28A"/>
    <w:lvl w:ilvl="0" w:tplc="04090001">
      <w:start w:val="1"/>
      <w:numFmt w:val="bullet"/>
      <w:lvlText w:val=""/>
      <w:lvlJc w:val="left"/>
      <w:pPr>
        <w:ind w:left="890" w:hanging="360"/>
      </w:pPr>
      <w:rPr>
        <w:rFonts w:ascii="Symbol" w:hAnsi="Symbo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26">
    <w:nsid w:val="510E3B57"/>
    <w:multiLevelType w:val="hybridMultilevel"/>
    <w:tmpl w:val="8F0428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8">
    <w:nsid w:val="55BC4ECE"/>
    <w:multiLevelType w:val="hybridMultilevel"/>
    <w:tmpl w:val="1E8436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0044AD"/>
    <w:multiLevelType w:val="hybridMultilevel"/>
    <w:tmpl w:val="C27C952E"/>
    <w:lvl w:ilvl="0" w:tplc="04090015">
      <w:start w:val="1"/>
      <w:numFmt w:val="upperLetter"/>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403D15"/>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nsid w:val="5B3078F9"/>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nsid w:val="69A34E6E"/>
    <w:multiLevelType w:val="hybridMultilevel"/>
    <w:tmpl w:val="252EC0D2"/>
    <w:lvl w:ilvl="0" w:tplc="AFE09E7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AE0BE5"/>
    <w:multiLevelType w:val="hybridMultilevel"/>
    <w:tmpl w:val="4EAA5E8E"/>
    <w:lvl w:ilvl="0" w:tplc="FFFFFFFF">
      <w:start w:val="1"/>
      <w:numFmt w:val="lowerLetter"/>
      <w:lvlText w:val="%1)"/>
      <w:lvlJc w:val="left"/>
      <w:pPr>
        <w:ind w:left="720" w:hanging="360"/>
      </w:pPr>
      <w:rPr>
        <w:rFonts w:eastAsiaTheme="minorHAnsi" w:cstheme="minorBidi" w:hint="default"/>
        <w:b/>
        <w:color w:val="0033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030A7"/>
    <w:multiLevelType w:val="hybridMultilevel"/>
    <w:tmpl w:val="630EA3D2"/>
    <w:lvl w:ilvl="0" w:tplc="5FDAB528">
      <w:start w:val="1"/>
      <w:numFmt w:val="decimal"/>
      <w:lvlText w:val="%1."/>
      <w:lvlJc w:val="left"/>
      <w:pPr>
        <w:ind w:left="420" w:hanging="372"/>
      </w:pPr>
      <w:rPr>
        <w:rFonts w:ascii="Cambria" w:eastAsia="Times New Roman" w:hAnsi="Cambria" w:cs="Times New Roman"/>
        <w:b/>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36">
    <w:nsid w:val="6F6130A7"/>
    <w:multiLevelType w:val="hybridMultilevel"/>
    <w:tmpl w:val="EB967224"/>
    <w:lvl w:ilvl="0" w:tplc="6878237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5EF235A"/>
    <w:multiLevelType w:val="hybridMultilevel"/>
    <w:tmpl w:val="B57E49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7D201C8"/>
    <w:multiLevelType w:val="hybridMultilevel"/>
    <w:tmpl w:val="1B5E2C4C"/>
    <w:lvl w:ilvl="0" w:tplc="FFFFFFFF">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DEE604E"/>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nsid w:val="7EE6021D"/>
    <w:multiLevelType w:val="hybridMultilevel"/>
    <w:tmpl w:val="85AE0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2"/>
  </w:num>
  <w:num w:numId="6">
    <w:abstractNumId w:val="27"/>
  </w:num>
  <w:num w:numId="7">
    <w:abstractNumId w:val="15"/>
  </w:num>
  <w:num w:numId="8">
    <w:abstractNumId w:val="11"/>
  </w:num>
  <w:num w:numId="9">
    <w:abstractNumId w:val="5"/>
  </w:num>
  <w:num w:numId="10">
    <w:abstractNumId w:val="29"/>
  </w:num>
  <w:num w:numId="11">
    <w:abstractNumId w:val="13"/>
  </w:num>
  <w:num w:numId="12">
    <w:abstractNumId w:val="40"/>
  </w:num>
  <w:num w:numId="13">
    <w:abstractNumId w:val="37"/>
  </w:num>
  <w:num w:numId="14">
    <w:abstractNumId w:val="12"/>
  </w:num>
  <w:num w:numId="15">
    <w:abstractNumId w:val="18"/>
  </w:num>
  <w:num w:numId="16">
    <w:abstractNumId w:val="23"/>
  </w:num>
  <w:num w:numId="17">
    <w:abstractNumId w:val="38"/>
  </w:num>
  <w:num w:numId="18">
    <w:abstractNumId w:val="36"/>
  </w:num>
  <w:num w:numId="19">
    <w:abstractNumId w:val="8"/>
  </w:num>
  <w:num w:numId="20">
    <w:abstractNumId w:val="10"/>
  </w:num>
  <w:num w:numId="21">
    <w:abstractNumId w:val="26"/>
  </w:num>
  <w:num w:numId="22">
    <w:abstractNumId w:val="28"/>
  </w:num>
  <w:num w:numId="23">
    <w:abstractNumId w:val="20"/>
  </w:num>
  <w:num w:numId="24">
    <w:abstractNumId w:val="35"/>
  </w:num>
  <w:num w:numId="25">
    <w:abstractNumId w:val="33"/>
  </w:num>
  <w:num w:numId="26">
    <w:abstractNumId w:val="16"/>
  </w:num>
  <w:num w:numId="27">
    <w:abstractNumId w:val="24"/>
  </w:num>
  <w:num w:numId="28">
    <w:abstractNumId w:val="19"/>
  </w:num>
  <w:num w:numId="29">
    <w:abstractNumId w:val="22"/>
  </w:num>
  <w:num w:numId="30">
    <w:abstractNumId w:val="4"/>
  </w:num>
  <w:num w:numId="31">
    <w:abstractNumId w:val="17"/>
  </w:num>
  <w:num w:numId="32">
    <w:abstractNumId w:val="6"/>
  </w:num>
  <w:num w:numId="33">
    <w:abstractNumId w:val="9"/>
  </w:num>
  <w:num w:numId="34">
    <w:abstractNumId w:val="31"/>
  </w:num>
  <w:num w:numId="35">
    <w:abstractNumId w:val="21"/>
  </w:num>
  <w:num w:numId="36">
    <w:abstractNumId w:val="39"/>
  </w:num>
  <w:num w:numId="37">
    <w:abstractNumId w:val="30"/>
  </w:num>
  <w:num w:numId="38">
    <w:abstractNumId w:val="7"/>
  </w:num>
  <w:num w:numId="39">
    <w:abstractNumId w:val="34"/>
  </w:num>
  <w:num w:numId="40">
    <w:abstractNumId w:val="25"/>
  </w:num>
  <w:num w:numId="41">
    <w:abstractNumId w:val="1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478A"/>
    <w:rsid w:val="000001B8"/>
    <w:rsid w:val="000004A3"/>
    <w:rsid w:val="000014CD"/>
    <w:rsid w:val="000022E1"/>
    <w:rsid w:val="000028ED"/>
    <w:rsid w:val="00002CA7"/>
    <w:rsid w:val="00002ED7"/>
    <w:rsid w:val="000033F3"/>
    <w:rsid w:val="00003DA2"/>
    <w:rsid w:val="00005180"/>
    <w:rsid w:val="00005E56"/>
    <w:rsid w:val="00005F87"/>
    <w:rsid w:val="00014531"/>
    <w:rsid w:val="000145D5"/>
    <w:rsid w:val="00014D50"/>
    <w:rsid w:val="00015367"/>
    <w:rsid w:val="00016D00"/>
    <w:rsid w:val="000172DA"/>
    <w:rsid w:val="00017A95"/>
    <w:rsid w:val="0002186C"/>
    <w:rsid w:val="00024DAD"/>
    <w:rsid w:val="00024FF8"/>
    <w:rsid w:val="00025245"/>
    <w:rsid w:val="00025828"/>
    <w:rsid w:val="00025DCC"/>
    <w:rsid w:val="000273A1"/>
    <w:rsid w:val="000276C6"/>
    <w:rsid w:val="00031CA4"/>
    <w:rsid w:val="00031F3A"/>
    <w:rsid w:val="00034159"/>
    <w:rsid w:val="000354F4"/>
    <w:rsid w:val="0003552B"/>
    <w:rsid w:val="00036192"/>
    <w:rsid w:val="000369D7"/>
    <w:rsid w:val="00036E0A"/>
    <w:rsid w:val="00040B1F"/>
    <w:rsid w:val="00041BCD"/>
    <w:rsid w:val="000420D0"/>
    <w:rsid w:val="0004363D"/>
    <w:rsid w:val="00044F28"/>
    <w:rsid w:val="00047805"/>
    <w:rsid w:val="0005022B"/>
    <w:rsid w:val="00050DE7"/>
    <w:rsid w:val="00050F62"/>
    <w:rsid w:val="00051B2D"/>
    <w:rsid w:val="00054E28"/>
    <w:rsid w:val="00055D10"/>
    <w:rsid w:val="0005611C"/>
    <w:rsid w:val="0005642B"/>
    <w:rsid w:val="00056DCE"/>
    <w:rsid w:val="00057859"/>
    <w:rsid w:val="0006158E"/>
    <w:rsid w:val="000617BD"/>
    <w:rsid w:val="000625A2"/>
    <w:rsid w:val="0006299E"/>
    <w:rsid w:val="00063331"/>
    <w:rsid w:val="00065275"/>
    <w:rsid w:val="00066485"/>
    <w:rsid w:val="000674FF"/>
    <w:rsid w:val="00067B72"/>
    <w:rsid w:val="00067EEC"/>
    <w:rsid w:val="00072ACB"/>
    <w:rsid w:val="000734E9"/>
    <w:rsid w:val="00074271"/>
    <w:rsid w:val="00076531"/>
    <w:rsid w:val="00082DD5"/>
    <w:rsid w:val="000837F8"/>
    <w:rsid w:val="000841C2"/>
    <w:rsid w:val="00085E1B"/>
    <w:rsid w:val="00087326"/>
    <w:rsid w:val="00087896"/>
    <w:rsid w:val="00091A16"/>
    <w:rsid w:val="00091D76"/>
    <w:rsid w:val="00091EC4"/>
    <w:rsid w:val="000923D7"/>
    <w:rsid w:val="00092A24"/>
    <w:rsid w:val="00092CBC"/>
    <w:rsid w:val="000A1029"/>
    <w:rsid w:val="000A1786"/>
    <w:rsid w:val="000A1DEF"/>
    <w:rsid w:val="000A21CB"/>
    <w:rsid w:val="000A2E97"/>
    <w:rsid w:val="000A3060"/>
    <w:rsid w:val="000A3837"/>
    <w:rsid w:val="000A387D"/>
    <w:rsid w:val="000A4E0E"/>
    <w:rsid w:val="000A5905"/>
    <w:rsid w:val="000A6300"/>
    <w:rsid w:val="000A6C25"/>
    <w:rsid w:val="000A6E11"/>
    <w:rsid w:val="000B01EA"/>
    <w:rsid w:val="000B06FE"/>
    <w:rsid w:val="000B08B9"/>
    <w:rsid w:val="000B2618"/>
    <w:rsid w:val="000B2FCA"/>
    <w:rsid w:val="000B483B"/>
    <w:rsid w:val="000B76FC"/>
    <w:rsid w:val="000B7EEC"/>
    <w:rsid w:val="000C01E5"/>
    <w:rsid w:val="000C1A2C"/>
    <w:rsid w:val="000C2B71"/>
    <w:rsid w:val="000C2FF5"/>
    <w:rsid w:val="000C67E9"/>
    <w:rsid w:val="000C70B7"/>
    <w:rsid w:val="000D06CA"/>
    <w:rsid w:val="000D0E34"/>
    <w:rsid w:val="000D1160"/>
    <w:rsid w:val="000D187B"/>
    <w:rsid w:val="000D1943"/>
    <w:rsid w:val="000D220E"/>
    <w:rsid w:val="000D2C01"/>
    <w:rsid w:val="000D44F6"/>
    <w:rsid w:val="000D5DE7"/>
    <w:rsid w:val="000E086C"/>
    <w:rsid w:val="000E0A25"/>
    <w:rsid w:val="000E2120"/>
    <w:rsid w:val="000E272B"/>
    <w:rsid w:val="000E2C02"/>
    <w:rsid w:val="000E4506"/>
    <w:rsid w:val="000E6020"/>
    <w:rsid w:val="000E63B8"/>
    <w:rsid w:val="000E7017"/>
    <w:rsid w:val="000E711B"/>
    <w:rsid w:val="000F0939"/>
    <w:rsid w:val="000F0B70"/>
    <w:rsid w:val="000F3183"/>
    <w:rsid w:val="000F363B"/>
    <w:rsid w:val="000F45A1"/>
    <w:rsid w:val="000F4CAA"/>
    <w:rsid w:val="000F508D"/>
    <w:rsid w:val="000F6021"/>
    <w:rsid w:val="000F6252"/>
    <w:rsid w:val="000F6868"/>
    <w:rsid w:val="0010147D"/>
    <w:rsid w:val="00101D34"/>
    <w:rsid w:val="00101D65"/>
    <w:rsid w:val="00102BC3"/>
    <w:rsid w:val="00105B20"/>
    <w:rsid w:val="00107B83"/>
    <w:rsid w:val="00107B86"/>
    <w:rsid w:val="001102B6"/>
    <w:rsid w:val="00110666"/>
    <w:rsid w:val="00110A05"/>
    <w:rsid w:val="00111741"/>
    <w:rsid w:val="00111E79"/>
    <w:rsid w:val="00117517"/>
    <w:rsid w:val="00117AA3"/>
    <w:rsid w:val="00117C28"/>
    <w:rsid w:val="00120138"/>
    <w:rsid w:val="00120F5C"/>
    <w:rsid w:val="0012134E"/>
    <w:rsid w:val="001218C1"/>
    <w:rsid w:val="00121B5F"/>
    <w:rsid w:val="001220E3"/>
    <w:rsid w:val="00122C93"/>
    <w:rsid w:val="00123A07"/>
    <w:rsid w:val="001241AB"/>
    <w:rsid w:val="00125828"/>
    <w:rsid w:val="001258FA"/>
    <w:rsid w:val="0013172E"/>
    <w:rsid w:val="00134FC1"/>
    <w:rsid w:val="001364A4"/>
    <w:rsid w:val="001377F5"/>
    <w:rsid w:val="00137BCF"/>
    <w:rsid w:val="001405F0"/>
    <w:rsid w:val="00142475"/>
    <w:rsid w:val="00142A47"/>
    <w:rsid w:val="001431C1"/>
    <w:rsid w:val="0014390E"/>
    <w:rsid w:val="00143936"/>
    <w:rsid w:val="0014484C"/>
    <w:rsid w:val="00146535"/>
    <w:rsid w:val="00147264"/>
    <w:rsid w:val="00147E49"/>
    <w:rsid w:val="00151460"/>
    <w:rsid w:val="00151993"/>
    <w:rsid w:val="001519F9"/>
    <w:rsid w:val="00151AC6"/>
    <w:rsid w:val="00153FB8"/>
    <w:rsid w:val="001559EB"/>
    <w:rsid w:val="00155A82"/>
    <w:rsid w:val="00157C1D"/>
    <w:rsid w:val="00160119"/>
    <w:rsid w:val="00160476"/>
    <w:rsid w:val="0016081F"/>
    <w:rsid w:val="00160FEB"/>
    <w:rsid w:val="00162FE2"/>
    <w:rsid w:val="00163AA3"/>
    <w:rsid w:val="00164089"/>
    <w:rsid w:val="001642F1"/>
    <w:rsid w:val="001644F7"/>
    <w:rsid w:val="001646AF"/>
    <w:rsid w:val="00164898"/>
    <w:rsid w:val="001649FD"/>
    <w:rsid w:val="00166872"/>
    <w:rsid w:val="00167515"/>
    <w:rsid w:val="0016792B"/>
    <w:rsid w:val="001701E5"/>
    <w:rsid w:val="00170381"/>
    <w:rsid w:val="00170EB4"/>
    <w:rsid w:val="00171C74"/>
    <w:rsid w:val="00171D64"/>
    <w:rsid w:val="00173C54"/>
    <w:rsid w:val="00173CB4"/>
    <w:rsid w:val="00174D5B"/>
    <w:rsid w:val="00175E2D"/>
    <w:rsid w:val="00176354"/>
    <w:rsid w:val="00176E5A"/>
    <w:rsid w:val="00177042"/>
    <w:rsid w:val="0018060B"/>
    <w:rsid w:val="00180E0A"/>
    <w:rsid w:val="00180FC1"/>
    <w:rsid w:val="00182F34"/>
    <w:rsid w:val="00183EA9"/>
    <w:rsid w:val="00185E15"/>
    <w:rsid w:val="0018619C"/>
    <w:rsid w:val="00186A6E"/>
    <w:rsid w:val="001873F3"/>
    <w:rsid w:val="0019081F"/>
    <w:rsid w:val="00191D3A"/>
    <w:rsid w:val="00193399"/>
    <w:rsid w:val="001934EB"/>
    <w:rsid w:val="0019403F"/>
    <w:rsid w:val="00194107"/>
    <w:rsid w:val="00194321"/>
    <w:rsid w:val="00196096"/>
    <w:rsid w:val="00196E24"/>
    <w:rsid w:val="00197632"/>
    <w:rsid w:val="00197F29"/>
    <w:rsid w:val="001A194E"/>
    <w:rsid w:val="001A1A3F"/>
    <w:rsid w:val="001A214E"/>
    <w:rsid w:val="001A3A71"/>
    <w:rsid w:val="001A4034"/>
    <w:rsid w:val="001A540D"/>
    <w:rsid w:val="001A5767"/>
    <w:rsid w:val="001A69BC"/>
    <w:rsid w:val="001B1249"/>
    <w:rsid w:val="001B2E89"/>
    <w:rsid w:val="001B374D"/>
    <w:rsid w:val="001B3E6E"/>
    <w:rsid w:val="001B5CA6"/>
    <w:rsid w:val="001B79D7"/>
    <w:rsid w:val="001C066F"/>
    <w:rsid w:val="001C099B"/>
    <w:rsid w:val="001C0F69"/>
    <w:rsid w:val="001C2CF2"/>
    <w:rsid w:val="001C38C5"/>
    <w:rsid w:val="001C51A2"/>
    <w:rsid w:val="001C7784"/>
    <w:rsid w:val="001C79B0"/>
    <w:rsid w:val="001C7A97"/>
    <w:rsid w:val="001D0AC5"/>
    <w:rsid w:val="001D1863"/>
    <w:rsid w:val="001D19D1"/>
    <w:rsid w:val="001D1AA1"/>
    <w:rsid w:val="001D45E5"/>
    <w:rsid w:val="001D5043"/>
    <w:rsid w:val="001D5304"/>
    <w:rsid w:val="001D5915"/>
    <w:rsid w:val="001D7426"/>
    <w:rsid w:val="001D7985"/>
    <w:rsid w:val="001D7B93"/>
    <w:rsid w:val="001E0D1B"/>
    <w:rsid w:val="001E261F"/>
    <w:rsid w:val="001E2FF7"/>
    <w:rsid w:val="001E304E"/>
    <w:rsid w:val="001E322F"/>
    <w:rsid w:val="001E37BE"/>
    <w:rsid w:val="001E4644"/>
    <w:rsid w:val="001E5C0F"/>
    <w:rsid w:val="001E7204"/>
    <w:rsid w:val="001F1582"/>
    <w:rsid w:val="001F35A1"/>
    <w:rsid w:val="001F3A1A"/>
    <w:rsid w:val="001F3CF8"/>
    <w:rsid w:val="001F496F"/>
    <w:rsid w:val="001F590E"/>
    <w:rsid w:val="001F5D71"/>
    <w:rsid w:val="001F5E0D"/>
    <w:rsid w:val="00201443"/>
    <w:rsid w:val="0020220E"/>
    <w:rsid w:val="00203696"/>
    <w:rsid w:val="00203DC4"/>
    <w:rsid w:val="00204987"/>
    <w:rsid w:val="00205075"/>
    <w:rsid w:val="00205709"/>
    <w:rsid w:val="00205B1C"/>
    <w:rsid w:val="0020652E"/>
    <w:rsid w:val="00206924"/>
    <w:rsid w:val="0021001B"/>
    <w:rsid w:val="002100C5"/>
    <w:rsid w:val="002127E7"/>
    <w:rsid w:val="00212995"/>
    <w:rsid w:val="00215F67"/>
    <w:rsid w:val="002167BA"/>
    <w:rsid w:val="00216FE4"/>
    <w:rsid w:val="002177B7"/>
    <w:rsid w:val="00217F76"/>
    <w:rsid w:val="002213EB"/>
    <w:rsid w:val="00223FEF"/>
    <w:rsid w:val="00226913"/>
    <w:rsid w:val="00227034"/>
    <w:rsid w:val="00230EA3"/>
    <w:rsid w:val="0023160A"/>
    <w:rsid w:val="002316A3"/>
    <w:rsid w:val="00231E19"/>
    <w:rsid w:val="00232021"/>
    <w:rsid w:val="002322A2"/>
    <w:rsid w:val="00232EBD"/>
    <w:rsid w:val="002330A7"/>
    <w:rsid w:val="00233A68"/>
    <w:rsid w:val="00233D05"/>
    <w:rsid w:val="00234091"/>
    <w:rsid w:val="00234830"/>
    <w:rsid w:val="002349C8"/>
    <w:rsid w:val="00234B85"/>
    <w:rsid w:val="00236683"/>
    <w:rsid w:val="00236ACA"/>
    <w:rsid w:val="002372F7"/>
    <w:rsid w:val="0023731D"/>
    <w:rsid w:val="00237E7B"/>
    <w:rsid w:val="002414C8"/>
    <w:rsid w:val="00241567"/>
    <w:rsid w:val="00242D75"/>
    <w:rsid w:val="002430DF"/>
    <w:rsid w:val="00243D61"/>
    <w:rsid w:val="00244C8B"/>
    <w:rsid w:val="00245434"/>
    <w:rsid w:val="00245D45"/>
    <w:rsid w:val="00250554"/>
    <w:rsid w:val="00250F6A"/>
    <w:rsid w:val="00251AE0"/>
    <w:rsid w:val="00255359"/>
    <w:rsid w:val="0025573F"/>
    <w:rsid w:val="0025691A"/>
    <w:rsid w:val="00256EC8"/>
    <w:rsid w:val="00256FE3"/>
    <w:rsid w:val="00260B57"/>
    <w:rsid w:val="00260D7C"/>
    <w:rsid w:val="002619BA"/>
    <w:rsid w:val="002621DC"/>
    <w:rsid w:val="00262CEA"/>
    <w:rsid w:val="00263A62"/>
    <w:rsid w:val="00266EEC"/>
    <w:rsid w:val="00267147"/>
    <w:rsid w:val="00267834"/>
    <w:rsid w:val="00272325"/>
    <w:rsid w:val="00273708"/>
    <w:rsid w:val="00274EE3"/>
    <w:rsid w:val="0027561E"/>
    <w:rsid w:val="0027565F"/>
    <w:rsid w:val="002759C5"/>
    <w:rsid w:val="00276116"/>
    <w:rsid w:val="00276578"/>
    <w:rsid w:val="002769AA"/>
    <w:rsid w:val="0028158B"/>
    <w:rsid w:val="00281687"/>
    <w:rsid w:val="002819ED"/>
    <w:rsid w:val="002833FD"/>
    <w:rsid w:val="00283782"/>
    <w:rsid w:val="00283A89"/>
    <w:rsid w:val="00285565"/>
    <w:rsid w:val="0028631F"/>
    <w:rsid w:val="00286DDB"/>
    <w:rsid w:val="0028778E"/>
    <w:rsid w:val="00287869"/>
    <w:rsid w:val="002911AB"/>
    <w:rsid w:val="00291F4E"/>
    <w:rsid w:val="0029286F"/>
    <w:rsid w:val="00292D19"/>
    <w:rsid w:val="002A016D"/>
    <w:rsid w:val="002A0547"/>
    <w:rsid w:val="002A0A5E"/>
    <w:rsid w:val="002A0AB1"/>
    <w:rsid w:val="002A14BA"/>
    <w:rsid w:val="002A19E8"/>
    <w:rsid w:val="002A1A75"/>
    <w:rsid w:val="002A50CF"/>
    <w:rsid w:val="002A5A36"/>
    <w:rsid w:val="002A6044"/>
    <w:rsid w:val="002A65C5"/>
    <w:rsid w:val="002A70BB"/>
    <w:rsid w:val="002B012E"/>
    <w:rsid w:val="002B074F"/>
    <w:rsid w:val="002B07A2"/>
    <w:rsid w:val="002B193C"/>
    <w:rsid w:val="002B19B8"/>
    <w:rsid w:val="002B2969"/>
    <w:rsid w:val="002B3941"/>
    <w:rsid w:val="002B3CF6"/>
    <w:rsid w:val="002B4CE2"/>
    <w:rsid w:val="002C094A"/>
    <w:rsid w:val="002C0A90"/>
    <w:rsid w:val="002C1380"/>
    <w:rsid w:val="002C1DD5"/>
    <w:rsid w:val="002C2105"/>
    <w:rsid w:val="002C4543"/>
    <w:rsid w:val="002C45C1"/>
    <w:rsid w:val="002C4971"/>
    <w:rsid w:val="002C6043"/>
    <w:rsid w:val="002C67DB"/>
    <w:rsid w:val="002C73F9"/>
    <w:rsid w:val="002C7B04"/>
    <w:rsid w:val="002D0B0D"/>
    <w:rsid w:val="002D362B"/>
    <w:rsid w:val="002D66FB"/>
    <w:rsid w:val="002D6DBB"/>
    <w:rsid w:val="002E333C"/>
    <w:rsid w:val="002E37C3"/>
    <w:rsid w:val="002E473F"/>
    <w:rsid w:val="002E62C0"/>
    <w:rsid w:val="002E7227"/>
    <w:rsid w:val="002E7A81"/>
    <w:rsid w:val="002E7D8D"/>
    <w:rsid w:val="002F103F"/>
    <w:rsid w:val="002F207B"/>
    <w:rsid w:val="002F2684"/>
    <w:rsid w:val="002F3A96"/>
    <w:rsid w:val="002F4239"/>
    <w:rsid w:val="002F77A7"/>
    <w:rsid w:val="003049A1"/>
    <w:rsid w:val="00305EE4"/>
    <w:rsid w:val="0030775B"/>
    <w:rsid w:val="003100B2"/>
    <w:rsid w:val="003102AA"/>
    <w:rsid w:val="0031069C"/>
    <w:rsid w:val="0031368D"/>
    <w:rsid w:val="00314137"/>
    <w:rsid w:val="00315F65"/>
    <w:rsid w:val="00316F27"/>
    <w:rsid w:val="0031793B"/>
    <w:rsid w:val="00317EAB"/>
    <w:rsid w:val="00320028"/>
    <w:rsid w:val="00321370"/>
    <w:rsid w:val="00322853"/>
    <w:rsid w:val="00322A70"/>
    <w:rsid w:val="00322B9D"/>
    <w:rsid w:val="00322DC9"/>
    <w:rsid w:val="0032398A"/>
    <w:rsid w:val="0032469F"/>
    <w:rsid w:val="00324B46"/>
    <w:rsid w:val="00324DC5"/>
    <w:rsid w:val="003251EF"/>
    <w:rsid w:val="00325316"/>
    <w:rsid w:val="003267F7"/>
    <w:rsid w:val="0032797B"/>
    <w:rsid w:val="00331226"/>
    <w:rsid w:val="0033185A"/>
    <w:rsid w:val="0033225F"/>
    <w:rsid w:val="00332C8C"/>
    <w:rsid w:val="003331D3"/>
    <w:rsid w:val="0033592E"/>
    <w:rsid w:val="00340FC4"/>
    <w:rsid w:val="003415F9"/>
    <w:rsid w:val="00341E8E"/>
    <w:rsid w:val="00342174"/>
    <w:rsid w:val="003433C9"/>
    <w:rsid w:val="00343830"/>
    <w:rsid w:val="003447FC"/>
    <w:rsid w:val="0034515A"/>
    <w:rsid w:val="00346142"/>
    <w:rsid w:val="00347F3F"/>
    <w:rsid w:val="00350B0D"/>
    <w:rsid w:val="00350C75"/>
    <w:rsid w:val="00350E6E"/>
    <w:rsid w:val="003526F5"/>
    <w:rsid w:val="00354A30"/>
    <w:rsid w:val="003552BB"/>
    <w:rsid w:val="00355C36"/>
    <w:rsid w:val="00356909"/>
    <w:rsid w:val="00360E12"/>
    <w:rsid w:val="00361EFD"/>
    <w:rsid w:val="003621B8"/>
    <w:rsid w:val="00364360"/>
    <w:rsid w:val="00364CD5"/>
    <w:rsid w:val="00364D85"/>
    <w:rsid w:val="003666A9"/>
    <w:rsid w:val="003677E1"/>
    <w:rsid w:val="0037023B"/>
    <w:rsid w:val="003706DC"/>
    <w:rsid w:val="003719B7"/>
    <w:rsid w:val="0037294B"/>
    <w:rsid w:val="00372A54"/>
    <w:rsid w:val="00373367"/>
    <w:rsid w:val="00373730"/>
    <w:rsid w:val="00374003"/>
    <w:rsid w:val="003753FB"/>
    <w:rsid w:val="0037550F"/>
    <w:rsid w:val="003758B2"/>
    <w:rsid w:val="00377B66"/>
    <w:rsid w:val="00381186"/>
    <w:rsid w:val="00381389"/>
    <w:rsid w:val="00381CC9"/>
    <w:rsid w:val="00382B09"/>
    <w:rsid w:val="0038439F"/>
    <w:rsid w:val="0038519B"/>
    <w:rsid w:val="00386359"/>
    <w:rsid w:val="00386C75"/>
    <w:rsid w:val="003872CC"/>
    <w:rsid w:val="00390518"/>
    <w:rsid w:val="0039098E"/>
    <w:rsid w:val="00390BEC"/>
    <w:rsid w:val="00396773"/>
    <w:rsid w:val="003A4F4A"/>
    <w:rsid w:val="003A5253"/>
    <w:rsid w:val="003A6080"/>
    <w:rsid w:val="003A7501"/>
    <w:rsid w:val="003B0244"/>
    <w:rsid w:val="003B032F"/>
    <w:rsid w:val="003B0A3C"/>
    <w:rsid w:val="003B0CE8"/>
    <w:rsid w:val="003B269B"/>
    <w:rsid w:val="003B5897"/>
    <w:rsid w:val="003B601B"/>
    <w:rsid w:val="003B7F41"/>
    <w:rsid w:val="003C010D"/>
    <w:rsid w:val="003C0BCC"/>
    <w:rsid w:val="003C0D0B"/>
    <w:rsid w:val="003C1298"/>
    <w:rsid w:val="003C1400"/>
    <w:rsid w:val="003C1CC3"/>
    <w:rsid w:val="003C5F85"/>
    <w:rsid w:val="003C77F4"/>
    <w:rsid w:val="003C7E3C"/>
    <w:rsid w:val="003D00E4"/>
    <w:rsid w:val="003D2650"/>
    <w:rsid w:val="003D2CA4"/>
    <w:rsid w:val="003D321E"/>
    <w:rsid w:val="003D583C"/>
    <w:rsid w:val="003E19D6"/>
    <w:rsid w:val="003E1D66"/>
    <w:rsid w:val="003E1F7E"/>
    <w:rsid w:val="003E34C3"/>
    <w:rsid w:val="003E45C7"/>
    <w:rsid w:val="003E62D0"/>
    <w:rsid w:val="003E7E21"/>
    <w:rsid w:val="003F01E4"/>
    <w:rsid w:val="003F02CE"/>
    <w:rsid w:val="003F4015"/>
    <w:rsid w:val="003F5644"/>
    <w:rsid w:val="003F629D"/>
    <w:rsid w:val="003F78CA"/>
    <w:rsid w:val="004020CF"/>
    <w:rsid w:val="00403537"/>
    <w:rsid w:val="004040A7"/>
    <w:rsid w:val="004048E3"/>
    <w:rsid w:val="004049DB"/>
    <w:rsid w:val="0040753A"/>
    <w:rsid w:val="00410A4C"/>
    <w:rsid w:val="00410B71"/>
    <w:rsid w:val="00411679"/>
    <w:rsid w:val="00411CE6"/>
    <w:rsid w:val="00412238"/>
    <w:rsid w:val="00412FF0"/>
    <w:rsid w:val="004132CC"/>
    <w:rsid w:val="00413526"/>
    <w:rsid w:val="00413BC7"/>
    <w:rsid w:val="00414514"/>
    <w:rsid w:val="00417A1D"/>
    <w:rsid w:val="004212B8"/>
    <w:rsid w:val="00421A1D"/>
    <w:rsid w:val="00422560"/>
    <w:rsid w:val="00422F63"/>
    <w:rsid w:val="00422FE8"/>
    <w:rsid w:val="00423F89"/>
    <w:rsid w:val="00425A35"/>
    <w:rsid w:val="004262F6"/>
    <w:rsid w:val="00430F91"/>
    <w:rsid w:val="0043130C"/>
    <w:rsid w:val="00431710"/>
    <w:rsid w:val="004326B2"/>
    <w:rsid w:val="00433DC6"/>
    <w:rsid w:val="004345BF"/>
    <w:rsid w:val="004347BE"/>
    <w:rsid w:val="00435F0B"/>
    <w:rsid w:val="004363FF"/>
    <w:rsid w:val="0043670D"/>
    <w:rsid w:val="004418FC"/>
    <w:rsid w:val="00442195"/>
    <w:rsid w:val="00442876"/>
    <w:rsid w:val="00442AEB"/>
    <w:rsid w:val="00442F9E"/>
    <w:rsid w:val="00443FC4"/>
    <w:rsid w:val="0044484F"/>
    <w:rsid w:val="004453FD"/>
    <w:rsid w:val="00445CFB"/>
    <w:rsid w:val="00446D6E"/>
    <w:rsid w:val="004473BE"/>
    <w:rsid w:val="00447878"/>
    <w:rsid w:val="00447C44"/>
    <w:rsid w:val="00447CB6"/>
    <w:rsid w:val="0045080F"/>
    <w:rsid w:val="004541A3"/>
    <w:rsid w:val="00455A93"/>
    <w:rsid w:val="00455C31"/>
    <w:rsid w:val="00457947"/>
    <w:rsid w:val="00460106"/>
    <w:rsid w:val="00460849"/>
    <w:rsid w:val="004609A8"/>
    <w:rsid w:val="0046139C"/>
    <w:rsid w:val="0046197E"/>
    <w:rsid w:val="0046262B"/>
    <w:rsid w:val="00462E6E"/>
    <w:rsid w:val="00463747"/>
    <w:rsid w:val="00463C99"/>
    <w:rsid w:val="00464235"/>
    <w:rsid w:val="00464877"/>
    <w:rsid w:val="00465197"/>
    <w:rsid w:val="00465252"/>
    <w:rsid w:val="0046598A"/>
    <w:rsid w:val="00465C80"/>
    <w:rsid w:val="00466C1B"/>
    <w:rsid w:val="004703C0"/>
    <w:rsid w:val="004714E4"/>
    <w:rsid w:val="00472239"/>
    <w:rsid w:val="00473501"/>
    <w:rsid w:val="0047668B"/>
    <w:rsid w:val="004824C9"/>
    <w:rsid w:val="00483602"/>
    <w:rsid w:val="00483BA6"/>
    <w:rsid w:val="00484FF6"/>
    <w:rsid w:val="00485207"/>
    <w:rsid w:val="00486044"/>
    <w:rsid w:val="00486B45"/>
    <w:rsid w:val="00490900"/>
    <w:rsid w:val="00491024"/>
    <w:rsid w:val="0049255A"/>
    <w:rsid w:val="00492931"/>
    <w:rsid w:val="00494C2C"/>
    <w:rsid w:val="00495295"/>
    <w:rsid w:val="004956A6"/>
    <w:rsid w:val="00496225"/>
    <w:rsid w:val="00497065"/>
    <w:rsid w:val="00497F03"/>
    <w:rsid w:val="004A0E4F"/>
    <w:rsid w:val="004A1946"/>
    <w:rsid w:val="004A1A83"/>
    <w:rsid w:val="004A1ACC"/>
    <w:rsid w:val="004A31D1"/>
    <w:rsid w:val="004A35C0"/>
    <w:rsid w:val="004A4482"/>
    <w:rsid w:val="004A4524"/>
    <w:rsid w:val="004A5A0E"/>
    <w:rsid w:val="004A6255"/>
    <w:rsid w:val="004A7E59"/>
    <w:rsid w:val="004B215C"/>
    <w:rsid w:val="004B22D7"/>
    <w:rsid w:val="004B428E"/>
    <w:rsid w:val="004B51F7"/>
    <w:rsid w:val="004B523A"/>
    <w:rsid w:val="004B546E"/>
    <w:rsid w:val="004B5886"/>
    <w:rsid w:val="004B687A"/>
    <w:rsid w:val="004C1044"/>
    <w:rsid w:val="004C1D63"/>
    <w:rsid w:val="004C34E7"/>
    <w:rsid w:val="004C581A"/>
    <w:rsid w:val="004C6FDC"/>
    <w:rsid w:val="004C788A"/>
    <w:rsid w:val="004D059C"/>
    <w:rsid w:val="004D17E2"/>
    <w:rsid w:val="004D2BC6"/>
    <w:rsid w:val="004D31BD"/>
    <w:rsid w:val="004D70F9"/>
    <w:rsid w:val="004D7867"/>
    <w:rsid w:val="004D7967"/>
    <w:rsid w:val="004E0923"/>
    <w:rsid w:val="004E250F"/>
    <w:rsid w:val="004E30E2"/>
    <w:rsid w:val="004E4E84"/>
    <w:rsid w:val="004E5E0F"/>
    <w:rsid w:val="004E7B8B"/>
    <w:rsid w:val="004F02D9"/>
    <w:rsid w:val="004F0474"/>
    <w:rsid w:val="004F100B"/>
    <w:rsid w:val="004F2ACF"/>
    <w:rsid w:val="004F359D"/>
    <w:rsid w:val="004F4813"/>
    <w:rsid w:val="004F4939"/>
    <w:rsid w:val="005001E1"/>
    <w:rsid w:val="00500D5C"/>
    <w:rsid w:val="005010E5"/>
    <w:rsid w:val="00502D05"/>
    <w:rsid w:val="00503CC9"/>
    <w:rsid w:val="005049B6"/>
    <w:rsid w:val="00506585"/>
    <w:rsid w:val="0050662F"/>
    <w:rsid w:val="00510970"/>
    <w:rsid w:val="00511F2E"/>
    <w:rsid w:val="00512ACD"/>
    <w:rsid w:val="005131CB"/>
    <w:rsid w:val="00513A4E"/>
    <w:rsid w:val="0051411D"/>
    <w:rsid w:val="005141C0"/>
    <w:rsid w:val="00514594"/>
    <w:rsid w:val="0051518D"/>
    <w:rsid w:val="005169EA"/>
    <w:rsid w:val="0052045D"/>
    <w:rsid w:val="00521677"/>
    <w:rsid w:val="00521807"/>
    <w:rsid w:val="00521FF6"/>
    <w:rsid w:val="00523A75"/>
    <w:rsid w:val="00523E2E"/>
    <w:rsid w:val="00524216"/>
    <w:rsid w:val="0052693E"/>
    <w:rsid w:val="00526BEA"/>
    <w:rsid w:val="00527AB1"/>
    <w:rsid w:val="0053020A"/>
    <w:rsid w:val="00531C16"/>
    <w:rsid w:val="00535DAE"/>
    <w:rsid w:val="005363FD"/>
    <w:rsid w:val="00541C4C"/>
    <w:rsid w:val="00541FC6"/>
    <w:rsid w:val="005422A1"/>
    <w:rsid w:val="00542999"/>
    <w:rsid w:val="0054375B"/>
    <w:rsid w:val="00543D6A"/>
    <w:rsid w:val="00546414"/>
    <w:rsid w:val="005501A0"/>
    <w:rsid w:val="0055310B"/>
    <w:rsid w:val="00555310"/>
    <w:rsid w:val="005557F5"/>
    <w:rsid w:val="005559DE"/>
    <w:rsid w:val="00555C0D"/>
    <w:rsid w:val="00555C14"/>
    <w:rsid w:val="00555C69"/>
    <w:rsid w:val="00556D12"/>
    <w:rsid w:val="00557280"/>
    <w:rsid w:val="005619AE"/>
    <w:rsid w:val="00561E27"/>
    <w:rsid w:val="00562A86"/>
    <w:rsid w:val="00562CA1"/>
    <w:rsid w:val="005639B7"/>
    <w:rsid w:val="00563B5D"/>
    <w:rsid w:val="00564D05"/>
    <w:rsid w:val="00564D53"/>
    <w:rsid w:val="0056509B"/>
    <w:rsid w:val="00565B68"/>
    <w:rsid w:val="00565D4B"/>
    <w:rsid w:val="00566C3C"/>
    <w:rsid w:val="005670A5"/>
    <w:rsid w:val="0057011B"/>
    <w:rsid w:val="00572B6F"/>
    <w:rsid w:val="00573EA9"/>
    <w:rsid w:val="00580702"/>
    <w:rsid w:val="00581BA7"/>
    <w:rsid w:val="0058201E"/>
    <w:rsid w:val="00584162"/>
    <w:rsid w:val="005852E5"/>
    <w:rsid w:val="0058554A"/>
    <w:rsid w:val="00590421"/>
    <w:rsid w:val="00592216"/>
    <w:rsid w:val="005935DD"/>
    <w:rsid w:val="00593639"/>
    <w:rsid w:val="00594BF6"/>
    <w:rsid w:val="00595A38"/>
    <w:rsid w:val="00595F5E"/>
    <w:rsid w:val="00596C45"/>
    <w:rsid w:val="0059708A"/>
    <w:rsid w:val="00597E19"/>
    <w:rsid w:val="005A1C11"/>
    <w:rsid w:val="005A4FAE"/>
    <w:rsid w:val="005A56F4"/>
    <w:rsid w:val="005A7469"/>
    <w:rsid w:val="005A7BB3"/>
    <w:rsid w:val="005B046C"/>
    <w:rsid w:val="005B1032"/>
    <w:rsid w:val="005B11FE"/>
    <w:rsid w:val="005B1505"/>
    <w:rsid w:val="005B183E"/>
    <w:rsid w:val="005B24A9"/>
    <w:rsid w:val="005B450A"/>
    <w:rsid w:val="005B521C"/>
    <w:rsid w:val="005B6075"/>
    <w:rsid w:val="005B60AA"/>
    <w:rsid w:val="005B610E"/>
    <w:rsid w:val="005B65A0"/>
    <w:rsid w:val="005C0D27"/>
    <w:rsid w:val="005C1AA6"/>
    <w:rsid w:val="005C24E7"/>
    <w:rsid w:val="005C48FC"/>
    <w:rsid w:val="005C53AB"/>
    <w:rsid w:val="005C5546"/>
    <w:rsid w:val="005C5FFA"/>
    <w:rsid w:val="005D0198"/>
    <w:rsid w:val="005D063C"/>
    <w:rsid w:val="005D14F8"/>
    <w:rsid w:val="005D1EF5"/>
    <w:rsid w:val="005D450F"/>
    <w:rsid w:val="005D49AF"/>
    <w:rsid w:val="005E1294"/>
    <w:rsid w:val="005E20A6"/>
    <w:rsid w:val="005E2A85"/>
    <w:rsid w:val="005E42DF"/>
    <w:rsid w:val="005E4770"/>
    <w:rsid w:val="005E4B1E"/>
    <w:rsid w:val="005E5000"/>
    <w:rsid w:val="005E538D"/>
    <w:rsid w:val="005E5BFE"/>
    <w:rsid w:val="005E6904"/>
    <w:rsid w:val="005F14EA"/>
    <w:rsid w:val="005F2CFB"/>
    <w:rsid w:val="005F35CD"/>
    <w:rsid w:val="005F37F7"/>
    <w:rsid w:val="005F4900"/>
    <w:rsid w:val="005F4C52"/>
    <w:rsid w:val="005F60AF"/>
    <w:rsid w:val="005F629A"/>
    <w:rsid w:val="005F62B0"/>
    <w:rsid w:val="006010EE"/>
    <w:rsid w:val="00601CED"/>
    <w:rsid w:val="00603949"/>
    <w:rsid w:val="006039AE"/>
    <w:rsid w:val="00604A87"/>
    <w:rsid w:val="00604AC1"/>
    <w:rsid w:val="00606E28"/>
    <w:rsid w:val="00607849"/>
    <w:rsid w:val="00607A18"/>
    <w:rsid w:val="00611119"/>
    <w:rsid w:val="00612BC2"/>
    <w:rsid w:val="006133E9"/>
    <w:rsid w:val="00613639"/>
    <w:rsid w:val="006142B5"/>
    <w:rsid w:val="00614D00"/>
    <w:rsid w:val="00616070"/>
    <w:rsid w:val="006200D4"/>
    <w:rsid w:val="00621BF6"/>
    <w:rsid w:val="0062267A"/>
    <w:rsid w:val="006236F4"/>
    <w:rsid w:val="00624074"/>
    <w:rsid w:val="00624DBB"/>
    <w:rsid w:val="00625053"/>
    <w:rsid w:val="0062567A"/>
    <w:rsid w:val="0062605A"/>
    <w:rsid w:val="00626514"/>
    <w:rsid w:val="00626854"/>
    <w:rsid w:val="006313B5"/>
    <w:rsid w:val="006324EE"/>
    <w:rsid w:val="00634A20"/>
    <w:rsid w:val="00634FE7"/>
    <w:rsid w:val="00635177"/>
    <w:rsid w:val="00635EFC"/>
    <w:rsid w:val="00640036"/>
    <w:rsid w:val="00641D13"/>
    <w:rsid w:val="00643208"/>
    <w:rsid w:val="0064644A"/>
    <w:rsid w:val="00651697"/>
    <w:rsid w:val="006523CD"/>
    <w:rsid w:val="00652F67"/>
    <w:rsid w:val="006565DB"/>
    <w:rsid w:val="00656DE5"/>
    <w:rsid w:val="00657B18"/>
    <w:rsid w:val="0066004C"/>
    <w:rsid w:val="006623F9"/>
    <w:rsid w:val="006634F3"/>
    <w:rsid w:val="00666BAA"/>
    <w:rsid w:val="00667978"/>
    <w:rsid w:val="006713C6"/>
    <w:rsid w:val="00671F25"/>
    <w:rsid w:val="00672107"/>
    <w:rsid w:val="006729D5"/>
    <w:rsid w:val="00673249"/>
    <w:rsid w:val="00673497"/>
    <w:rsid w:val="00673D76"/>
    <w:rsid w:val="0067494D"/>
    <w:rsid w:val="00674B10"/>
    <w:rsid w:val="00674D4F"/>
    <w:rsid w:val="00674DB5"/>
    <w:rsid w:val="00676F52"/>
    <w:rsid w:val="00677F04"/>
    <w:rsid w:val="006819E0"/>
    <w:rsid w:val="00681C44"/>
    <w:rsid w:val="00682DD2"/>
    <w:rsid w:val="0068318B"/>
    <w:rsid w:val="00683411"/>
    <w:rsid w:val="0068393F"/>
    <w:rsid w:val="00684996"/>
    <w:rsid w:val="00685D9E"/>
    <w:rsid w:val="0068622E"/>
    <w:rsid w:val="006868B6"/>
    <w:rsid w:val="00687243"/>
    <w:rsid w:val="00687388"/>
    <w:rsid w:val="00687EE6"/>
    <w:rsid w:val="0069193B"/>
    <w:rsid w:val="00692416"/>
    <w:rsid w:val="006926E6"/>
    <w:rsid w:val="006937B0"/>
    <w:rsid w:val="00693959"/>
    <w:rsid w:val="00693A48"/>
    <w:rsid w:val="00693E84"/>
    <w:rsid w:val="006949C1"/>
    <w:rsid w:val="00694EB6"/>
    <w:rsid w:val="00694EC3"/>
    <w:rsid w:val="00695FE3"/>
    <w:rsid w:val="006972AA"/>
    <w:rsid w:val="00697328"/>
    <w:rsid w:val="00697EEF"/>
    <w:rsid w:val="006A195F"/>
    <w:rsid w:val="006A1D4E"/>
    <w:rsid w:val="006A256D"/>
    <w:rsid w:val="006A2E17"/>
    <w:rsid w:val="006A40C0"/>
    <w:rsid w:val="006A4F38"/>
    <w:rsid w:val="006A67BD"/>
    <w:rsid w:val="006B073F"/>
    <w:rsid w:val="006B0ACD"/>
    <w:rsid w:val="006B1E4E"/>
    <w:rsid w:val="006B3C3C"/>
    <w:rsid w:val="006B4449"/>
    <w:rsid w:val="006B6671"/>
    <w:rsid w:val="006B76A4"/>
    <w:rsid w:val="006B7709"/>
    <w:rsid w:val="006B797E"/>
    <w:rsid w:val="006B7AC7"/>
    <w:rsid w:val="006C06F8"/>
    <w:rsid w:val="006C136B"/>
    <w:rsid w:val="006C426C"/>
    <w:rsid w:val="006C579F"/>
    <w:rsid w:val="006C7293"/>
    <w:rsid w:val="006C72F0"/>
    <w:rsid w:val="006D0022"/>
    <w:rsid w:val="006D22CE"/>
    <w:rsid w:val="006D2C45"/>
    <w:rsid w:val="006D508A"/>
    <w:rsid w:val="006D739D"/>
    <w:rsid w:val="006D7FA6"/>
    <w:rsid w:val="006E018B"/>
    <w:rsid w:val="006E1F92"/>
    <w:rsid w:val="006E1FB4"/>
    <w:rsid w:val="006E385F"/>
    <w:rsid w:val="006E38F6"/>
    <w:rsid w:val="006E3D6B"/>
    <w:rsid w:val="006E40B9"/>
    <w:rsid w:val="006E41F8"/>
    <w:rsid w:val="006E46B8"/>
    <w:rsid w:val="006E5815"/>
    <w:rsid w:val="006E58F1"/>
    <w:rsid w:val="006E7D46"/>
    <w:rsid w:val="006F22C0"/>
    <w:rsid w:val="006F3659"/>
    <w:rsid w:val="006F7B46"/>
    <w:rsid w:val="006F7E69"/>
    <w:rsid w:val="00701C70"/>
    <w:rsid w:val="00702167"/>
    <w:rsid w:val="00702508"/>
    <w:rsid w:val="00702E26"/>
    <w:rsid w:val="00703083"/>
    <w:rsid w:val="007036FA"/>
    <w:rsid w:val="00703DA3"/>
    <w:rsid w:val="00707757"/>
    <w:rsid w:val="00707E3E"/>
    <w:rsid w:val="00707E47"/>
    <w:rsid w:val="00710174"/>
    <w:rsid w:val="00710DB9"/>
    <w:rsid w:val="00710F9A"/>
    <w:rsid w:val="007111FD"/>
    <w:rsid w:val="00711C8E"/>
    <w:rsid w:val="0071420B"/>
    <w:rsid w:val="007147E5"/>
    <w:rsid w:val="007160DB"/>
    <w:rsid w:val="0071657D"/>
    <w:rsid w:val="007169A2"/>
    <w:rsid w:val="00717767"/>
    <w:rsid w:val="007177CA"/>
    <w:rsid w:val="00720292"/>
    <w:rsid w:val="00720455"/>
    <w:rsid w:val="0072045C"/>
    <w:rsid w:val="00721844"/>
    <w:rsid w:val="00721DBF"/>
    <w:rsid w:val="007223C3"/>
    <w:rsid w:val="00723526"/>
    <w:rsid w:val="00723BFA"/>
    <w:rsid w:val="007254CC"/>
    <w:rsid w:val="007275A0"/>
    <w:rsid w:val="0073275E"/>
    <w:rsid w:val="00732BB4"/>
    <w:rsid w:val="00732EA2"/>
    <w:rsid w:val="007334EB"/>
    <w:rsid w:val="00733EB5"/>
    <w:rsid w:val="007341E2"/>
    <w:rsid w:val="00734C8B"/>
    <w:rsid w:val="00735DD9"/>
    <w:rsid w:val="0073644B"/>
    <w:rsid w:val="00736E79"/>
    <w:rsid w:val="0073783D"/>
    <w:rsid w:val="00740D79"/>
    <w:rsid w:val="0074281F"/>
    <w:rsid w:val="00742F70"/>
    <w:rsid w:val="00742F89"/>
    <w:rsid w:val="00744981"/>
    <w:rsid w:val="00746906"/>
    <w:rsid w:val="0075120E"/>
    <w:rsid w:val="007518AC"/>
    <w:rsid w:val="00753BA7"/>
    <w:rsid w:val="00755ABB"/>
    <w:rsid w:val="00756030"/>
    <w:rsid w:val="00756FF7"/>
    <w:rsid w:val="00761B55"/>
    <w:rsid w:val="00762171"/>
    <w:rsid w:val="0076292E"/>
    <w:rsid w:val="00762BB7"/>
    <w:rsid w:val="00763280"/>
    <w:rsid w:val="00765D54"/>
    <w:rsid w:val="00765E32"/>
    <w:rsid w:val="00766595"/>
    <w:rsid w:val="00767448"/>
    <w:rsid w:val="0077045E"/>
    <w:rsid w:val="007711A0"/>
    <w:rsid w:val="00773143"/>
    <w:rsid w:val="00774464"/>
    <w:rsid w:val="0077518A"/>
    <w:rsid w:val="00777802"/>
    <w:rsid w:val="00781940"/>
    <w:rsid w:val="00782F65"/>
    <w:rsid w:val="00784711"/>
    <w:rsid w:val="00784BC8"/>
    <w:rsid w:val="0078580E"/>
    <w:rsid w:val="00785CD3"/>
    <w:rsid w:val="00785D02"/>
    <w:rsid w:val="00786D96"/>
    <w:rsid w:val="00790D08"/>
    <w:rsid w:val="00792768"/>
    <w:rsid w:val="00792777"/>
    <w:rsid w:val="00792FB5"/>
    <w:rsid w:val="00796621"/>
    <w:rsid w:val="007A1727"/>
    <w:rsid w:val="007A5206"/>
    <w:rsid w:val="007A5B61"/>
    <w:rsid w:val="007A5E26"/>
    <w:rsid w:val="007A6307"/>
    <w:rsid w:val="007A71A4"/>
    <w:rsid w:val="007A7834"/>
    <w:rsid w:val="007B1882"/>
    <w:rsid w:val="007B1F61"/>
    <w:rsid w:val="007B3B2D"/>
    <w:rsid w:val="007B4FDC"/>
    <w:rsid w:val="007B5D99"/>
    <w:rsid w:val="007B625A"/>
    <w:rsid w:val="007B70AD"/>
    <w:rsid w:val="007C086B"/>
    <w:rsid w:val="007C10A6"/>
    <w:rsid w:val="007C228D"/>
    <w:rsid w:val="007C37D0"/>
    <w:rsid w:val="007C7C0C"/>
    <w:rsid w:val="007D22D9"/>
    <w:rsid w:val="007D3101"/>
    <w:rsid w:val="007D5060"/>
    <w:rsid w:val="007D51C6"/>
    <w:rsid w:val="007D7E27"/>
    <w:rsid w:val="007E2047"/>
    <w:rsid w:val="007E2383"/>
    <w:rsid w:val="007E6A6D"/>
    <w:rsid w:val="007E725A"/>
    <w:rsid w:val="007F0927"/>
    <w:rsid w:val="007F2492"/>
    <w:rsid w:val="007F39E2"/>
    <w:rsid w:val="007F3A59"/>
    <w:rsid w:val="007F3F0C"/>
    <w:rsid w:val="007F5DFF"/>
    <w:rsid w:val="007F723D"/>
    <w:rsid w:val="007F761C"/>
    <w:rsid w:val="007F778B"/>
    <w:rsid w:val="007F7A58"/>
    <w:rsid w:val="00800CD4"/>
    <w:rsid w:val="00804CFE"/>
    <w:rsid w:val="0080628B"/>
    <w:rsid w:val="00806FA3"/>
    <w:rsid w:val="008108E1"/>
    <w:rsid w:val="00810C3F"/>
    <w:rsid w:val="00811087"/>
    <w:rsid w:val="008116DF"/>
    <w:rsid w:val="00811EFE"/>
    <w:rsid w:val="008124CC"/>
    <w:rsid w:val="008132E3"/>
    <w:rsid w:val="0081343F"/>
    <w:rsid w:val="00817471"/>
    <w:rsid w:val="0081748E"/>
    <w:rsid w:val="008205E0"/>
    <w:rsid w:val="00820BC4"/>
    <w:rsid w:val="008219A0"/>
    <w:rsid w:val="00821E71"/>
    <w:rsid w:val="008221C1"/>
    <w:rsid w:val="0082244C"/>
    <w:rsid w:val="00822E3C"/>
    <w:rsid w:val="00825E6E"/>
    <w:rsid w:val="0082608B"/>
    <w:rsid w:val="008265AF"/>
    <w:rsid w:val="00827E5D"/>
    <w:rsid w:val="008306EB"/>
    <w:rsid w:val="00831F91"/>
    <w:rsid w:val="00832818"/>
    <w:rsid w:val="00832DE1"/>
    <w:rsid w:val="0083479E"/>
    <w:rsid w:val="00834AC8"/>
    <w:rsid w:val="00836339"/>
    <w:rsid w:val="00836CD8"/>
    <w:rsid w:val="0084052B"/>
    <w:rsid w:val="00840B37"/>
    <w:rsid w:val="008439C6"/>
    <w:rsid w:val="00843AAE"/>
    <w:rsid w:val="008449F0"/>
    <w:rsid w:val="00844BA8"/>
    <w:rsid w:val="00844E6E"/>
    <w:rsid w:val="0085020C"/>
    <w:rsid w:val="00851299"/>
    <w:rsid w:val="00852414"/>
    <w:rsid w:val="00852740"/>
    <w:rsid w:val="008535AC"/>
    <w:rsid w:val="008538A4"/>
    <w:rsid w:val="00856343"/>
    <w:rsid w:val="008563B2"/>
    <w:rsid w:val="00861F1E"/>
    <w:rsid w:val="00862C8F"/>
    <w:rsid w:val="00862F87"/>
    <w:rsid w:val="008630FC"/>
    <w:rsid w:val="00864208"/>
    <w:rsid w:val="008661DB"/>
    <w:rsid w:val="00866376"/>
    <w:rsid w:val="008663E9"/>
    <w:rsid w:val="0087050F"/>
    <w:rsid w:val="00870D82"/>
    <w:rsid w:val="0087298C"/>
    <w:rsid w:val="00872A7F"/>
    <w:rsid w:val="0087390A"/>
    <w:rsid w:val="00874B7B"/>
    <w:rsid w:val="00877460"/>
    <w:rsid w:val="0088023D"/>
    <w:rsid w:val="00881349"/>
    <w:rsid w:val="0088187D"/>
    <w:rsid w:val="00881CDE"/>
    <w:rsid w:val="0088215A"/>
    <w:rsid w:val="0088274C"/>
    <w:rsid w:val="00882EB0"/>
    <w:rsid w:val="008850CE"/>
    <w:rsid w:val="008912AF"/>
    <w:rsid w:val="00892112"/>
    <w:rsid w:val="008922A2"/>
    <w:rsid w:val="00894562"/>
    <w:rsid w:val="00894F9E"/>
    <w:rsid w:val="00895E63"/>
    <w:rsid w:val="008967FE"/>
    <w:rsid w:val="008A17E6"/>
    <w:rsid w:val="008A2D24"/>
    <w:rsid w:val="008A307F"/>
    <w:rsid w:val="008A3644"/>
    <w:rsid w:val="008A414C"/>
    <w:rsid w:val="008A444B"/>
    <w:rsid w:val="008A47C3"/>
    <w:rsid w:val="008A50DE"/>
    <w:rsid w:val="008A67BB"/>
    <w:rsid w:val="008B0AC7"/>
    <w:rsid w:val="008B5F5D"/>
    <w:rsid w:val="008B6087"/>
    <w:rsid w:val="008B7E3A"/>
    <w:rsid w:val="008B7E70"/>
    <w:rsid w:val="008C0FC0"/>
    <w:rsid w:val="008C229F"/>
    <w:rsid w:val="008C293A"/>
    <w:rsid w:val="008C4932"/>
    <w:rsid w:val="008C5827"/>
    <w:rsid w:val="008C6BB9"/>
    <w:rsid w:val="008C6F4E"/>
    <w:rsid w:val="008C7D0F"/>
    <w:rsid w:val="008D0EAA"/>
    <w:rsid w:val="008D13B1"/>
    <w:rsid w:val="008D250D"/>
    <w:rsid w:val="008D2908"/>
    <w:rsid w:val="008D3CED"/>
    <w:rsid w:val="008D506C"/>
    <w:rsid w:val="008D56EC"/>
    <w:rsid w:val="008D7780"/>
    <w:rsid w:val="008E0B34"/>
    <w:rsid w:val="008E1B7C"/>
    <w:rsid w:val="008E2329"/>
    <w:rsid w:val="008E23AD"/>
    <w:rsid w:val="008E4B0E"/>
    <w:rsid w:val="008E5077"/>
    <w:rsid w:val="008E6DC8"/>
    <w:rsid w:val="008E750D"/>
    <w:rsid w:val="008F01DE"/>
    <w:rsid w:val="008F1DFE"/>
    <w:rsid w:val="008F5EDD"/>
    <w:rsid w:val="008F7C72"/>
    <w:rsid w:val="0090035F"/>
    <w:rsid w:val="00900AC7"/>
    <w:rsid w:val="009014FD"/>
    <w:rsid w:val="00902D10"/>
    <w:rsid w:val="00903961"/>
    <w:rsid w:val="009041DC"/>
    <w:rsid w:val="00904636"/>
    <w:rsid w:val="00904DFF"/>
    <w:rsid w:val="009055B6"/>
    <w:rsid w:val="00905ADB"/>
    <w:rsid w:val="00905D7A"/>
    <w:rsid w:val="00910637"/>
    <w:rsid w:val="009111E4"/>
    <w:rsid w:val="0091151C"/>
    <w:rsid w:val="009116B3"/>
    <w:rsid w:val="009117A2"/>
    <w:rsid w:val="00911C11"/>
    <w:rsid w:val="00912115"/>
    <w:rsid w:val="009142E8"/>
    <w:rsid w:val="009148C8"/>
    <w:rsid w:val="009150FF"/>
    <w:rsid w:val="00916D0A"/>
    <w:rsid w:val="00916ED8"/>
    <w:rsid w:val="009174C7"/>
    <w:rsid w:val="00917A66"/>
    <w:rsid w:val="00917BE9"/>
    <w:rsid w:val="00917EE2"/>
    <w:rsid w:val="00921122"/>
    <w:rsid w:val="009212ED"/>
    <w:rsid w:val="00921B33"/>
    <w:rsid w:val="00921F7A"/>
    <w:rsid w:val="00923441"/>
    <w:rsid w:val="009242CD"/>
    <w:rsid w:val="00924D75"/>
    <w:rsid w:val="00924E43"/>
    <w:rsid w:val="009258B3"/>
    <w:rsid w:val="00927254"/>
    <w:rsid w:val="0093038A"/>
    <w:rsid w:val="009341A6"/>
    <w:rsid w:val="009344E7"/>
    <w:rsid w:val="009347FA"/>
    <w:rsid w:val="00935526"/>
    <w:rsid w:val="00936318"/>
    <w:rsid w:val="009365D3"/>
    <w:rsid w:val="00937FE6"/>
    <w:rsid w:val="00940B9F"/>
    <w:rsid w:val="00941712"/>
    <w:rsid w:val="00941AD9"/>
    <w:rsid w:val="009429FA"/>
    <w:rsid w:val="0094343A"/>
    <w:rsid w:val="009437D1"/>
    <w:rsid w:val="00944ACE"/>
    <w:rsid w:val="009452A2"/>
    <w:rsid w:val="00945995"/>
    <w:rsid w:val="00946418"/>
    <w:rsid w:val="009504A3"/>
    <w:rsid w:val="009519EB"/>
    <w:rsid w:val="0095549C"/>
    <w:rsid w:val="0095653D"/>
    <w:rsid w:val="00957EB4"/>
    <w:rsid w:val="00961501"/>
    <w:rsid w:val="00962E9E"/>
    <w:rsid w:val="009644B4"/>
    <w:rsid w:val="00970893"/>
    <w:rsid w:val="009735D4"/>
    <w:rsid w:val="00973778"/>
    <w:rsid w:val="00974F8C"/>
    <w:rsid w:val="009760E0"/>
    <w:rsid w:val="009813BB"/>
    <w:rsid w:val="00981C12"/>
    <w:rsid w:val="00981ED9"/>
    <w:rsid w:val="00983F23"/>
    <w:rsid w:val="00985ABC"/>
    <w:rsid w:val="00985AFC"/>
    <w:rsid w:val="009863C2"/>
    <w:rsid w:val="00986B96"/>
    <w:rsid w:val="00987615"/>
    <w:rsid w:val="00990E88"/>
    <w:rsid w:val="009912AE"/>
    <w:rsid w:val="009920E6"/>
    <w:rsid w:val="00992256"/>
    <w:rsid w:val="009923FE"/>
    <w:rsid w:val="00993308"/>
    <w:rsid w:val="00993A3E"/>
    <w:rsid w:val="00993D7A"/>
    <w:rsid w:val="00994601"/>
    <w:rsid w:val="00994963"/>
    <w:rsid w:val="00995CA1"/>
    <w:rsid w:val="0099617A"/>
    <w:rsid w:val="00996246"/>
    <w:rsid w:val="00996792"/>
    <w:rsid w:val="00996DC2"/>
    <w:rsid w:val="009A16D3"/>
    <w:rsid w:val="009A35D2"/>
    <w:rsid w:val="009A36A2"/>
    <w:rsid w:val="009A404B"/>
    <w:rsid w:val="009A46A3"/>
    <w:rsid w:val="009A4F46"/>
    <w:rsid w:val="009A5286"/>
    <w:rsid w:val="009A6147"/>
    <w:rsid w:val="009A7DA3"/>
    <w:rsid w:val="009B16A9"/>
    <w:rsid w:val="009B6047"/>
    <w:rsid w:val="009B74FF"/>
    <w:rsid w:val="009C1D2C"/>
    <w:rsid w:val="009C3EEE"/>
    <w:rsid w:val="009C478A"/>
    <w:rsid w:val="009C4826"/>
    <w:rsid w:val="009C4C38"/>
    <w:rsid w:val="009C6ABA"/>
    <w:rsid w:val="009C7336"/>
    <w:rsid w:val="009C7531"/>
    <w:rsid w:val="009C76A1"/>
    <w:rsid w:val="009D02A2"/>
    <w:rsid w:val="009D2491"/>
    <w:rsid w:val="009D6F60"/>
    <w:rsid w:val="009D74DC"/>
    <w:rsid w:val="009E10E2"/>
    <w:rsid w:val="009E1842"/>
    <w:rsid w:val="009E1DD3"/>
    <w:rsid w:val="009E20E0"/>
    <w:rsid w:val="009E3569"/>
    <w:rsid w:val="009E37F8"/>
    <w:rsid w:val="009E4052"/>
    <w:rsid w:val="009E467E"/>
    <w:rsid w:val="009E6B08"/>
    <w:rsid w:val="009E767E"/>
    <w:rsid w:val="009F5807"/>
    <w:rsid w:val="009F5869"/>
    <w:rsid w:val="009F7CDB"/>
    <w:rsid w:val="00A00B19"/>
    <w:rsid w:val="00A021D1"/>
    <w:rsid w:val="00A031E7"/>
    <w:rsid w:val="00A04985"/>
    <w:rsid w:val="00A05FFA"/>
    <w:rsid w:val="00A06031"/>
    <w:rsid w:val="00A06BEE"/>
    <w:rsid w:val="00A06F44"/>
    <w:rsid w:val="00A06F4F"/>
    <w:rsid w:val="00A105BB"/>
    <w:rsid w:val="00A11A22"/>
    <w:rsid w:val="00A12D5C"/>
    <w:rsid w:val="00A132E7"/>
    <w:rsid w:val="00A1384A"/>
    <w:rsid w:val="00A13A43"/>
    <w:rsid w:val="00A1431F"/>
    <w:rsid w:val="00A14719"/>
    <w:rsid w:val="00A148F7"/>
    <w:rsid w:val="00A14D63"/>
    <w:rsid w:val="00A14EFB"/>
    <w:rsid w:val="00A208B3"/>
    <w:rsid w:val="00A2164E"/>
    <w:rsid w:val="00A21AA7"/>
    <w:rsid w:val="00A249BA"/>
    <w:rsid w:val="00A25129"/>
    <w:rsid w:val="00A25F63"/>
    <w:rsid w:val="00A25FAC"/>
    <w:rsid w:val="00A27784"/>
    <w:rsid w:val="00A3095E"/>
    <w:rsid w:val="00A30AEC"/>
    <w:rsid w:val="00A31677"/>
    <w:rsid w:val="00A33B78"/>
    <w:rsid w:val="00A36D0A"/>
    <w:rsid w:val="00A37113"/>
    <w:rsid w:val="00A4286F"/>
    <w:rsid w:val="00A42CAC"/>
    <w:rsid w:val="00A43E24"/>
    <w:rsid w:val="00A4460E"/>
    <w:rsid w:val="00A44783"/>
    <w:rsid w:val="00A448CD"/>
    <w:rsid w:val="00A44A09"/>
    <w:rsid w:val="00A46B61"/>
    <w:rsid w:val="00A504C3"/>
    <w:rsid w:val="00A522FE"/>
    <w:rsid w:val="00A5374C"/>
    <w:rsid w:val="00A54958"/>
    <w:rsid w:val="00A5512D"/>
    <w:rsid w:val="00A5670D"/>
    <w:rsid w:val="00A60F12"/>
    <w:rsid w:val="00A61892"/>
    <w:rsid w:val="00A62F48"/>
    <w:rsid w:val="00A63680"/>
    <w:rsid w:val="00A64577"/>
    <w:rsid w:val="00A64DB6"/>
    <w:rsid w:val="00A65ACD"/>
    <w:rsid w:val="00A678DA"/>
    <w:rsid w:val="00A701E9"/>
    <w:rsid w:val="00A70D77"/>
    <w:rsid w:val="00A723CE"/>
    <w:rsid w:val="00A7298B"/>
    <w:rsid w:val="00A73EE2"/>
    <w:rsid w:val="00A77F1F"/>
    <w:rsid w:val="00A800D7"/>
    <w:rsid w:val="00A80A51"/>
    <w:rsid w:val="00A826A5"/>
    <w:rsid w:val="00A834C1"/>
    <w:rsid w:val="00A8672D"/>
    <w:rsid w:val="00A87995"/>
    <w:rsid w:val="00A90686"/>
    <w:rsid w:val="00A913F5"/>
    <w:rsid w:val="00A9186C"/>
    <w:rsid w:val="00A91B9F"/>
    <w:rsid w:val="00A91EFB"/>
    <w:rsid w:val="00A94B09"/>
    <w:rsid w:val="00A959BE"/>
    <w:rsid w:val="00A96DAD"/>
    <w:rsid w:val="00A970F4"/>
    <w:rsid w:val="00A97EAA"/>
    <w:rsid w:val="00AA0DD1"/>
    <w:rsid w:val="00AA14DE"/>
    <w:rsid w:val="00AA1912"/>
    <w:rsid w:val="00AA20F5"/>
    <w:rsid w:val="00AA2E1A"/>
    <w:rsid w:val="00AA5777"/>
    <w:rsid w:val="00AB0767"/>
    <w:rsid w:val="00AB227F"/>
    <w:rsid w:val="00AB2968"/>
    <w:rsid w:val="00AB2FAB"/>
    <w:rsid w:val="00AB3CF4"/>
    <w:rsid w:val="00AB42B3"/>
    <w:rsid w:val="00AB6506"/>
    <w:rsid w:val="00AB6C52"/>
    <w:rsid w:val="00AB7D15"/>
    <w:rsid w:val="00AC1188"/>
    <w:rsid w:val="00AC1414"/>
    <w:rsid w:val="00AC2BE4"/>
    <w:rsid w:val="00AC3376"/>
    <w:rsid w:val="00AC4638"/>
    <w:rsid w:val="00AC6C8F"/>
    <w:rsid w:val="00AC6E12"/>
    <w:rsid w:val="00AD036F"/>
    <w:rsid w:val="00AD1A5F"/>
    <w:rsid w:val="00AD2935"/>
    <w:rsid w:val="00AD2E40"/>
    <w:rsid w:val="00AD3AD5"/>
    <w:rsid w:val="00AD3FE7"/>
    <w:rsid w:val="00AD4FE7"/>
    <w:rsid w:val="00AD5A00"/>
    <w:rsid w:val="00AD5B2F"/>
    <w:rsid w:val="00AE008E"/>
    <w:rsid w:val="00AE0750"/>
    <w:rsid w:val="00AE1197"/>
    <w:rsid w:val="00AE127E"/>
    <w:rsid w:val="00AE130E"/>
    <w:rsid w:val="00AE1EE6"/>
    <w:rsid w:val="00AE225A"/>
    <w:rsid w:val="00AE2696"/>
    <w:rsid w:val="00AE45E7"/>
    <w:rsid w:val="00AE5691"/>
    <w:rsid w:val="00AE60A8"/>
    <w:rsid w:val="00AE6A1C"/>
    <w:rsid w:val="00AE7D06"/>
    <w:rsid w:val="00AF20F6"/>
    <w:rsid w:val="00AF27F4"/>
    <w:rsid w:val="00AF292E"/>
    <w:rsid w:val="00AF2F67"/>
    <w:rsid w:val="00AF4264"/>
    <w:rsid w:val="00AF5BB1"/>
    <w:rsid w:val="00AF6103"/>
    <w:rsid w:val="00AF6B9B"/>
    <w:rsid w:val="00AF7007"/>
    <w:rsid w:val="00B001FC"/>
    <w:rsid w:val="00B04810"/>
    <w:rsid w:val="00B04A3A"/>
    <w:rsid w:val="00B05624"/>
    <w:rsid w:val="00B05BA7"/>
    <w:rsid w:val="00B076D1"/>
    <w:rsid w:val="00B1056F"/>
    <w:rsid w:val="00B11572"/>
    <w:rsid w:val="00B11AD2"/>
    <w:rsid w:val="00B12D89"/>
    <w:rsid w:val="00B14D69"/>
    <w:rsid w:val="00B1642C"/>
    <w:rsid w:val="00B173C0"/>
    <w:rsid w:val="00B2066E"/>
    <w:rsid w:val="00B2214C"/>
    <w:rsid w:val="00B23DB6"/>
    <w:rsid w:val="00B26411"/>
    <w:rsid w:val="00B26F55"/>
    <w:rsid w:val="00B270FF"/>
    <w:rsid w:val="00B30109"/>
    <w:rsid w:val="00B3066A"/>
    <w:rsid w:val="00B30E2A"/>
    <w:rsid w:val="00B32C46"/>
    <w:rsid w:val="00B336EF"/>
    <w:rsid w:val="00B35169"/>
    <w:rsid w:val="00B35B12"/>
    <w:rsid w:val="00B37358"/>
    <w:rsid w:val="00B37961"/>
    <w:rsid w:val="00B37AF1"/>
    <w:rsid w:val="00B415BF"/>
    <w:rsid w:val="00B433E9"/>
    <w:rsid w:val="00B43515"/>
    <w:rsid w:val="00B436B4"/>
    <w:rsid w:val="00B4376F"/>
    <w:rsid w:val="00B45099"/>
    <w:rsid w:val="00B450BA"/>
    <w:rsid w:val="00B4549C"/>
    <w:rsid w:val="00B47392"/>
    <w:rsid w:val="00B47A2D"/>
    <w:rsid w:val="00B5003B"/>
    <w:rsid w:val="00B50956"/>
    <w:rsid w:val="00B5108E"/>
    <w:rsid w:val="00B51C2F"/>
    <w:rsid w:val="00B51E8A"/>
    <w:rsid w:val="00B51ED2"/>
    <w:rsid w:val="00B522C0"/>
    <w:rsid w:val="00B527B6"/>
    <w:rsid w:val="00B52BE7"/>
    <w:rsid w:val="00B54F60"/>
    <w:rsid w:val="00B553E2"/>
    <w:rsid w:val="00B57F45"/>
    <w:rsid w:val="00B6001F"/>
    <w:rsid w:val="00B619C9"/>
    <w:rsid w:val="00B6415A"/>
    <w:rsid w:val="00B6482D"/>
    <w:rsid w:val="00B64B35"/>
    <w:rsid w:val="00B64C66"/>
    <w:rsid w:val="00B65702"/>
    <w:rsid w:val="00B672BE"/>
    <w:rsid w:val="00B67A27"/>
    <w:rsid w:val="00B71626"/>
    <w:rsid w:val="00B71850"/>
    <w:rsid w:val="00B71A9D"/>
    <w:rsid w:val="00B72174"/>
    <w:rsid w:val="00B741FF"/>
    <w:rsid w:val="00B746E3"/>
    <w:rsid w:val="00B75028"/>
    <w:rsid w:val="00B7589A"/>
    <w:rsid w:val="00B76E6D"/>
    <w:rsid w:val="00B77E80"/>
    <w:rsid w:val="00B801E4"/>
    <w:rsid w:val="00B81691"/>
    <w:rsid w:val="00B83507"/>
    <w:rsid w:val="00B83CFD"/>
    <w:rsid w:val="00B84280"/>
    <w:rsid w:val="00B8451C"/>
    <w:rsid w:val="00B84533"/>
    <w:rsid w:val="00B85ACA"/>
    <w:rsid w:val="00B8626C"/>
    <w:rsid w:val="00B8651D"/>
    <w:rsid w:val="00B874C8"/>
    <w:rsid w:val="00B875D6"/>
    <w:rsid w:val="00B87AE9"/>
    <w:rsid w:val="00B901C0"/>
    <w:rsid w:val="00B90B10"/>
    <w:rsid w:val="00B90C34"/>
    <w:rsid w:val="00B9228D"/>
    <w:rsid w:val="00B92703"/>
    <w:rsid w:val="00B946F3"/>
    <w:rsid w:val="00B94FB7"/>
    <w:rsid w:val="00B97643"/>
    <w:rsid w:val="00B97932"/>
    <w:rsid w:val="00BA24D5"/>
    <w:rsid w:val="00BA2F75"/>
    <w:rsid w:val="00BA4705"/>
    <w:rsid w:val="00BA789A"/>
    <w:rsid w:val="00BB200B"/>
    <w:rsid w:val="00BB3270"/>
    <w:rsid w:val="00BB3BA4"/>
    <w:rsid w:val="00BB507B"/>
    <w:rsid w:val="00BB6A4C"/>
    <w:rsid w:val="00BC013C"/>
    <w:rsid w:val="00BC073A"/>
    <w:rsid w:val="00BC0DAA"/>
    <w:rsid w:val="00BC1DEF"/>
    <w:rsid w:val="00BC472C"/>
    <w:rsid w:val="00BC480B"/>
    <w:rsid w:val="00BC4ECC"/>
    <w:rsid w:val="00BC7CC1"/>
    <w:rsid w:val="00BD0C84"/>
    <w:rsid w:val="00BD1247"/>
    <w:rsid w:val="00BD2290"/>
    <w:rsid w:val="00BD3511"/>
    <w:rsid w:val="00BD4096"/>
    <w:rsid w:val="00BD440A"/>
    <w:rsid w:val="00BD4EEA"/>
    <w:rsid w:val="00BD4F85"/>
    <w:rsid w:val="00BD524B"/>
    <w:rsid w:val="00BD592D"/>
    <w:rsid w:val="00BE00C0"/>
    <w:rsid w:val="00BE0197"/>
    <w:rsid w:val="00BE04D1"/>
    <w:rsid w:val="00BE0EC9"/>
    <w:rsid w:val="00BE26B2"/>
    <w:rsid w:val="00BE4162"/>
    <w:rsid w:val="00BE4323"/>
    <w:rsid w:val="00BE7F72"/>
    <w:rsid w:val="00BF256D"/>
    <w:rsid w:val="00BF5995"/>
    <w:rsid w:val="00BF6D2C"/>
    <w:rsid w:val="00BF6F85"/>
    <w:rsid w:val="00C027FA"/>
    <w:rsid w:val="00C02A1D"/>
    <w:rsid w:val="00C0306A"/>
    <w:rsid w:val="00C05220"/>
    <w:rsid w:val="00C07366"/>
    <w:rsid w:val="00C073A9"/>
    <w:rsid w:val="00C07475"/>
    <w:rsid w:val="00C1290F"/>
    <w:rsid w:val="00C13D66"/>
    <w:rsid w:val="00C1527E"/>
    <w:rsid w:val="00C154C5"/>
    <w:rsid w:val="00C16D90"/>
    <w:rsid w:val="00C2077E"/>
    <w:rsid w:val="00C227A0"/>
    <w:rsid w:val="00C22BCC"/>
    <w:rsid w:val="00C23BC1"/>
    <w:rsid w:val="00C23D65"/>
    <w:rsid w:val="00C241DB"/>
    <w:rsid w:val="00C245F1"/>
    <w:rsid w:val="00C249DE"/>
    <w:rsid w:val="00C25229"/>
    <w:rsid w:val="00C25A39"/>
    <w:rsid w:val="00C26490"/>
    <w:rsid w:val="00C27A53"/>
    <w:rsid w:val="00C31953"/>
    <w:rsid w:val="00C3283F"/>
    <w:rsid w:val="00C32C63"/>
    <w:rsid w:val="00C3361E"/>
    <w:rsid w:val="00C35C03"/>
    <w:rsid w:val="00C41E3D"/>
    <w:rsid w:val="00C42D2A"/>
    <w:rsid w:val="00C43BED"/>
    <w:rsid w:val="00C43D1B"/>
    <w:rsid w:val="00C43F7B"/>
    <w:rsid w:val="00C447D4"/>
    <w:rsid w:val="00C448B1"/>
    <w:rsid w:val="00C47141"/>
    <w:rsid w:val="00C4740D"/>
    <w:rsid w:val="00C47A58"/>
    <w:rsid w:val="00C511C0"/>
    <w:rsid w:val="00C52AE5"/>
    <w:rsid w:val="00C52FC3"/>
    <w:rsid w:val="00C5353A"/>
    <w:rsid w:val="00C54CA0"/>
    <w:rsid w:val="00C57BF3"/>
    <w:rsid w:val="00C57C26"/>
    <w:rsid w:val="00C57DC7"/>
    <w:rsid w:val="00C57FC6"/>
    <w:rsid w:val="00C6138A"/>
    <w:rsid w:val="00C634A7"/>
    <w:rsid w:val="00C63EED"/>
    <w:rsid w:val="00C6567B"/>
    <w:rsid w:val="00C65AF7"/>
    <w:rsid w:val="00C66339"/>
    <w:rsid w:val="00C66377"/>
    <w:rsid w:val="00C670B6"/>
    <w:rsid w:val="00C7098B"/>
    <w:rsid w:val="00C712CE"/>
    <w:rsid w:val="00C72D4E"/>
    <w:rsid w:val="00C73E3C"/>
    <w:rsid w:val="00C775F9"/>
    <w:rsid w:val="00C77B56"/>
    <w:rsid w:val="00C77F44"/>
    <w:rsid w:val="00C815DD"/>
    <w:rsid w:val="00C82278"/>
    <w:rsid w:val="00C82770"/>
    <w:rsid w:val="00C82B15"/>
    <w:rsid w:val="00C83EFE"/>
    <w:rsid w:val="00C856E7"/>
    <w:rsid w:val="00C8593F"/>
    <w:rsid w:val="00C9666A"/>
    <w:rsid w:val="00CA0520"/>
    <w:rsid w:val="00CA0C5D"/>
    <w:rsid w:val="00CA2197"/>
    <w:rsid w:val="00CA394F"/>
    <w:rsid w:val="00CA41B9"/>
    <w:rsid w:val="00CA437F"/>
    <w:rsid w:val="00CA5BCD"/>
    <w:rsid w:val="00CA60EB"/>
    <w:rsid w:val="00CA6B35"/>
    <w:rsid w:val="00CA6F10"/>
    <w:rsid w:val="00CB0ACF"/>
    <w:rsid w:val="00CB14AA"/>
    <w:rsid w:val="00CB171E"/>
    <w:rsid w:val="00CB31FB"/>
    <w:rsid w:val="00CB347B"/>
    <w:rsid w:val="00CB4472"/>
    <w:rsid w:val="00CB5E36"/>
    <w:rsid w:val="00CB62E3"/>
    <w:rsid w:val="00CB67EF"/>
    <w:rsid w:val="00CB6D36"/>
    <w:rsid w:val="00CC0711"/>
    <w:rsid w:val="00CC18D9"/>
    <w:rsid w:val="00CC1B01"/>
    <w:rsid w:val="00CC3A59"/>
    <w:rsid w:val="00CC420F"/>
    <w:rsid w:val="00CC55D6"/>
    <w:rsid w:val="00CC6388"/>
    <w:rsid w:val="00CC6EC8"/>
    <w:rsid w:val="00CD196D"/>
    <w:rsid w:val="00CD1DB0"/>
    <w:rsid w:val="00CD224A"/>
    <w:rsid w:val="00CD276E"/>
    <w:rsid w:val="00CD2E52"/>
    <w:rsid w:val="00CD334E"/>
    <w:rsid w:val="00CE0ECA"/>
    <w:rsid w:val="00CE20EB"/>
    <w:rsid w:val="00CE27D4"/>
    <w:rsid w:val="00CE4A10"/>
    <w:rsid w:val="00CE4CA1"/>
    <w:rsid w:val="00CE54FB"/>
    <w:rsid w:val="00CE55D3"/>
    <w:rsid w:val="00CE6BCD"/>
    <w:rsid w:val="00CE76A1"/>
    <w:rsid w:val="00CE7C11"/>
    <w:rsid w:val="00CE7C7F"/>
    <w:rsid w:val="00CF0753"/>
    <w:rsid w:val="00CF15DB"/>
    <w:rsid w:val="00CF1790"/>
    <w:rsid w:val="00CF369E"/>
    <w:rsid w:val="00CF378B"/>
    <w:rsid w:val="00CF6247"/>
    <w:rsid w:val="00CF62D8"/>
    <w:rsid w:val="00CF6423"/>
    <w:rsid w:val="00D00087"/>
    <w:rsid w:val="00D010EF"/>
    <w:rsid w:val="00D026E9"/>
    <w:rsid w:val="00D0337D"/>
    <w:rsid w:val="00D03A08"/>
    <w:rsid w:val="00D06009"/>
    <w:rsid w:val="00D067B0"/>
    <w:rsid w:val="00D069A1"/>
    <w:rsid w:val="00D105E1"/>
    <w:rsid w:val="00D10DF7"/>
    <w:rsid w:val="00D112E7"/>
    <w:rsid w:val="00D13104"/>
    <w:rsid w:val="00D136AF"/>
    <w:rsid w:val="00D13CE4"/>
    <w:rsid w:val="00D16BB4"/>
    <w:rsid w:val="00D16F79"/>
    <w:rsid w:val="00D2065D"/>
    <w:rsid w:val="00D2321F"/>
    <w:rsid w:val="00D24524"/>
    <w:rsid w:val="00D25D7E"/>
    <w:rsid w:val="00D26E48"/>
    <w:rsid w:val="00D27459"/>
    <w:rsid w:val="00D30ADA"/>
    <w:rsid w:val="00D316E4"/>
    <w:rsid w:val="00D323EA"/>
    <w:rsid w:val="00D32A00"/>
    <w:rsid w:val="00D34D68"/>
    <w:rsid w:val="00D40488"/>
    <w:rsid w:val="00D412A5"/>
    <w:rsid w:val="00D412E8"/>
    <w:rsid w:val="00D41E16"/>
    <w:rsid w:val="00D429BD"/>
    <w:rsid w:val="00D43446"/>
    <w:rsid w:val="00D43AAD"/>
    <w:rsid w:val="00D43CB6"/>
    <w:rsid w:val="00D457A1"/>
    <w:rsid w:val="00D45911"/>
    <w:rsid w:val="00D45AA1"/>
    <w:rsid w:val="00D46AD6"/>
    <w:rsid w:val="00D47D99"/>
    <w:rsid w:val="00D50BA7"/>
    <w:rsid w:val="00D523CA"/>
    <w:rsid w:val="00D53D4A"/>
    <w:rsid w:val="00D55923"/>
    <w:rsid w:val="00D5648B"/>
    <w:rsid w:val="00D57159"/>
    <w:rsid w:val="00D57A17"/>
    <w:rsid w:val="00D57AEA"/>
    <w:rsid w:val="00D57E21"/>
    <w:rsid w:val="00D60429"/>
    <w:rsid w:val="00D62CE2"/>
    <w:rsid w:val="00D63F0A"/>
    <w:rsid w:val="00D6491D"/>
    <w:rsid w:val="00D653FB"/>
    <w:rsid w:val="00D668EF"/>
    <w:rsid w:val="00D70371"/>
    <w:rsid w:val="00D73BE2"/>
    <w:rsid w:val="00D74116"/>
    <w:rsid w:val="00D759AF"/>
    <w:rsid w:val="00D765FF"/>
    <w:rsid w:val="00D8201D"/>
    <w:rsid w:val="00D82644"/>
    <w:rsid w:val="00D915AE"/>
    <w:rsid w:val="00D917F4"/>
    <w:rsid w:val="00D942FD"/>
    <w:rsid w:val="00D94C69"/>
    <w:rsid w:val="00D9508F"/>
    <w:rsid w:val="00D9607A"/>
    <w:rsid w:val="00D96339"/>
    <w:rsid w:val="00DA20FA"/>
    <w:rsid w:val="00DA3A65"/>
    <w:rsid w:val="00DA3E5E"/>
    <w:rsid w:val="00DA429A"/>
    <w:rsid w:val="00DA7281"/>
    <w:rsid w:val="00DA73FB"/>
    <w:rsid w:val="00DA78A0"/>
    <w:rsid w:val="00DB00BB"/>
    <w:rsid w:val="00DB10CF"/>
    <w:rsid w:val="00DB1DB4"/>
    <w:rsid w:val="00DB31C4"/>
    <w:rsid w:val="00DB4953"/>
    <w:rsid w:val="00DB4A9E"/>
    <w:rsid w:val="00DB5999"/>
    <w:rsid w:val="00DB61C3"/>
    <w:rsid w:val="00DC02D7"/>
    <w:rsid w:val="00DC0D52"/>
    <w:rsid w:val="00DC1209"/>
    <w:rsid w:val="00DC1AFC"/>
    <w:rsid w:val="00DC2527"/>
    <w:rsid w:val="00DC3A4E"/>
    <w:rsid w:val="00DC3AA5"/>
    <w:rsid w:val="00DC451E"/>
    <w:rsid w:val="00DC53B9"/>
    <w:rsid w:val="00DC6F31"/>
    <w:rsid w:val="00DC71B0"/>
    <w:rsid w:val="00DD21BB"/>
    <w:rsid w:val="00DD252F"/>
    <w:rsid w:val="00DD2783"/>
    <w:rsid w:val="00DD35C0"/>
    <w:rsid w:val="00DD3965"/>
    <w:rsid w:val="00DD3B06"/>
    <w:rsid w:val="00DD3CA6"/>
    <w:rsid w:val="00DD5007"/>
    <w:rsid w:val="00DD560C"/>
    <w:rsid w:val="00DD7776"/>
    <w:rsid w:val="00DE19C8"/>
    <w:rsid w:val="00DE19F7"/>
    <w:rsid w:val="00DE22F6"/>
    <w:rsid w:val="00DE2401"/>
    <w:rsid w:val="00DE28BA"/>
    <w:rsid w:val="00DE3AC5"/>
    <w:rsid w:val="00DE3D20"/>
    <w:rsid w:val="00DE3DAA"/>
    <w:rsid w:val="00DE532A"/>
    <w:rsid w:val="00DE6086"/>
    <w:rsid w:val="00DE75B3"/>
    <w:rsid w:val="00DF26B6"/>
    <w:rsid w:val="00DF392A"/>
    <w:rsid w:val="00DF39A2"/>
    <w:rsid w:val="00DF3A32"/>
    <w:rsid w:val="00DF5259"/>
    <w:rsid w:val="00DF719B"/>
    <w:rsid w:val="00E0055C"/>
    <w:rsid w:val="00E04E9F"/>
    <w:rsid w:val="00E104D7"/>
    <w:rsid w:val="00E106DD"/>
    <w:rsid w:val="00E107B1"/>
    <w:rsid w:val="00E1083F"/>
    <w:rsid w:val="00E10EAF"/>
    <w:rsid w:val="00E13029"/>
    <w:rsid w:val="00E16186"/>
    <w:rsid w:val="00E16437"/>
    <w:rsid w:val="00E16B00"/>
    <w:rsid w:val="00E2037A"/>
    <w:rsid w:val="00E20539"/>
    <w:rsid w:val="00E205C3"/>
    <w:rsid w:val="00E21125"/>
    <w:rsid w:val="00E21173"/>
    <w:rsid w:val="00E2202C"/>
    <w:rsid w:val="00E23066"/>
    <w:rsid w:val="00E2351C"/>
    <w:rsid w:val="00E2519B"/>
    <w:rsid w:val="00E25215"/>
    <w:rsid w:val="00E25980"/>
    <w:rsid w:val="00E25BFB"/>
    <w:rsid w:val="00E26EA7"/>
    <w:rsid w:val="00E27A51"/>
    <w:rsid w:val="00E3045B"/>
    <w:rsid w:val="00E31133"/>
    <w:rsid w:val="00E318AA"/>
    <w:rsid w:val="00E32E16"/>
    <w:rsid w:val="00E352EF"/>
    <w:rsid w:val="00E3601A"/>
    <w:rsid w:val="00E36264"/>
    <w:rsid w:val="00E37155"/>
    <w:rsid w:val="00E37A77"/>
    <w:rsid w:val="00E41C4B"/>
    <w:rsid w:val="00E421E3"/>
    <w:rsid w:val="00E42D28"/>
    <w:rsid w:val="00E44DC6"/>
    <w:rsid w:val="00E457DD"/>
    <w:rsid w:val="00E4657F"/>
    <w:rsid w:val="00E4718A"/>
    <w:rsid w:val="00E5027E"/>
    <w:rsid w:val="00E53A68"/>
    <w:rsid w:val="00E53C4B"/>
    <w:rsid w:val="00E56D26"/>
    <w:rsid w:val="00E5710A"/>
    <w:rsid w:val="00E57206"/>
    <w:rsid w:val="00E5744C"/>
    <w:rsid w:val="00E577C1"/>
    <w:rsid w:val="00E607BF"/>
    <w:rsid w:val="00E61904"/>
    <w:rsid w:val="00E61C84"/>
    <w:rsid w:val="00E62CF4"/>
    <w:rsid w:val="00E639F6"/>
    <w:rsid w:val="00E645A6"/>
    <w:rsid w:val="00E67795"/>
    <w:rsid w:val="00E7099E"/>
    <w:rsid w:val="00E712AE"/>
    <w:rsid w:val="00E73892"/>
    <w:rsid w:val="00E73C42"/>
    <w:rsid w:val="00E762B2"/>
    <w:rsid w:val="00E77272"/>
    <w:rsid w:val="00E7734C"/>
    <w:rsid w:val="00E7768C"/>
    <w:rsid w:val="00E77735"/>
    <w:rsid w:val="00E803BB"/>
    <w:rsid w:val="00E82525"/>
    <w:rsid w:val="00E8354A"/>
    <w:rsid w:val="00E83C68"/>
    <w:rsid w:val="00E90AFC"/>
    <w:rsid w:val="00E92F12"/>
    <w:rsid w:val="00E93A05"/>
    <w:rsid w:val="00E95287"/>
    <w:rsid w:val="00E95521"/>
    <w:rsid w:val="00E9620B"/>
    <w:rsid w:val="00E962FA"/>
    <w:rsid w:val="00E96685"/>
    <w:rsid w:val="00E978B5"/>
    <w:rsid w:val="00EA3160"/>
    <w:rsid w:val="00EA3C93"/>
    <w:rsid w:val="00EA45A3"/>
    <w:rsid w:val="00EA54F1"/>
    <w:rsid w:val="00EA5DF8"/>
    <w:rsid w:val="00EA5F96"/>
    <w:rsid w:val="00EB0728"/>
    <w:rsid w:val="00EB3761"/>
    <w:rsid w:val="00EB399F"/>
    <w:rsid w:val="00EB633E"/>
    <w:rsid w:val="00EB6A41"/>
    <w:rsid w:val="00EC1307"/>
    <w:rsid w:val="00EC1FC2"/>
    <w:rsid w:val="00EC2B39"/>
    <w:rsid w:val="00EC59E8"/>
    <w:rsid w:val="00EC7CD9"/>
    <w:rsid w:val="00ED0511"/>
    <w:rsid w:val="00ED19F5"/>
    <w:rsid w:val="00ED1BBA"/>
    <w:rsid w:val="00ED3280"/>
    <w:rsid w:val="00ED37B0"/>
    <w:rsid w:val="00ED408E"/>
    <w:rsid w:val="00ED4F51"/>
    <w:rsid w:val="00ED59EE"/>
    <w:rsid w:val="00ED5C7F"/>
    <w:rsid w:val="00ED6144"/>
    <w:rsid w:val="00ED736E"/>
    <w:rsid w:val="00ED74C1"/>
    <w:rsid w:val="00EE2295"/>
    <w:rsid w:val="00EE2C30"/>
    <w:rsid w:val="00EE50E1"/>
    <w:rsid w:val="00EE5A35"/>
    <w:rsid w:val="00EE6497"/>
    <w:rsid w:val="00EF21EF"/>
    <w:rsid w:val="00EF2544"/>
    <w:rsid w:val="00EF295D"/>
    <w:rsid w:val="00EF42CF"/>
    <w:rsid w:val="00EF4F16"/>
    <w:rsid w:val="00EF6585"/>
    <w:rsid w:val="00EF7157"/>
    <w:rsid w:val="00EF786F"/>
    <w:rsid w:val="00F019B3"/>
    <w:rsid w:val="00F01C0A"/>
    <w:rsid w:val="00F02226"/>
    <w:rsid w:val="00F022DC"/>
    <w:rsid w:val="00F0404D"/>
    <w:rsid w:val="00F047C6"/>
    <w:rsid w:val="00F07B09"/>
    <w:rsid w:val="00F07C13"/>
    <w:rsid w:val="00F101CD"/>
    <w:rsid w:val="00F10322"/>
    <w:rsid w:val="00F10685"/>
    <w:rsid w:val="00F10BE3"/>
    <w:rsid w:val="00F11EFB"/>
    <w:rsid w:val="00F12C01"/>
    <w:rsid w:val="00F13697"/>
    <w:rsid w:val="00F1579C"/>
    <w:rsid w:val="00F15B93"/>
    <w:rsid w:val="00F17301"/>
    <w:rsid w:val="00F20323"/>
    <w:rsid w:val="00F2099F"/>
    <w:rsid w:val="00F20A4C"/>
    <w:rsid w:val="00F20FBA"/>
    <w:rsid w:val="00F22E59"/>
    <w:rsid w:val="00F262EB"/>
    <w:rsid w:val="00F27351"/>
    <w:rsid w:val="00F31533"/>
    <w:rsid w:val="00F316D5"/>
    <w:rsid w:val="00F31C92"/>
    <w:rsid w:val="00F32518"/>
    <w:rsid w:val="00F32EE8"/>
    <w:rsid w:val="00F33A0F"/>
    <w:rsid w:val="00F3506A"/>
    <w:rsid w:val="00F35EF0"/>
    <w:rsid w:val="00F40092"/>
    <w:rsid w:val="00F401A9"/>
    <w:rsid w:val="00F405D1"/>
    <w:rsid w:val="00F40D1A"/>
    <w:rsid w:val="00F41D35"/>
    <w:rsid w:val="00F4222D"/>
    <w:rsid w:val="00F42CE3"/>
    <w:rsid w:val="00F4790B"/>
    <w:rsid w:val="00F500B4"/>
    <w:rsid w:val="00F54871"/>
    <w:rsid w:val="00F54D1B"/>
    <w:rsid w:val="00F577B9"/>
    <w:rsid w:val="00F60ED7"/>
    <w:rsid w:val="00F61B9D"/>
    <w:rsid w:val="00F62796"/>
    <w:rsid w:val="00F62D7F"/>
    <w:rsid w:val="00F62DCC"/>
    <w:rsid w:val="00F63398"/>
    <w:rsid w:val="00F638E5"/>
    <w:rsid w:val="00F649CA"/>
    <w:rsid w:val="00F65B92"/>
    <w:rsid w:val="00F670FF"/>
    <w:rsid w:val="00F73231"/>
    <w:rsid w:val="00F7323C"/>
    <w:rsid w:val="00F74152"/>
    <w:rsid w:val="00F74C36"/>
    <w:rsid w:val="00F80937"/>
    <w:rsid w:val="00F80ED2"/>
    <w:rsid w:val="00F82C7E"/>
    <w:rsid w:val="00F8394C"/>
    <w:rsid w:val="00F83B52"/>
    <w:rsid w:val="00F855E7"/>
    <w:rsid w:val="00F86E02"/>
    <w:rsid w:val="00F86FBF"/>
    <w:rsid w:val="00F872A2"/>
    <w:rsid w:val="00F87662"/>
    <w:rsid w:val="00F87A8B"/>
    <w:rsid w:val="00F90C41"/>
    <w:rsid w:val="00F913FE"/>
    <w:rsid w:val="00F919DA"/>
    <w:rsid w:val="00F93598"/>
    <w:rsid w:val="00F953E8"/>
    <w:rsid w:val="00F96D1E"/>
    <w:rsid w:val="00F9737A"/>
    <w:rsid w:val="00F973AF"/>
    <w:rsid w:val="00FA05C0"/>
    <w:rsid w:val="00FA10A7"/>
    <w:rsid w:val="00FA6B0A"/>
    <w:rsid w:val="00FA6C84"/>
    <w:rsid w:val="00FA7C37"/>
    <w:rsid w:val="00FB000B"/>
    <w:rsid w:val="00FB0D2D"/>
    <w:rsid w:val="00FB1A7A"/>
    <w:rsid w:val="00FB4A96"/>
    <w:rsid w:val="00FB4D06"/>
    <w:rsid w:val="00FB6031"/>
    <w:rsid w:val="00FB6FEA"/>
    <w:rsid w:val="00FB708B"/>
    <w:rsid w:val="00FC06F1"/>
    <w:rsid w:val="00FC1ED1"/>
    <w:rsid w:val="00FC39B3"/>
    <w:rsid w:val="00FC59CB"/>
    <w:rsid w:val="00FD0327"/>
    <w:rsid w:val="00FD39BC"/>
    <w:rsid w:val="00FD52CB"/>
    <w:rsid w:val="00FD7906"/>
    <w:rsid w:val="00FE04F6"/>
    <w:rsid w:val="00FE1724"/>
    <w:rsid w:val="00FE2DDA"/>
    <w:rsid w:val="00FE4A1E"/>
    <w:rsid w:val="00FE6005"/>
    <w:rsid w:val="00FF138D"/>
    <w:rsid w:val="00FF14D4"/>
    <w:rsid w:val="00FF31F4"/>
    <w:rsid w:val="00FF47CF"/>
    <w:rsid w:val="00FF4A45"/>
    <w:rsid w:val="00FF59DE"/>
    <w:rsid w:val="00FF6868"/>
    <w:rsid w:val="00FF739D"/>
    <w:rsid w:val="00FF7DF5"/>
    <w:rsid w:val="01487061"/>
    <w:rsid w:val="019A6EAF"/>
    <w:rsid w:val="02C07C14"/>
    <w:rsid w:val="02F516EA"/>
    <w:rsid w:val="030D6D91"/>
    <w:rsid w:val="03E7444B"/>
    <w:rsid w:val="040D2A74"/>
    <w:rsid w:val="048029DD"/>
    <w:rsid w:val="05106822"/>
    <w:rsid w:val="0539161E"/>
    <w:rsid w:val="058E425C"/>
    <w:rsid w:val="06385FC4"/>
    <w:rsid w:val="0659586C"/>
    <w:rsid w:val="065E4B7E"/>
    <w:rsid w:val="07341CA1"/>
    <w:rsid w:val="07496B7C"/>
    <w:rsid w:val="082B1C77"/>
    <w:rsid w:val="08402B15"/>
    <w:rsid w:val="08B0664C"/>
    <w:rsid w:val="08C000AF"/>
    <w:rsid w:val="09002522"/>
    <w:rsid w:val="09766415"/>
    <w:rsid w:val="0984572B"/>
    <w:rsid w:val="09CF47C3"/>
    <w:rsid w:val="0A5002F7"/>
    <w:rsid w:val="0AFB116D"/>
    <w:rsid w:val="0B1B102D"/>
    <w:rsid w:val="0B860374"/>
    <w:rsid w:val="0BED48A0"/>
    <w:rsid w:val="0C1035D2"/>
    <w:rsid w:val="0C4A65F8"/>
    <w:rsid w:val="0C5764CE"/>
    <w:rsid w:val="0C5C7E74"/>
    <w:rsid w:val="0DD002B9"/>
    <w:rsid w:val="0DF626F7"/>
    <w:rsid w:val="0E1267A4"/>
    <w:rsid w:val="0E2B18CC"/>
    <w:rsid w:val="0E2E60D4"/>
    <w:rsid w:val="0E5704C1"/>
    <w:rsid w:val="0F0B0F3A"/>
    <w:rsid w:val="0F1D46D8"/>
    <w:rsid w:val="0F512F0F"/>
    <w:rsid w:val="0FF90B5B"/>
    <w:rsid w:val="103C03B2"/>
    <w:rsid w:val="10BC3704"/>
    <w:rsid w:val="111060F1"/>
    <w:rsid w:val="111749F9"/>
    <w:rsid w:val="11265828"/>
    <w:rsid w:val="11816530"/>
    <w:rsid w:val="127E3DE4"/>
    <w:rsid w:val="13095F47"/>
    <w:rsid w:val="13453BAE"/>
    <w:rsid w:val="13545F18"/>
    <w:rsid w:val="13637D2A"/>
    <w:rsid w:val="13D91D38"/>
    <w:rsid w:val="13E23345"/>
    <w:rsid w:val="144E5BAF"/>
    <w:rsid w:val="148E3042"/>
    <w:rsid w:val="14B14FFE"/>
    <w:rsid w:val="14B732D5"/>
    <w:rsid w:val="14CE4728"/>
    <w:rsid w:val="157405BF"/>
    <w:rsid w:val="15B025D8"/>
    <w:rsid w:val="165254A5"/>
    <w:rsid w:val="16DC7F11"/>
    <w:rsid w:val="17060D55"/>
    <w:rsid w:val="1774399D"/>
    <w:rsid w:val="177C0994"/>
    <w:rsid w:val="18A11B4F"/>
    <w:rsid w:val="18B178BD"/>
    <w:rsid w:val="18E611E1"/>
    <w:rsid w:val="18EF6677"/>
    <w:rsid w:val="19127B31"/>
    <w:rsid w:val="19B65CB7"/>
    <w:rsid w:val="1A091536"/>
    <w:rsid w:val="1A9F05BC"/>
    <w:rsid w:val="1B103D73"/>
    <w:rsid w:val="1B4E745B"/>
    <w:rsid w:val="1C2C1601"/>
    <w:rsid w:val="1CB15A1E"/>
    <w:rsid w:val="1D6F55A4"/>
    <w:rsid w:val="1D7A7478"/>
    <w:rsid w:val="1E6058EF"/>
    <w:rsid w:val="1EF06916"/>
    <w:rsid w:val="1F170CA6"/>
    <w:rsid w:val="1F856829"/>
    <w:rsid w:val="1FD875E5"/>
    <w:rsid w:val="1FD91AA0"/>
    <w:rsid w:val="1FE1495C"/>
    <w:rsid w:val="204D1B46"/>
    <w:rsid w:val="20776154"/>
    <w:rsid w:val="209D2C31"/>
    <w:rsid w:val="20BF5379"/>
    <w:rsid w:val="213E269A"/>
    <w:rsid w:val="21E22F98"/>
    <w:rsid w:val="222D671F"/>
    <w:rsid w:val="22D640E3"/>
    <w:rsid w:val="230C13F2"/>
    <w:rsid w:val="23657AA0"/>
    <w:rsid w:val="237F715C"/>
    <w:rsid w:val="24741D97"/>
    <w:rsid w:val="24C773BD"/>
    <w:rsid w:val="25012D45"/>
    <w:rsid w:val="260D1656"/>
    <w:rsid w:val="27233CC4"/>
    <w:rsid w:val="273D3277"/>
    <w:rsid w:val="27435380"/>
    <w:rsid w:val="27482BFF"/>
    <w:rsid w:val="27976201"/>
    <w:rsid w:val="28541E37"/>
    <w:rsid w:val="28DC0A97"/>
    <w:rsid w:val="28E02D20"/>
    <w:rsid w:val="29257599"/>
    <w:rsid w:val="29A375BA"/>
    <w:rsid w:val="2A35454B"/>
    <w:rsid w:val="2A8F5EDF"/>
    <w:rsid w:val="2A9D64F9"/>
    <w:rsid w:val="2B7816DF"/>
    <w:rsid w:val="2BA705F6"/>
    <w:rsid w:val="2C3437C3"/>
    <w:rsid w:val="2C474196"/>
    <w:rsid w:val="2C634B60"/>
    <w:rsid w:val="2C81136A"/>
    <w:rsid w:val="2CA1049A"/>
    <w:rsid w:val="2CA64350"/>
    <w:rsid w:val="2D534696"/>
    <w:rsid w:val="2E0626EB"/>
    <w:rsid w:val="2E735BC5"/>
    <w:rsid w:val="2F9C7272"/>
    <w:rsid w:val="2FC72A5C"/>
    <w:rsid w:val="2FE60E90"/>
    <w:rsid w:val="3075080D"/>
    <w:rsid w:val="30751371"/>
    <w:rsid w:val="31406FDD"/>
    <w:rsid w:val="31B00595"/>
    <w:rsid w:val="325C2C2C"/>
    <w:rsid w:val="329E1117"/>
    <w:rsid w:val="334F0F3B"/>
    <w:rsid w:val="33922F8C"/>
    <w:rsid w:val="34237336"/>
    <w:rsid w:val="350121D8"/>
    <w:rsid w:val="354D6802"/>
    <w:rsid w:val="355E12E1"/>
    <w:rsid w:val="35B476D1"/>
    <w:rsid w:val="35FF3780"/>
    <w:rsid w:val="366A2E30"/>
    <w:rsid w:val="36BD137C"/>
    <w:rsid w:val="36C64D6A"/>
    <w:rsid w:val="36D96A36"/>
    <w:rsid w:val="371E0C7C"/>
    <w:rsid w:val="38A02DED"/>
    <w:rsid w:val="38FE7E8D"/>
    <w:rsid w:val="391F3C45"/>
    <w:rsid w:val="39461906"/>
    <w:rsid w:val="39810466"/>
    <w:rsid w:val="3B851E35"/>
    <w:rsid w:val="3B9603ED"/>
    <w:rsid w:val="3BE56FA9"/>
    <w:rsid w:val="3C774C40"/>
    <w:rsid w:val="3CAA23A2"/>
    <w:rsid w:val="3DA02EDF"/>
    <w:rsid w:val="3DB97E88"/>
    <w:rsid w:val="3E0029FB"/>
    <w:rsid w:val="3E137EE5"/>
    <w:rsid w:val="3ECB1C12"/>
    <w:rsid w:val="3EFA6EDE"/>
    <w:rsid w:val="3FBC281F"/>
    <w:rsid w:val="401210F9"/>
    <w:rsid w:val="405302B5"/>
    <w:rsid w:val="405D772B"/>
    <w:rsid w:val="406805AA"/>
    <w:rsid w:val="409311FD"/>
    <w:rsid w:val="40E04B80"/>
    <w:rsid w:val="411E1EDD"/>
    <w:rsid w:val="41CC5A82"/>
    <w:rsid w:val="42833F2C"/>
    <w:rsid w:val="42855808"/>
    <w:rsid w:val="42DD037E"/>
    <w:rsid w:val="42EE6E5E"/>
    <w:rsid w:val="43667DA2"/>
    <w:rsid w:val="4517491E"/>
    <w:rsid w:val="45B63DEE"/>
    <w:rsid w:val="45F14ECD"/>
    <w:rsid w:val="46DC38B6"/>
    <w:rsid w:val="479A5288"/>
    <w:rsid w:val="48E14E45"/>
    <w:rsid w:val="48FE4B50"/>
    <w:rsid w:val="493A6F33"/>
    <w:rsid w:val="494168BE"/>
    <w:rsid w:val="49865D2D"/>
    <w:rsid w:val="49F61864"/>
    <w:rsid w:val="49FF7F76"/>
    <w:rsid w:val="4A545481"/>
    <w:rsid w:val="4AC46A3A"/>
    <w:rsid w:val="4BC755B5"/>
    <w:rsid w:val="4BF91D98"/>
    <w:rsid w:val="4CBC2DBE"/>
    <w:rsid w:val="4CBC3CCA"/>
    <w:rsid w:val="4D7B1778"/>
    <w:rsid w:val="4E1857AC"/>
    <w:rsid w:val="4E402B66"/>
    <w:rsid w:val="4E550E94"/>
    <w:rsid w:val="4EB621B3"/>
    <w:rsid w:val="4EE6167D"/>
    <w:rsid w:val="4F5E1919"/>
    <w:rsid w:val="501D0174"/>
    <w:rsid w:val="502D2C99"/>
    <w:rsid w:val="50523DE8"/>
    <w:rsid w:val="50A5479F"/>
    <w:rsid w:val="50DC4162"/>
    <w:rsid w:val="50E214C3"/>
    <w:rsid w:val="515C781B"/>
    <w:rsid w:val="51D20DCB"/>
    <w:rsid w:val="51E90E1F"/>
    <w:rsid w:val="52995311"/>
    <w:rsid w:val="529C6295"/>
    <w:rsid w:val="52B471BF"/>
    <w:rsid w:val="5363348F"/>
    <w:rsid w:val="53806F03"/>
    <w:rsid w:val="53890B0C"/>
    <w:rsid w:val="53FB308C"/>
    <w:rsid w:val="5409426E"/>
    <w:rsid w:val="543B11A0"/>
    <w:rsid w:val="5467265B"/>
    <w:rsid w:val="551321A2"/>
    <w:rsid w:val="551B53B0"/>
    <w:rsid w:val="55E05771"/>
    <w:rsid w:val="56016B32"/>
    <w:rsid w:val="56F93226"/>
    <w:rsid w:val="57222B83"/>
    <w:rsid w:val="573D7461"/>
    <w:rsid w:val="57736809"/>
    <w:rsid w:val="57F80C60"/>
    <w:rsid w:val="580660F5"/>
    <w:rsid w:val="58530075"/>
    <w:rsid w:val="588A5FD1"/>
    <w:rsid w:val="58CA0FB8"/>
    <w:rsid w:val="59930A01"/>
    <w:rsid w:val="5A0A498B"/>
    <w:rsid w:val="5AA83DCD"/>
    <w:rsid w:val="5AAE15FC"/>
    <w:rsid w:val="5B413A7A"/>
    <w:rsid w:val="5B423504"/>
    <w:rsid w:val="5B840591"/>
    <w:rsid w:val="5C1C2629"/>
    <w:rsid w:val="5C4D1EFF"/>
    <w:rsid w:val="5C50666A"/>
    <w:rsid w:val="5CAC586B"/>
    <w:rsid w:val="5D7D25F1"/>
    <w:rsid w:val="5D972AB6"/>
    <w:rsid w:val="5DF20031"/>
    <w:rsid w:val="5E246282"/>
    <w:rsid w:val="5E4C21FB"/>
    <w:rsid w:val="5F715F24"/>
    <w:rsid w:val="5FAD08D9"/>
    <w:rsid w:val="606851B7"/>
    <w:rsid w:val="619F2CB5"/>
    <w:rsid w:val="61FF1DD5"/>
    <w:rsid w:val="6204045B"/>
    <w:rsid w:val="62413B44"/>
    <w:rsid w:val="62720A8F"/>
    <w:rsid w:val="62926DC6"/>
    <w:rsid w:val="63E43B3C"/>
    <w:rsid w:val="63EB287A"/>
    <w:rsid w:val="647635E8"/>
    <w:rsid w:val="64E53D97"/>
    <w:rsid w:val="651B09EE"/>
    <w:rsid w:val="652341F0"/>
    <w:rsid w:val="6533428D"/>
    <w:rsid w:val="6585261B"/>
    <w:rsid w:val="65E713BB"/>
    <w:rsid w:val="65F10296"/>
    <w:rsid w:val="65FC38A2"/>
    <w:rsid w:val="66D66AC5"/>
    <w:rsid w:val="67E83794"/>
    <w:rsid w:val="68122C4A"/>
    <w:rsid w:val="682444AB"/>
    <w:rsid w:val="68355788"/>
    <w:rsid w:val="68597582"/>
    <w:rsid w:val="693E01B9"/>
    <w:rsid w:val="695936D5"/>
    <w:rsid w:val="696B7D83"/>
    <w:rsid w:val="6A705FAC"/>
    <w:rsid w:val="6B647ABE"/>
    <w:rsid w:val="6B730158"/>
    <w:rsid w:val="6B807A40"/>
    <w:rsid w:val="6B8754D9"/>
    <w:rsid w:val="6BA77900"/>
    <w:rsid w:val="6BC01F13"/>
    <w:rsid w:val="6BC25F2B"/>
    <w:rsid w:val="6BD12C1C"/>
    <w:rsid w:val="6C342795"/>
    <w:rsid w:val="6C976C36"/>
    <w:rsid w:val="6D4242CF"/>
    <w:rsid w:val="6D576FCC"/>
    <w:rsid w:val="6D5B7946"/>
    <w:rsid w:val="6E14501E"/>
    <w:rsid w:val="6E2E3854"/>
    <w:rsid w:val="6ED07EFC"/>
    <w:rsid w:val="6F475F96"/>
    <w:rsid w:val="6F547DB4"/>
    <w:rsid w:val="6F8D3411"/>
    <w:rsid w:val="6FD43B85"/>
    <w:rsid w:val="700346D4"/>
    <w:rsid w:val="704D7FCB"/>
    <w:rsid w:val="70745C8D"/>
    <w:rsid w:val="70AE4B6D"/>
    <w:rsid w:val="719B56EF"/>
    <w:rsid w:val="7205511E"/>
    <w:rsid w:val="720C4209"/>
    <w:rsid w:val="72190311"/>
    <w:rsid w:val="72442685"/>
    <w:rsid w:val="7289422C"/>
    <w:rsid w:val="72C473A3"/>
    <w:rsid w:val="72CE6D66"/>
    <w:rsid w:val="72FA4732"/>
    <w:rsid w:val="73483566"/>
    <w:rsid w:val="73B415E2"/>
    <w:rsid w:val="73C31BFC"/>
    <w:rsid w:val="744530CF"/>
    <w:rsid w:val="74671085"/>
    <w:rsid w:val="74964153"/>
    <w:rsid w:val="74C12A19"/>
    <w:rsid w:val="74E435AB"/>
    <w:rsid w:val="761920DD"/>
    <w:rsid w:val="761942CF"/>
    <w:rsid w:val="766905FD"/>
    <w:rsid w:val="76CE304C"/>
    <w:rsid w:val="787E5EB6"/>
    <w:rsid w:val="78B9139F"/>
    <w:rsid w:val="79267AB1"/>
    <w:rsid w:val="794E1AF2"/>
    <w:rsid w:val="796A3742"/>
    <w:rsid w:val="79757554"/>
    <w:rsid w:val="7A4B0A9A"/>
    <w:rsid w:val="7A57076C"/>
    <w:rsid w:val="7A751048"/>
    <w:rsid w:val="7A951295"/>
    <w:rsid w:val="7B127903"/>
    <w:rsid w:val="7B9130A3"/>
    <w:rsid w:val="7BAD0F8C"/>
    <w:rsid w:val="7BC6579F"/>
    <w:rsid w:val="7BD173B3"/>
    <w:rsid w:val="7C026EBA"/>
    <w:rsid w:val="7C136915"/>
    <w:rsid w:val="7CD5482B"/>
    <w:rsid w:val="7D474996"/>
    <w:rsid w:val="7D4A6037"/>
    <w:rsid w:val="7DE0638A"/>
    <w:rsid w:val="7E794BBF"/>
    <w:rsid w:val="7EE271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AD2AA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semiHidden="1" w:unhideWhenUsed="1" w:qFormat="1"/>
    <w:lsdException w:name="annotation text" w:semiHidden="1" w:qFormat="1"/>
    <w:lsdException w:name="header" w:unhideWhenUsed="1" w:qFormat="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qFormat="1"/>
    <w:lsdException w:name="line number" w:semiHidden="1"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unhideWhenUsed="1" w:qFormat="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uiPriority="0" w:unhideWhenUsed="1" w:qFormat="1"/>
    <w:lsdException w:name="List Bullet 3"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nhideWhenUsed="1" w:qFormat="1"/>
    <w:lsdException w:name="Body Text Indent 3" w:qFormat="1"/>
    <w:lsdException w:name="Block Text" w:uiPriority="0" w:qFormat="1"/>
    <w:lsdException w:name="Hyperlink" w:uiPriority="0" w:unhideWhenUsed="1" w:qFormat="1"/>
    <w:lsdException w:name="FollowedHyperlink"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6482D"/>
    <w:rPr>
      <w:rFonts w:eastAsia="Times New Roman"/>
      <w:color w:val="003300"/>
      <w:sz w:val="32"/>
      <w:szCs w:val="32"/>
    </w:rPr>
  </w:style>
  <w:style w:type="paragraph" w:styleId="Heading1">
    <w:name w:val="heading 1"/>
    <w:basedOn w:val="Normal"/>
    <w:next w:val="Normal"/>
    <w:link w:val="Heading1Char"/>
    <w:qFormat/>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pPr>
      <w:keepNext/>
      <w:keepLines/>
      <w:jc w:val="both"/>
      <w:outlineLvl w:val="1"/>
    </w:pPr>
    <w:rPr>
      <w:b/>
      <w:bCs/>
      <w:color w:val="000000"/>
      <w:sz w:val="28"/>
      <w:szCs w:val="26"/>
    </w:rPr>
  </w:style>
  <w:style w:type="paragraph" w:styleId="Heading3">
    <w:name w:val="heading 3"/>
    <w:basedOn w:val="Normal"/>
    <w:next w:val="Normal"/>
    <w:link w:val="Heading3Char"/>
    <w:unhideWhenUsed/>
    <w:qFormat/>
    <w:pPr>
      <w:keepNext/>
      <w:keepLines/>
      <w:jc w:val="both"/>
      <w:outlineLvl w:val="2"/>
    </w:pPr>
    <w:rPr>
      <w:b/>
      <w:color w:val="000000"/>
      <w:sz w:val="24"/>
      <w:szCs w:val="24"/>
    </w:rPr>
  </w:style>
  <w:style w:type="paragraph" w:styleId="Heading4">
    <w:name w:val="heading 4"/>
    <w:basedOn w:val="Normal"/>
    <w:next w:val="Normal"/>
    <w:link w:val="Heading4Char"/>
    <w:qFormat/>
    <w:pPr>
      <w:outlineLvl w:val="3"/>
    </w:pPr>
    <w:rPr>
      <w:color w:val="auto"/>
      <w:sz w:val="24"/>
      <w:szCs w:val="24"/>
    </w:rPr>
  </w:style>
  <w:style w:type="paragraph" w:styleId="Heading5">
    <w:name w:val="heading 5"/>
    <w:basedOn w:val="Normal"/>
    <w:next w:val="Normal"/>
    <w:link w:val="Heading5Char"/>
    <w:qFormat/>
    <w:pPr>
      <w:outlineLvl w:val="4"/>
    </w:pPr>
    <w:rPr>
      <w:color w:val="auto"/>
      <w:sz w:val="20"/>
      <w:szCs w:val="20"/>
    </w:rPr>
  </w:style>
  <w:style w:type="paragraph" w:styleId="Heading6">
    <w:name w:val="heading 6"/>
    <w:basedOn w:val="Normal"/>
    <w:next w:val="Normal"/>
    <w:link w:val="Heading6Char"/>
    <w:qFormat/>
    <w:pPr>
      <w:outlineLvl w:val="5"/>
    </w:pPr>
    <w:rPr>
      <w:color w:val="auto"/>
      <w:sz w:val="15"/>
      <w:szCs w:val="15"/>
    </w:rPr>
  </w:style>
  <w:style w:type="paragraph" w:styleId="Heading7">
    <w:name w:val="heading 7"/>
    <w:basedOn w:val="Normal"/>
    <w:next w:val="Normal"/>
    <w:link w:val="Heading7Char"/>
    <w:qFormat/>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ind w:firstLine="284"/>
      <w:jc w:val="both"/>
    </w:pPr>
    <w:rPr>
      <w:rFonts w:ascii="Tahoma" w:eastAsia="Calibri" w:hAnsi="Tahoma" w:cs="Tahoma"/>
      <w:color w:val="auto"/>
      <w:sz w:val="16"/>
      <w:szCs w:val="16"/>
    </w:rPr>
  </w:style>
  <w:style w:type="paragraph" w:styleId="BlockText">
    <w:name w:val="Block Text"/>
    <w:basedOn w:val="Normal"/>
    <w:qFormat/>
    <w:pPr>
      <w:ind w:left="-672" w:right="-1009"/>
    </w:pPr>
    <w:rPr>
      <w:rFonts w:ascii=".VnTime" w:hAnsi=".VnTime" w:cs="Arial"/>
      <w:b/>
      <w:bCs/>
      <w:color w:val="auto"/>
      <w:kern w:val="32"/>
      <w:sz w:val="24"/>
    </w:rPr>
  </w:style>
  <w:style w:type="paragraph" w:styleId="BodyText">
    <w:name w:val="Body Text"/>
    <w:basedOn w:val="Normal"/>
    <w:link w:val="BodyTextChar"/>
    <w:unhideWhenUsed/>
    <w:qFormat/>
    <w:pPr>
      <w:spacing w:before="60" w:after="120"/>
      <w:ind w:firstLine="284"/>
      <w:jc w:val="both"/>
    </w:pPr>
    <w:rPr>
      <w:color w:val="auto"/>
      <w:sz w:val="24"/>
      <w:szCs w:val="24"/>
      <w:lang w:val="vi-VN" w:eastAsia="vi-VN"/>
    </w:rPr>
  </w:style>
  <w:style w:type="paragraph" w:styleId="BodyText2">
    <w:name w:val="Body Text 2"/>
    <w:basedOn w:val="Normal"/>
    <w:link w:val="BodyText2Char"/>
    <w:qFormat/>
    <w:pPr>
      <w:spacing w:after="120" w:line="480" w:lineRule="auto"/>
    </w:pPr>
    <w:rPr>
      <w:color w:val="auto"/>
      <w:sz w:val="24"/>
      <w:szCs w:val="24"/>
    </w:rPr>
  </w:style>
  <w:style w:type="paragraph" w:styleId="BodyText3">
    <w:name w:val="Body Text 3"/>
    <w:basedOn w:val="Normal"/>
    <w:link w:val="BodyText3Char"/>
    <w:qFormat/>
    <w:pPr>
      <w:spacing w:after="120"/>
    </w:pPr>
    <w:rPr>
      <w:rFonts w:ascii="VNI-Times" w:hAnsi="VNI-Times"/>
      <w:color w:val="auto"/>
      <w:sz w:val="16"/>
      <w:szCs w:val="16"/>
    </w:rPr>
  </w:style>
  <w:style w:type="paragraph" w:styleId="BodyTextFirstIndent">
    <w:name w:val="Body Text First Indent"/>
    <w:basedOn w:val="BodyText"/>
    <w:link w:val="BodyTextFirstIndentChar"/>
    <w:uiPriority w:val="99"/>
    <w:unhideWhenUsed/>
    <w:qFormat/>
    <w:pPr>
      <w:spacing w:after="0"/>
      <w:ind w:firstLine="360"/>
    </w:pPr>
  </w:style>
  <w:style w:type="paragraph" w:styleId="BodyTextIndent">
    <w:name w:val="Body Text Indent"/>
    <w:basedOn w:val="Normal"/>
    <w:link w:val="BodyTextIndentChar"/>
    <w:unhideWhenUsed/>
    <w:qFormat/>
    <w:pPr>
      <w:spacing w:before="60" w:after="120"/>
      <w:ind w:left="360" w:firstLine="284"/>
      <w:jc w:val="both"/>
    </w:pPr>
    <w:rPr>
      <w:color w:val="auto"/>
      <w:sz w:val="24"/>
      <w:szCs w:val="24"/>
      <w:lang w:val="vi-VN" w:eastAsia="vi-VN"/>
    </w:rPr>
  </w:style>
  <w:style w:type="paragraph" w:styleId="BodyTextIndent2">
    <w:name w:val="Body Text Indent 2"/>
    <w:basedOn w:val="Normal"/>
    <w:link w:val="BodyTextIndent2Char"/>
    <w:uiPriority w:val="99"/>
    <w:unhideWhenUsed/>
    <w:qFormat/>
    <w:pPr>
      <w:spacing w:after="120" w:line="480" w:lineRule="auto"/>
      <w:ind w:left="283"/>
    </w:pPr>
    <w:rPr>
      <w:color w:val="auto"/>
      <w:sz w:val="24"/>
      <w:szCs w:val="24"/>
    </w:rPr>
  </w:style>
  <w:style w:type="paragraph" w:styleId="BodyTextIndent3">
    <w:name w:val="Body Text Indent 3"/>
    <w:basedOn w:val="Normal"/>
    <w:link w:val="BodyTextIndent3Char"/>
    <w:uiPriority w:val="99"/>
    <w:qFormat/>
    <w:pPr>
      <w:ind w:firstLine="900"/>
    </w:pPr>
    <w:rPr>
      <w:rFonts w:ascii=".VnTime" w:hAnsi=".VnTime"/>
      <w:color w:val="auto"/>
      <w:sz w:val="28"/>
      <w:szCs w:val="24"/>
    </w:rPr>
  </w:style>
  <w:style w:type="paragraph" w:styleId="Caption">
    <w:name w:val="caption"/>
    <w:basedOn w:val="Normal"/>
    <w:next w:val="Normal"/>
    <w:unhideWhenUsed/>
    <w:qFormat/>
    <w:pPr>
      <w:spacing w:after="200"/>
      <w:ind w:firstLine="284"/>
      <w:jc w:val="both"/>
    </w:pPr>
    <w:rPr>
      <w:i/>
      <w:iCs/>
      <w:color w:val="44546A"/>
      <w:sz w:val="18"/>
      <w:szCs w:val="18"/>
      <w:lang w:val="vi-VN" w:eastAsia="vi-VN"/>
    </w:rPr>
  </w:style>
  <w:style w:type="character" w:styleId="CommentReference">
    <w:name w:val="annotation reference"/>
    <w:uiPriority w:val="99"/>
    <w:semiHidden/>
    <w:qFormat/>
    <w:rPr>
      <w:sz w:val="16"/>
      <w:szCs w:val="16"/>
    </w:rPr>
  </w:style>
  <w:style w:type="paragraph" w:styleId="CommentText">
    <w:name w:val="annotation text"/>
    <w:basedOn w:val="Normal"/>
    <w:link w:val="CommentTextChar"/>
    <w:uiPriority w:val="99"/>
    <w:semiHidden/>
    <w:qFormat/>
    <w:rPr>
      <w:rFonts w:ascii=".VnTime" w:hAnsi=".VnTime" w:cstheme="minorBidi"/>
      <w:color w:val="auto"/>
      <w:sz w:val="22"/>
      <w:szCs w:val="22"/>
    </w:rPr>
  </w:style>
  <w:style w:type="paragraph" w:styleId="CommentSubject">
    <w:name w:val="annotation subject"/>
    <w:basedOn w:val="CommentText"/>
    <w:next w:val="CommentText"/>
    <w:link w:val="CommentSubjectChar"/>
    <w:uiPriority w:val="99"/>
    <w:semiHidden/>
    <w:qFormat/>
    <w:rPr>
      <w:b/>
      <w:bCs/>
    </w:rPr>
  </w:style>
  <w:style w:type="paragraph" w:styleId="DocumentMap">
    <w:name w:val="Document Map"/>
    <w:basedOn w:val="Normal"/>
    <w:link w:val="DocumentMapChar"/>
    <w:semiHidden/>
    <w:qFormat/>
    <w:pPr>
      <w:shd w:val="clear" w:color="auto" w:fill="000080"/>
    </w:pPr>
    <w:rPr>
      <w:rFonts w:ascii="Tahoma" w:hAnsi="Tahoma"/>
      <w:color w:val="auto"/>
      <w:sz w:val="20"/>
      <w:szCs w:val="20"/>
    </w:rPr>
  </w:style>
  <w:style w:type="character" w:styleId="Emphasis">
    <w:name w:val="Emphasis"/>
    <w:uiPriority w:val="20"/>
    <w:qFormat/>
    <w:rPr>
      <w:i/>
      <w:iCs/>
    </w:rPr>
  </w:style>
  <w:style w:type="character" w:styleId="FollowedHyperlink">
    <w:name w:val="FollowedHyperlink"/>
    <w:uiPriority w:val="99"/>
    <w:unhideWhenUsed/>
    <w:qFormat/>
    <w:rPr>
      <w:color w:val="954F72"/>
      <w:u w:val="single"/>
    </w:rPr>
  </w:style>
  <w:style w:type="paragraph" w:styleId="Footer">
    <w:name w:val="footer"/>
    <w:basedOn w:val="Normal"/>
    <w:link w:val="FooterChar"/>
    <w:unhideWhenUsed/>
    <w:qFormat/>
    <w:pPr>
      <w:tabs>
        <w:tab w:val="center" w:pos="4680"/>
        <w:tab w:val="right" w:pos="9360"/>
      </w:tabs>
      <w:ind w:firstLine="284"/>
      <w:jc w:val="both"/>
    </w:pPr>
    <w:rPr>
      <w:rFonts w:eastAsia="Calibri"/>
      <w:color w:val="auto"/>
      <w:sz w:val="24"/>
      <w:szCs w:val="22"/>
    </w:rPr>
  </w:style>
  <w:style w:type="character" w:styleId="FootnoteReference">
    <w:name w:val="footnote reference"/>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200" w:line="276" w:lineRule="auto"/>
      <w:jc w:val="both"/>
    </w:pPr>
    <w:rPr>
      <w:rFonts w:eastAsia="Calibri"/>
      <w:color w:val="auto"/>
      <w:sz w:val="20"/>
      <w:szCs w:val="20"/>
    </w:rPr>
  </w:style>
  <w:style w:type="paragraph" w:styleId="Header">
    <w:name w:val="header"/>
    <w:basedOn w:val="Normal"/>
    <w:link w:val="HeaderChar"/>
    <w:uiPriority w:val="99"/>
    <w:unhideWhenUsed/>
    <w:qFormat/>
    <w:pPr>
      <w:tabs>
        <w:tab w:val="center" w:pos="4680"/>
        <w:tab w:val="right" w:pos="9360"/>
      </w:tabs>
      <w:ind w:firstLine="284"/>
      <w:jc w:val="both"/>
    </w:pPr>
    <w:rPr>
      <w:rFonts w:eastAsia="Calibri"/>
      <w:color w:val="auto"/>
      <w:sz w:val="24"/>
      <w:szCs w:val="22"/>
    </w:rPr>
  </w:style>
  <w:style w:type="character" w:styleId="Hyperlink">
    <w:name w:val="Hyperlink"/>
    <w:unhideWhenUsed/>
    <w:qFormat/>
    <w:rPr>
      <w:color w:val="0000FF"/>
      <w:u w:val="single"/>
    </w:rPr>
  </w:style>
  <w:style w:type="character" w:styleId="LineNumber">
    <w:name w:val="line number"/>
    <w:basedOn w:val="DefaultParagraphFont"/>
    <w:uiPriority w:val="99"/>
    <w:semiHidden/>
    <w:unhideWhenUsed/>
    <w:qFormat/>
  </w:style>
  <w:style w:type="paragraph" w:styleId="List">
    <w:name w:val="List"/>
    <w:basedOn w:val="Normal"/>
    <w:uiPriority w:val="99"/>
    <w:unhideWhenUsed/>
    <w:qFormat/>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pPr>
      <w:numPr>
        <w:numId w:val="3"/>
      </w:numPr>
      <w:contextualSpacing/>
    </w:pPr>
    <w:rPr>
      <w:color w:val="auto"/>
      <w:sz w:val="24"/>
      <w:szCs w:val="24"/>
    </w:rPr>
  </w:style>
  <w:style w:type="paragraph" w:styleId="ListBullet4">
    <w:name w:val="List Bullet 4"/>
    <w:basedOn w:val="Normal"/>
    <w:qFormat/>
    <w:pPr>
      <w:numPr>
        <w:numId w:val="4"/>
      </w:numPr>
      <w:tabs>
        <w:tab w:val="clear" w:pos="1440"/>
        <w:tab w:val="left" w:pos="1209"/>
      </w:tabs>
      <w:ind w:left="1209"/>
    </w:pPr>
    <w:rPr>
      <w:rFonts w:ascii=".VnCentury Schoolbook" w:hAnsi=".VnCentury Schoolbook"/>
      <w:color w:val="auto"/>
      <w:sz w:val="21"/>
      <w:szCs w:val="20"/>
    </w:rPr>
  </w:style>
  <w:style w:type="paragraph" w:styleId="NormalWeb">
    <w:name w:val="Normal (Web)"/>
    <w:basedOn w:val="Normal"/>
    <w:link w:val="NormalWebChar"/>
    <w:uiPriority w:val="99"/>
    <w:unhideWhenUsed/>
    <w:qFormat/>
    <w:pPr>
      <w:spacing w:line="360" w:lineRule="auto"/>
      <w:ind w:firstLine="284"/>
      <w:jc w:val="both"/>
    </w:pPr>
    <w:rPr>
      <w:rFonts w:eastAsia="Calibri"/>
      <w:color w:val="auto"/>
      <w:sz w:val="24"/>
      <w:szCs w:val="24"/>
    </w:rPr>
  </w:style>
  <w:style w:type="paragraph" w:styleId="NormalIndent">
    <w:name w:val="Normal Indent"/>
    <w:basedOn w:val="Normal"/>
    <w:uiPriority w:val="99"/>
    <w:unhideWhenUsed/>
    <w:qFormat/>
    <w:pPr>
      <w:spacing w:before="60"/>
      <w:ind w:left="720" w:firstLine="284"/>
      <w:jc w:val="both"/>
    </w:pPr>
    <w:rPr>
      <w:color w:val="auto"/>
      <w:sz w:val="24"/>
      <w:szCs w:val="24"/>
      <w:lang w:val="vi-VN" w:eastAsia="vi-VN"/>
    </w:rPr>
  </w:style>
  <w:style w:type="character" w:styleId="PageNumber">
    <w:name w:val="page number"/>
    <w:qFormat/>
  </w:style>
  <w:style w:type="character" w:styleId="Strong">
    <w:name w:val="Strong"/>
    <w:uiPriority w:val="22"/>
    <w:qFormat/>
    <w:rPr>
      <w:b/>
      <w:bCs/>
    </w:rPr>
  </w:style>
  <w:style w:type="paragraph" w:styleId="Subtitle">
    <w:name w:val="Subtitle"/>
    <w:basedOn w:val="Normal"/>
    <w:next w:val="Normal"/>
    <w:link w:val="SubtitleChar"/>
    <w:uiPriority w:val="11"/>
    <w:qFormat/>
    <w:pPr>
      <w:spacing w:after="60"/>
      <w:jc w:val="center"/>
      <w:outlineLvl w:val="1"/>
    </w:pPr>
    <w:rPr>
      <w:color w:val="auto"/>
      <w:sz w:val="24"/>
      <w:szCs w:val="24"/>
    </w:rPr>
  </w:style>
  <w:style w:type="table" w:styleId="TableGrid">
    <w:name w:val="Table Grid"/>
    <w:aliases w:val="trongbang"/>
    <w:basedOn w:val="TableNormal"/>
    <w:qFormat/>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le">
    <w:name w:val="Title"/>
    <w:basedOn w:val="Normal"/>
    <w:link w:val="TitleChar"/>
    <w:qFormat/>
    <w:pPr>
      <w:jc w:val="center"/>
    </w:pPr>
    <w:rPr>
      <w:rFonts w:ascii="VNI-Souvir" w:hAnsi="VNI-Souvir"/>
      <w:color w:val="auto"/>
      <w:sz w:val="48"/>
      <w:szCs w:val="24"/>
    </w:rPr>
  </w:style>
  <w:style w:type="paragraph" w:styleId="TOC1">
    <w:name w:val="toc 1"/>
    <w:basedOn w:val="Normal"/>
    <w:next w:val="Normal"/>
    <w:link w:val="TOC1Char"/>
    <w:uiPriority w:val="39"/>
    <w:unhideWhenUsed/>
    <w:qFormat/>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pPr>
      <w:ind w:left="440"/>
    </w:pPr>
    <w:rPr>
      <w:rFonts w:cs="Calibri"/>
      <w:color w:val="auto"/>
      <w:sz w:val="20"/>
      <w:szCs w:val="20"/>
    </w:rPr>
  </w:style>
  <w:style w:type="paragraph" w:styleId="TOC5">
    <w:name w:val="toc 5"/>
    <w:basedOn w:val="Normal"/>
    <w:next w:val="Normal"/>
    <w:uiPriority w:val="39"/>
    <w:qFormat/>
    <w:pPr>
      <w:ind w:left="660"/>
    </w:pPr>
    <w:rPr>
      <w:rFonts w:cs="Calibri"/>
      <w:color w:val="auto"/>
      <w:sz w:val="20"/>
      <w:szCs w:val="20"/>
    </w:rPr>
  </w:style>
  <w:style w:type="paragraph" w:styleId="TOC6">
    <w:name w:val="toc 6"/>
    <w:basedOn w:val="Normal"/>
    <w:next w:val="Normal"/>
    <w:uiPriority w:val="39"/>
    <w:qFormat/>
    <w:pPr>
      <w:ind w:left="880"/>
    </w:pPr>
    <w:rPr>
      <w:rFonts w:cs="Calibri"/>
      <w:color w:val="auto"/>
      <w:sz w:val="20"/>
      <w:szCs w:val="20"/>
    </w:rPr>
  </w:style>
  <w:style w:type="paragraph" w:styleId="TOC7">
    <w:name w:val="toc 7"/>
    <w:basedOn w:val="Normal"/>
    <w:next w:val="Normal"/>
    <w:uiPriority w:val="39"/>
    <w:qFormat/>
    <w:pPr>
      <w:ind w:left="1100"/>
    </w:pPr>
    <w:rPr>
      <w:rFonts w:cs="Calibri"/>
      <w:color w:val="auto"/>
      <w:sz w:val="20"/>
      <w:szCs w:val="20"/>
    </w:rPr>
  </w:style>
  <w:style w:type="paragraph" w:styleId="TOC8">
    <w:name w:val="toc 8"/>
    <w:basedOn w:val="Normal"/>
    <w:next w:val="Normal"/>
    <w:uiPriority w:val="39"/>
    <w:qFormat/>
    <w:pPr>
      <w:ind w:left="1320"/>
    </w:pPr>
    <w:rPr>
      <w:rFonts w:cs="Calibri"/>
      <w:color w:val="auto"/>
      <w:sz w:val="20"/>
      <w:szCs w:val="20"/>
    </w:rPr>
  </w:style>
  <w:style w:type="paragraph" w:styleId="TOC9">
    <w:name w:val="toc 9"/>
    <w:basedOn w:val="Normal"/>
    <w:next w:val="Normal"/>
    <w:uiPriority w:val="39"/>
    <w:qFormat/>
    <w:pPr>
      <w:ind w:left="1540"/>
    </w:pPr>
    <w:rPr>
      <w:rFonts w:cs="Calibri"/>
      <w:color w:val="auto"/>
      <w:sz w:val="20"/>
      <w:szCs w:val="20"/>
    </w:rPr>
  </w:style>
  <w:style w:type="table" w:styleId="LightShading">
    <w:name w:val="Light Shading"/>
    <w:basedOn w:val="TableNormal"/>
    <w:uiPriority w:val="60"/>
    <w:qFormat/>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Pr>
      <w:rFonts w:ascii="Palatino Linotype" w:eastAsia="Calibri" w:hAnsi="Palatino Linotype" w:cs="Times New Roman"/>
      <w:color w:val="FF0000"/>
      <w:sz w:val="24"/>
    </w:rPr>
  </w:style>
  <w:style w:type="character" w:customStyle="1" w:styleId="Heading2Char">
    <w:name w:val="Heading 2 Char"/>
    <w:basedOn w:val="DefaultParagraphFont"/>
    <w:link w:val="Heading2"/>
    <w:qFormat/>
    <w:rPr>
      <w:rFonts w:ascii="Times New Roman" w:eastAsia="Times New Roman" w:hAnsi="Times New Roman" w:cs="Times New Roman"/>
      <w:b/>
      <w:bCs/>
      <w:color w:val="000000"/>
      <w:sz w:val="28"/>
      <w:szCs w:val="26"/>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uiPriority w:val="34"/>
    <w:qFormat/>
    <w:locked/>
  </w:style>
  <w:style w:type="character" w:customStyle="1" w:styleId="Heading1Char">
    <w:name w:val="Heading 1 Char"/>
    <w:basedOn w:val="DefaultParagraphFont"/>
    <w:link w:val="Heading1"/>
    <w:qFormat/>
    <w:rPr>
      <w:rFonts w:ascii="Times New Roman" w:eastAsia="Times New Roman" w:hAnsi="Times New Roman" w:cs="Times New Roman"/>
      <w:b/>
      <w:bCs/>
      <w:kern w:val="32"/>
      <w:sz w:val="28"/>
      <w:szCs w:val="32"/>
    </w:rPr>
  </w:style>
  <w:style w:type="character" w:customStyle="1" w:styleId="Heading3Char">
    <w:name w:val="Heading 3 Char"/>
    <w:basedOn w:val="DefaultParagraphFont"/>
    <w:link w:val="Heading3"/>
    <w:qFormat/>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qFormat/>
    <w:rPr>
      <w:rFonts w:ascii="Times New Roman" w:eastAsia="Times New Roman" w:hAnsi="Times New Roman" w:cs="Times New Roman"/>
      <w:sz w:val="24"/>
      <w:szCs w:val="24"/>
    </w:rPr>
  </w:style>
  <w:style w:type="character" w:customStyle="1" w:styleId="Heading5Char">
    <w:name w:val="Heading 5 Char"/>
    <w:basedOn w:val="DefaultParagraphFont"/>
    <w:link w:val="Heading5"/>
    <w:qFormat/>
    <w:rPr>
      <w:rFonts w:ascii="Times New Roman" w:eastAsia="Times New Roman" w:hAnsi="Times New Roman" w:cs="Times New Roman"/>
      <w:sz w:val="20"/>
      <w:szCs w:val="20"/>
    </w:rPr>
  </w:style>
  <w:style w:type="character" w:customStyle="1" w:styleId="Heading6Char">
    <w:name w:val="Heading 6 Char"/>
    <w:basedOn w:val="DefaultParagraphFont"/>
    <w:link w:val="Heading6"/>
    <w:qFormat/>
    <w:rPr>
      <w:rFonts w:ascii="Times New Roman" w:eastAsia="Times New Roman" w:hAnsi="Times New Roman" w:cs="Times New Roman"/>
      <w:sz w:val="15"/>
      <w:szCs w:val="15"/>
    </w:rPr>
  </w:style>
  <w:style w:type="character" w:customStyle="1" w:styleId="HeaderChar">
    <w:name w:val="Header Char"/>
    <w:basedOn w:val="DefaultParagraphFont"/>
    <w:link w:val="Header"/>
    <w:uiPriority w:val="99"/>
    <w:qFormat/>
    <w:rPr>
      <w:rFonts w:ascii="Times New Roman" w:eastAsia="Calibri" w:hAnsi="Times New Roman" w:cs="Times New Roman"/>
      <w:sz w:val="24"/>
    </w:rPr>
  </w:style>
  <w:style w:type="character" w:customStyle="1" w:styleId="FooterChar">
    <w:name w:val="Footer Char"/>
    <w:basedOn w:val="DefaultParagraphFont"/>
    <w:link w:val="Footer"/>
    <w:qFormat/>
    <w:rPr>
      <w:rFonts w:ascii="Times New Roman" w:eastAsia="Calibri" w:hAnsi="Times New Roman" w:cs="Times New Roman"/>
      <w:sz w:val="24"/>
    </w:rPr>
  </w:style>
  <w:style w:type="paragraph" w:customStyle="1" w:styleId="Default">
    <w:name w:val="Default"/>
    <w:qFormat/>
    <w:pPr>
      <w:autoSpaceDE w:val="0"/>
      <w:autoSpaceDN w:val="0"/>
      <w:adjustRightInd w:val="0"/>
      <w:ind w:firstLine="284"/>
      <w:jc w:val="both"/>
    </w:pPr>
    <w:rPr>
      <w:rFonts w:eastAsia="Calibri"/>
      <w:color w:val="000000"/>
      <w:sz w:val="24"/>
      <w:szCs w:val="24"/>
    </w:rPr>
  </w:style>
  <w:style w:type="character" w:customStyle="1" w:styleId="fontstyle01">
    <w:name w:val="fontstyle01"/>
    <w:qFormat/>
    <w:rPr>
      <w:rFonts w:ascii="VNI-Franko" w:hAnsi="VNI-Franko" w:hint="default"/>
      <w:color w:val="000000"/>
      <w:sz w:val="26"/>
      <w:szCs w:val="26"/>
    </w:rPr>
  </w:style>
  <w:style w:type="character" w:customStyle="1" w:styleId="fontstyle21">
    <w:name w:val="fontstyle21"/>
    <w:qFormat/>
    <w:rPr>
      <w:rFonts w:ascii="Palatino Linotype" w:hAnsi="Palatino Linotype" w:hint="default"/>
      <w:b/>
      <w:bCs/>
      <w:color w:val="000000"/>
      <w:sz w:val="22"/>
      <w:szCs w:val="22"/>
    </w:rPr>
  </w:style>
  <w:style w:type="table" w:customStyle="1" w:styleId="TableGrid1">
    <w:name w:val="Table Grid1"/>
    <w:basedOn w:val="TableNormal"/>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uiPriority w:val="3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0">
    <w:name w:val="Body text (2)_"/>
    <w:link w:val="Bodytext21"/>
    <w:qFormat/>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pPr>
      <w:widowControl w:val="0"/>
      <w:shd w:val="clear" w:color="auto" w:fill="FFFFFF"/>
      <w:spacing w:line="270" w:lineRule="exact"/>
      <w:ind w:firstLine="284"/>
      <w:jc w:val="both"/>
    </w:pPr>
    <w:rPr>
      <w:rFonts w:cstheme="minorBidi"/>
      <w:color w:val="auto"/>
      <w:sz w:val="18"/>
      <w:szCs w:val="18"/>
    </w:rPr>
  </w:style>
  <w:style w:type="character" w:customStyle="1" w:styleId="Bodytext4">
    <w:name w:val="Body text (4)_"/>
    <w:link w:val="Bodytext40"/>
    <w:qFormat/>
    <w:rPr>
      <w:rFonts w:ascii="Times New Roman" w:eastAsia="Times New Roman" w:hAnsi="Times New Roman"/>
      <w:i/>
      <w:iCs/>
      <w:shd w:val="clear" w:color="auto" w:fill="FFFFFF"/>
    </w:rPr>
  </w:style>
  <w:style w:type="paragraph" w:customStyle="1" w:styleId="Bodytext40">
    <w:name w:val="Body text (4)"/>
    <w:basedOn w:val="Normal"/>
    <w:link w:val="Bodytext4"/>
    <w:qFormat/>
    <w:pPr>
      <w:widowControl w:val="0"/>
      <w:shd w:val="clear" w:color="auto" w:fill="FFFFFF"/>
      <w:spacing w:before="60" w:line="270" w:lineRule="exact"/>
      <w:ind w:firstLine="284"/>
    </w:pPr>
    <w:rPr>
      <w:rFonts w:cstheme="minorBidi"/>
      <w:i/>
      <w:iCs/>
      <w:color w:val="auto"/>
      <w:sz w:val="22"/>
      <w:szCs w:val="22"/>
    </w:rPr>
  </w:style>
  <w:style w:type="table" w:customStyle="1" w:styleId="TableGrid4">
    <w:name w:val="Table Grid4"/>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uiPriority w:val="99"/>
    <w:semiHidden/>
    <w:unhideWhenUsed/>
    <w:qFormat/>
    <w:rPr>
      <w:color w:val="954F72"/>
      <w:u w:val="single"/>
    </w:rPr>
  </w:style>
  <w:style w:type="character" w:customStyle="1" w:styleId="fontstyle31">
    <w:name w:val="fontstyle31"/>
    <w:qFormat/>
    <w:rPr>
      <w:rFonts w:ascii="Symbol" w:hAnsi="Symbol" w:hint="default"/>
      <w:color w:val="000000"/>
      <w:sz w:val="22"/>
      <w:szCs w:val="22"/>
    </w:rPr>
  </w:style>
  <w:style w:type="character" w:customStyle="1" w:styleId="fontstyle41">
    <w:name w:val="fontstyle41"/>
    <w:qFormat/>
    <w:rPr>
      <w:rFonts w:ascii="Symbol" w:hAnsi="Symbol" w:hint="default"/>
      <w:color w:val="000000"/>
      <w:sz w:val="92"/>
      <w:szCs w:val="92"/>
    </w:rPr>
  </w:style>
  <w:style w:type="character" w:customStyle="1" w:styleId="fontstyle51">
    <w:name w:val="fontstyle51"/>
    <w:qFormat/>
    <w:rPr>
      <w:rFonts w:ascii="MT Extra" w:hAnsi="MT Extra" w:hint="default"/>
      <w:color w:val="000000"/>
      <w:sz w:val="84"/>
      <w:szCs w:val="84"/>
    </w:rPr>
  </w:style>
  <w:style w:type="table" w:customStyle="1" w:styleId="TableGrid6">
    <w:name w:val="Table Grid6"/>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alloonTextChar">
    <w:name w:val="Balloon Text Char"/>
    <w:basedOn w:val="DefaultParagraphFont"/>
    <w:link w:val="BalloonText"/>
    <w:qFormat/>
    <w:rPr>
      <w:rFonts w:ascii="Tahoma" w:eastAsia="Calibri" w:hAnsi="Tahoma" w:cs="Tahoma"/>
      <w:sz w:val="16"/>
      <w:szCs w:val="16"/>
    </w:rPr>
  </w:style>
  <w:style w:type="table" w:customStyle="1" w:styleId="TableGrid9">
    <w:name w:val="Table Grid9"/>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
    <w:name w:val="Table Grid10"/>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2">
    <w:name w:val="Table Grid12"/>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6">
    <w:name w:val="Table Grid16"/>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9">
    <w:name w:val="Table Grid19"/>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0">
    <w:name w:val="Table Grid20"/>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5">
    <w:name w:val="Table Grid25"/>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9">
    <w:name w:val="Table Grid29"/>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Pr>
      <w:rFonts w:ascii="TimesNewRomanPSMT" w:hAnsi="TimesNewRomanPSMT" w:hint="default"/>
      <w:color w:val="000000"/>
      <w:sz w:val="22"/>
      <w:szCs w:val="22"/>
    </w:rPr>
  </w:style>
  <w:style w:type="character" w:styleId="PlaceholderText">
    <w:name w:val="Placeholder Text"/>
    <w:uiPriority w:val="99"/>
    <w:semiHidden/>
    <w:qFormat/>
    <w:rPr>
      <w:color w:val="808080"/>
    </w:rPr>
  </w:style>
  <w:style w:type="paragraph" w:styleId="NoSpacing">
    <w:name w:val="No Spacing"/>
    <w:link w:val="NoSpacingChar"/>
    <w:uiPriority w:val="1"/>
    <w:qFormat/>
    <w:pPr>
      <w:ind w:firstLine="284"/>
      <w:jc w:val="both"/>
    </w:pPr>
    <w:rPr>
      <w:rFonts w:eastAsia="Calibri"/>
      <w:sz w:val="24"/>
      <w:szCs w:val="22"/>
    </w:rPr>
  </w:style>
  <w:style w:type="character" w:customStyle="1" w:styleId="Bodytext2Exact">
    <w:name w:val="Body text (2) Exact"/>
    <w:qFormat/>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
    <w:qFormat/>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pPr>
      <w:widowControl w:val="0"/>
      <w:shd w:val="clear" w:color="auto" w:fill="FFFFFF"/>
      <w:spacing w:before="240" w:line="0" w:lineRule="atLeast"/>
      <w:jc w:val="both"/>
    </w:pPr>
    <w:rPr>
      <w:color w:val="auto"/>
      <w:spacing w:val="10"/>
      <w:sz w:val="8"/>
      <w:szCs w:val="8"/>
    </w:rPr>
  </w:style>
  <w:style w:type="paragraph" w:customStyle="1" w:styleId="mab5">
    <w:name w:val="mab5"/>
    <w:basedOn w:val="Normal"/>
    <w:uiPriority w:val="99"/>
    <w:qFormat/>
    <w:pPr>
      <w:spacing w:before="60" w:after="75"/>
      <w:ind w:firstLine="284"/>
      <w:jc w:val="both"/>
    </w:pPr>
    <w:rPr>
      <w:color w:val="auto"/>
      <w:sz w:val="24"/>
      <w:szCs w:val="24"/>
      <w:lang w:val="vi-VN" w:eastAsia="vi-VN"/>
    </w:rPr>
  </w:style>
  <w:style w:type="paragraph" w:customStyle="1" w:styleId="bodytext200">
    <w:name w:val="bodytext20"/>
    <w:basedOn w:val="Normal"/>
    <w:qFormat/>
    <w:pPr>
      <w:spacing w:before="60" w:after="150"/>
      <w:ind w:firstLine="284"/>
      <w:jc w:val="both"/>
    </w:pPr>
    <w:rPr>
      <w:color w:val="auto"/>
      <w:sz w:val="24"/>
      <w:szCs w:val="24"/>
      <w:lang w:val="vi-VN" w:eastAsia="vi-VN"/>
    </w:rPr>
  </w:style>
  <w:style w:type="paragraph" w:customStyle="1" w:styleId="bodytext30">
    <w:name w:val="bodytext30"/>
    <w:basedOn w:val="Normal"/>
    <w:qFormat/>
    <w:pPr>
      <w:spacing w:before="60" w:after="150"/>
      <w:ind w:firstLine="284"/>
      <w:jc w:val="both"/>
    </w:pPr>
    <w:rPr>
      <w:color w:val="auto"/>
      <w:sz w:val="24"/>
      <w:szCs w:val="24"/>
      <w:lang w:val="vi-VN" w:eastAsia="vi-VN"/>
    </w:rPr>
  </w:style>
  <w:style w:type="paragraph" w:customStyle="1" w:styleId="heading10">
    <w:name w:val="heading10"/>
    <w:basedOn w:val="Normal"/>
    <w:qFormat/>
    <w:pPr>
      <w:spacing w:before="60" w:after="150"/>
      <w:ind w:firstLine="284"/>
      <w:jc w:val="both"/>
    </w:pPr>
    <w:rPr>
      <w:color w:val="auto"/>
      <w:sz w:val="24"/>
      <w:szCs w:val="24"/>
      <w:lang w:val="vi-VN" w:eastAsia="vi-VN"/>
    </w:rPr>
  </w:style>
  <w:style w:type="paragraph" w:customStyle="1" w:styleId="bodytext41">
    <w:name w:val="bodytext4"/>
    <w:basedOn w:val="Normal"/>
    <w:qFormat/>
    <w:pPr>
      <w:spacing w:before="60" w:after="150"/>
      <w:ind w:firstLine="284"/>
      <w:jc w:val="both"/>
    </w:pPr>
    <w:rPr>
      <w:color w:val="auto"/>
      <w:sz w:val="24"/>
      <w:szCs w:val="24"/>
      <w:lang w:val="vi-VN" w:eastAsia="vi-VN"/>
    </w:rPr>
  </w:style>
  <w:style w:type="paragraph" w:customStyle="1" w:styleId="bodytext1">
    <w:name w:val="bodytext1"/>
    <w:basedOn w:val="Normal"/>
    <w:qFormat/>
    <w:pPr>
      <w:spacing w:before="60" w:after="150"/>
      <w:ind w:firstLine="284"/>
      <w:jc w:val="both"/>
    </w:pPr>
    <w:rPr>
      <w:color w:val="auto"/>
      <w:sz w:val="24"/>
      <w:szCs w:val="24"/>
      <w:lang w:val="vi-VN" w:eastAsia="vi-VN"/>
    </w:rPr>
  </w:style>
  <w:style w:type="paragraph" w:customStyle="1" w:styleId="bodytext80">
    <w:name w:val="bodytext80"/>
    <w:basedOn w:val="Normal"/>
    <w:qFormat/>
    <w:pPr>
      <w:spacing w:before="60" w:after="150"/>
      <w:ind w:firstLine="284"/>
      <w:jc w:val="both"/>
    </w:pPr>
    <w:rPr>
      <w:color w:val="auto"/>
      <w:sz w:val="24"/>
      <w:szCs w:val="24"/>
      <w:lang w:val="vi-VN" w:eastAsia="vi-VN"/>
    </w:rPr>
  </w:style>
  <w:style w:type="paragraph" w:customStyle="1" w:styleId="heading120">
    <w:name w:val="heading120"/>
    <w:basedOn w:val="Normal"/>
    <w:qFormat/>
    <w:pPr>
      <w:spacing w:before="60" w:after="150"/>
      <w:ind w:firstLine="284"/>
      <w:jc w:val="both"/>
    </w:pPr>
    <w:rPr>
      <w:color w:val="auto"/>
      <w:sz w:val="24"/>
      <w:szCs w:val="24"/>
      <w:lang w:val="vi-VN" w:eastAsia="vi-VN"/>
    </w:rPr>
  </w:style>
  <w:style w:type="paragraph" w:customStyle="1" w:styleId="bodytext6">
    <w:name w:val="bodytext6"/>
    <w:basedOn w:val="Normal"/>
    <w:qFormat/>
    <w:pPr>
      <w:spacing w:before="60" w:after="150"/>
      <w:ind w:firstLine="284"/>
      <w:jc w:val="both"/>
    </w:pPr>
    <w:rPr>
      <w:color w:val="auto"/>
      <w:sz w:val="24"/>
      <w:szCs w:val="24"/>
      <w:lang w:val="vi-VN" w:eastAsia="vi-VN"/>
    </w:rPr>
  </w:style>
  <w:style w:type="paragraph" w:customStyle="1" w:styleId="magl30">
    <w:name w:val="magl30"/>
    <w:basedOn w:val="Normal"/>
    <w:qFormat/>
    <w:pPr>
      <w:spacing w:before="60" w:after="150"/>
      <w:ind w:left="450" w:firstLine="284"/>
      <w:jc w:val="both"/>
    </w:pPr>
    <w:rPr>
      <w:color w:val="auto"/>
      <w:sz w:val="24"/>
      <w:szCs w:val="24"/>
      <w:lang w:val="vi-VN" w:eastAsia="vi-VN"/>
    </w:rPr>
  </w:style>
  <w:style w:type="character" w:customStyle="1" w:styleId="cl6661">
    <w:name w:val="cl6661"/>
    <w:qFormat/>
    <w:rPr>
      <w:color w:val="666666"/>
    </w:rPr>
  </w:style>
  <w:style w:type="paragraph" w:customStyle="1" w:styleId="listparagraph0">
    <w:name w:val="listparagraph"/>
    <w:basedOn w:val="Normal"/>
    <w:qFormat/>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Pr>
      <w:rFonts w:ascii="Times New Roman" w:eastAsia="Times New Roman" w:hAnsi="Times New Roman"/>
      <w:sz w:val="18"/>
      <w:szCs w:val="18"/>
      <w:shd w:val="clear" w:color="auto" w:fill="FFFFFF"/>
    </w:rPr>
  </w:style>
  <w:style w:type="character" w:customStyle="1" w:styleId="mjx-char2">
    <w:name w:val="mjx-char2"/>
    <w:qFormat/>
  </w:style>
  <w:style w:type="character" w:customStyle="1" w:styleId="mjxassistivemathml">
    <w:name w:val="mjx_assistive_mathml"/>
    <w:basedOn w:val="DefaultParagraphFont"/>
    <w:qFormat/>
  </w:style>
  <w:style w:type="paragraph" w:customStyle="1" w:styleId="msonormal0">
    <w:name w:val="msonormal"/>
    <w:basedOn w:val="Normal"/>
    <w:qFormat/>
    <w:pPr>
      <w:spacing w:after="150"/>
    </w:pPr>
    <w:rPr>
      <w:color w:val="auto"/>
      <w:sz w:val="24"/>
      <w:szCs w:val="24"/>
    </w:rPr>
  </w:style>
  <w:style w:type="paragraph" w:customStyle="1" w:styleId="arial">
    <w:name w:val="arial"/>
    <w:basedOn w:val="Normal"/>
    <w:qFormat/>
    <w:pPr>
      <w:spacing w:after="150"/>
    </w:pPr>
    <w:rPr>
      <w:rFonts w:ascii="Arial" w:hAnsi="Arial" w:cs="Arial"/>
      <w:color w:val="auto"/>
      <w:sz w:val="24"/>
      <w:szCs w:val="24"/>
    </w:rPr>
  </w:style>
  <w:style w:type="paragraph" w:customStyle="1" w:styleId="hidden">
    <w:name w:val="hidden"/>
    <w:basedOn w:val="Normal"/>
    <w:qFormat/>
    <w:pPr>
      <w:spacing w:after="150"/>
    </w:pPr>
    <w:rPr>
      <w:vanish/>
      <w:color w:val="auto"/>
      <w:sz w:val="24"/>
      <w:szCs w:val="24"/>
    </w:rPr>
  </w:style>
  <w:style w:type="paragraph" w:customStyle="1" w:styleId="s14">
    <w:name w:val="s14"/>
    <w:basedOn w:val="Normal"/>
    <w:qFormat/>
    <w:pPr>
      <w:spacing w:after="150"/>
    </w:pPr>
    <w:rPr>
      <w:color w:val="auto"/>
      <w:sz w:val="21"/>
      <w:szCs w:val="21"/>
    </w:rPr>
  </w:style>
  <w:style w:type="paragraph" w:customStyle="1" w:styleId="s18">
    <w:name w:val="s18"/>
    <w:basedOn w:val="Normal"/>
    <w:qFormat/>
    <w:pPr>
      <w:spacing w:after="150"/>
    </w:pPr>
    <w:rPr>
      <w:color w:val="auto"/>
      <w:sz w:val="27"/>
      <w:szCs w:val="27"/>
    </w:rPr>
  </w:style>
  <w:style w:type="paragraph" w:customStyle="1" w:styleId="s24">
    <w:name w:val="s24"/>
    <w:basedOn w:val="Normal"/>
    <w:qFormat/>
    <w:pPr>
      <w:spacing w:after="150"/>
    </w:pPr>
    <w:rPr>
      <w:color w:val="auto"/>
      <w:sz w:val="36"/>
      <w:szCs w:val="36"/>
    </w:rPr>
  </w:style>
  <w:style w:type="paragraph" w:customStyle="1" w:styleId="magt5">
    <w:name w:val="magt5"/>
    <w:basedOn w:val="Normal"/>
    <w:qFormat/>
    <w:pPr>
      <w:spacing w:before="75" w:after="150"/>
    </w:pPr>
    <w:rPr>
      <w:color w:val="auto"/>
      <w:sz w:val="24"/>
      <w:szCs w:val="24"/>
    </w:rPr>
  </w:style>
  <w:style w:type="paragraph" w:customStyle="1" w:styleId="top35">
    <w:name w:val="top35"/>
    <w:basedOn w:val="Normal"/>
    <w:qFormat/>
    <w:pPr>
      <w:spacing w:before="525" w:after="150"/>
    </w:pPr>
    <w:rPr>
      <w:color w:val="auto"/>
      <w:sz w:val="24"/>
      <w:szCs w:val="24"/>
    </w:rPr>
  </w:style>
  <w:style w:type="paragraph" w:customStyle="1" w:styleId="top20">
    <w:name w:val="top20"/>
    <w:basedOn w:val="Normal"/>
    <w:qFormat/>
    <w:pPr>
      <w:spacing w:before="300" w:after="150"/>
    </w:pPr>
    <w:rPr>
      <w:color w:val="auto"/>
      <w:sz w:val="24"/>
      <w:szCs w:val="24"/>
    </w:rPr>
  </w:style>
  <w:style w:type="paragraph" w:customStyle="1" w:styleId="under">
    <w:name w:val="under"/>
    <w:basedOn w:val="Normal"/>
    <w:qFormat/>
    <w:pPr>
      <w:spacing w:after="150"/>
    </w:pPr>
    <w:rPr>
      <w:color w:val="auto"/>
      <w:sz w:val="24"/>
      <w:szCs w:val="24"/>
      <w:u w:val="single"/>
    </w:rPr>
  </w:style>
  <w:style w:type="paragraph" w:customStyle="1" w:styleId="transf">
    <w:name w:val="transf"/>
    <w:basedOn w:val="Normal"/>
    <w:qFormat/>
    <w:pPr>
      <w:spacing w:after="150"/>
    </w:pPr>
    <w:rPr>
      <w:caps/>
      <w:color w:val="auto"/>
      <w:sz w:val="24"/>
      <w:szCs w:val="24"/>
    </w:rPr>
  </w:style>
  <w:style w:type="paragraph" w:customStyle="1" w:styleId="line">
    <w:name w:val="line"/>
    <w:basedOn w:val="Normal"/>
    <w:qFormat/>
    <w:pPr>
      <w:spacing w:after="150"/>
    </w:pPr>
    <w:rPr>
      <w:strike/>
      <w:color w:val="auto"/>
      <w:sz w:val="24"/>
      <w:szCs w:val="24"/>
    </w:rPr>
  </w:style>
  <w:style w:type="paragraph" w:customStyle="1" w:styleId="main">
    <w:name w:val="main"/>
    <w:basedOn w:val="Normal"/>
    <w:qFormat/>
    <w:rPr>
      <w:color w:val="auto"/>
      <w:sz w:val="24"/>
      <w:szCs w:val="24"/>
    </w:rPr>
  </w:style>
  <w:style w:type="paragraph" w:customStyle="1" w:styleId="time">
    <w:name w:val="time"/>
    <w:basedOn w:val="Normal"/>
    <w:qFormat/>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pPr>
      <w:spacing w:after="150"/>
    </w:pPr>
    <w:rPr>
      <w:color w:val="auto"/>
      <w:sz w:val="24"/>
      <w:szCs w:val="24"/>
    </w:rPr>
  </w:style>
  <w:style w:type="paragraph" w:customStyle="1" w:styleId="contentwrap">
    <w:name w:val="content_wrap"/>
    <w:basedOn w:val="Normal"/>
    <w:qFormat/>
    <w:pPr>
      <w:shd w:val="clear" w:color="auto" w:fill="E3EEFF"/>
      <w:spacing w:after="150"/>
    </w:pPr>
    <w:rPr>
      <w:color w:val="auto"/>
      <w:sz w:val="24"/>
      <w:szCs w:val="24"/>
    </w:rPr>
  </w:style>
  <w:style w:type="paragraph" w:customStyle="1" w:styleId="left">
    <w:name w:val="left"/>
    <w:basedOn w:val="Normal"/>
    <w:qFormat/>
    <w:pPr>
      <w:spacing w:after="150"/>
    </w:pPr>
    <w:rPr>
      <w:color w:val="auto"/>
      <w:sz w:val="24"/>
      <w:szCs w:val="24"/>
    </w:rPr>
  </w:style>
  <w:style w:type="paragraph" w:customStyle="1" w:styleId="center">
    <w:name w:val="center"/>
    <w:basedOn w:val="Normal"/>
    <w:qFormat/>
    <w:pPr>
      <w:shd w:val="clear" w:color="auto" w:fill="2F3740"/>
      <w:spacing w:before="75" w:after="150"/>
      <w:jc w:val="center"/>
    </w:pPr>
    <w:rPr>
      <w:color w:val="auto"/>
      <w:sz w:val="24"/>
      <w:szCs w:val="24"/>
    </w:rPr>
  </w:style>
  <w:style w:type="paragraph" w:customStyle="1" w:styleId="preview">
    <w:name w:val="preview"/>
    <w:basedOn w:val="Normal"/>
    <w:qFormat/>
    <w:pPr>
      <w:spacing w:after="150"/>
    </w:pPr>
    <w:rPr>
      <w:color w:val="auto"/>
      <w:sz w:val="24"/>
      <w:szCs w:val="24"/>
    </w:rPr>
  </w:style>
  <w:style w:type="paragraph" w:customStyle="1" w:styleId="listquestion">
    <w:name w:val="listquestion"/>
    <w:basedOn w:val="Normal"/>
    <w:qFormat/>
    <w:pPr>
      <w:shd w:val="clear" w:color="auto" w:fill="E1E1E1"/>
      <w:spacing w:after="150"/>
    </w:pPr>
    <w:rPr>
      <w:color w:val="auto"/>
      <w:sz w:val="24"/>
      <w:szCs w:val="24"/>
    </w:rPr>
  </w:style>
  <w:style w:type="paragraph" w:customStyle="1" w:styleId="next">
    <w:name w:val="next"/>
    <w:basedOn w:val="Normal"/>
    <w:qFormat/>
    <w:pPr>
      <w:spacing w:after="150"/>
    </w:pPr>
    <w:rPr>
      <w:color w:val="auto"/>
      <w:sz w:val="24"/>
      <w:szCs w:val="24"/>
    </w:rPr>
  </w:style>
  <w:style w:type="paragraph" w:customStyle="1" w:styleId="right">
    <w:name w:val="right"/>
    <w:basedOn w:val="Normal"/>
    <w:qFormat/>
    <w:pPr>
      <w:spacing w:before="75" w:after="75"/>
      <w:ind w:left="75" w:right="75"/>
    </w:pPr>
    <w:rPr>
      <w:color w:val="auto"/>
      <w:sz w:val="24"/>
      <w:szCs w:val="24"/>
    </w:rPr>
  </w:style>
  <w:style w:type="paragraph" w:customStyle="1" w:styleId="lista">
    <w:name w:val="lista"/>
    <w:basedOn w:val="Normal"/>
    <w:qFormat/>
    <w:pPr>
      <w:spacing w:after="150"/>
    </w:pPr>
    <w:rPr>
      <w:color w:val="auto"/>
      <w:sz w:val="24"/>
      <w:szCs w:val="24"/>
    </w:rPr>
  </w:style>
  <w:style w:type="paragraph" w:customStyle="1" w:styleId="list20">
    <w:name w:val="list2"/>
    <w:basedOn w:val="Normal"/>
    <w:qFormat/>
    <w:pPr>
      <w:shd w:val="clear" w:color="auto" w:fill="D2D2D2"/>
      <w:spacing w:after="150"/>
    </w:pPr>
    <w:rPr>
      <w:color w:val="auto"/>
      <w:sz w:val="24"/>
      <w:szCs w:val="24"/>
    </w:rPr>
  </w:style>
  <w:style w:type="paragraph" w:customStyle="1" w:styleId="listgreen">
    <w:name w:val="listgreen"/>
    <w:basedOn w:val="Normal"/>
    <w:qFormat/>
    <w:pPr>
      <w:spacing w:after="150"/>
    </w:pPr>
    <w:rPr>
      <w:color w:val="auto"/>
      <w:sz w:val="24"/>
      <w:szCs w:val="24"/>
    </w:rPr>
  </w:style>
  <w:style w:type="paragraph" w:customStyle="1" w:styleId="listred">
    <w:name w:val="listred"/>
    <w:basedOn w:val="Normal"/>
    <w:qFormat/>
    <w:pPr>
      <w:spacing w:after="150"/>
    </w:pPr>
    <w:rPr>
      <w:color w:val="auto"/>
      <w:sz w:val="24"/>
      <w:szCs w:val="24"/>
    </w:rPr>
  </w:style>
  <w:style w:type="paragraph" w:customStyle="1" w:styleId="tic">
    <w:name w:val="tic"/>
    <w:basedOn w:val="Normal"/>
    <w:qFormat/>
    <w:pPr>
      <w:shd w:val="clear" w:color="auto" w:fill="83B855"/>
      <w:spacing w:before="210" w:after="150"/>
      <w:ind w:left="45"/>
    </w:pPr>
    <w:rPr>
      <w:color w:val="auto"/>
      <w:sz w:val="24"/>
      <w:szCs w:val="24"/>
    </w:rPr>
  </w:style>
  <w:style w:type="paragraph" w:customStyle="1" w:styleId="displayexam">
    <w:name w:val="display_exam"/>
    <w:basedOn w:val="Normal"/>
    <w:qFormat/>
    <w:pPr>
      <w:spacing w:after="150"/>
    </w:pPr>
    <w:rPr>
      <w:color w:val="auto"/>
      <w:sz w:val="27"/>
      <w:szCs w:val="27"/>
    </w:rPr>
  </w:style>
  <w:style w:type="paragraph" w:customStyle="1" w:styleId="boder">
    <w:name w:val="boder"/>
    <w:basedOn w:val="Normal"/>
    <w:qFormat/>
    <w:pPr>
      <w:pBdr>
        <w:bottom w:val="dotted" w:sz="6" w:space="0" w:color="949495"/>
      </w:pBdr>
      <w:spacing w:after="150"/>
    </w:pPr>
    <w:rPr>
      <w:color w:val="auto"/>
      <w:sz w:val="24"/>
      <w:szCs w:val="24"/>
    </w:rPr>
  </w:style>
  <w:style w:type="paragraph" w:customStyle="1" w:styleId="onlineprof">
    <w:name w:val="online_prof"/>
    <w:basedOn w:val="Normal"/>
    <w:qFormat/>
    <w:pPr>
      <w:shd w:val="clear" w:color="auto" w:fill="FFFFFF"/>
      <w:spacing w:before="75" w:after="75"/>
      <w:ind w:left="75"/>
    </w:pPr>
    <w:rPr>
      <w:color w:val="auto"/>
      <w:sz w:val="24"/>
      <w:szCs w:val="24"/>
    </w:rPr>
  </w:style>
  <w:style w:type="paragraph" w:customStyle="1" w:styleId="sidebar">
    <w:name w:val="sidebar"/>
    <w:basedOn w:val="Normal"/>
    <w:qFormat/>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pPr>
      <w:spacing w:after="150"/>
    </w:pPr>
    <w:rPr>
      <w:color w:val="auto"/>
      <w:sz w:val="24"/>
      <w:szCs w:val="24"/>
    </w:rPr>
  </w:style>
  <w:style w:type="paragraph" w:customStyle="1" w:styleId="linkfooder">
    <w:name w:val="link_fooder"/>
    <w:basedOn w:val="Normal"/>
    <w:qFormat/>
    <w:pPr>
      <w:spacing w:after="150"/>
      <w:jc w:val="center"/>
    </w:pPr>
    <w:rPr>
      <w:color w:val="auto"/>
      <w:sz w:val="24"/>
      <w:szCs w:val="24"/>
    </w:rPr>
  </w:style>
  <w:style w:type="paragraph" w:customStyle="1" w:styleId="btnwhile">
    <w:name w:val="btn_while"/>
    <w:basedOn w:val="Normal"/>
    <w:qFormat/>
    <w:pPr>
      <w:shd w:val="clear" w:color="auto" w:fill="F0F0F0"/>
      <w:spacing w:after="150"/>
    </w:pPr>
    <w:rPr>
      <w:color w:val="333333"/>
      <w:sz w:val="24"/>
      <w:szCs w:val="24"/>
    </w:rPr>
  </w:style>
  <w:style w:type="paragraph" w:customStyle="1" w:styleId="timeexam">
    <w:name w:val="time_exam"/>
    <w:basedOn w:val="Normal"/>
    <w:qFormat/>
    <w:pPr>
      <w:spacing w:after="150"/>
      <w:ind w:left="1050"/>
    </w:pPr>
    <w:rPr>
      <w:color w:val="2A6100"/>
      <w:sz w:val="30"/>
      <w:szCs w:val="30"/>
    </w:rPr>
  </w:style>
  <w:style w:type="paragraph" w:customStyle="1" w:styleId="bggrblue">
    <w:name w:val="bg_grblue"/>
    <w:basedOn w:val="Normal"/>
    <w:qFormat/>
    <w:pPr>
      <w:shd w:val="clear" w:color="auto" w:fill="F2F5F9"/>
      <w:spacing w:after="150"/>
    </w:pPr>
    <w:rPr>
      <w:color w:val="auto"/>
      <w:sz w:val="24"/>
      <w:szCs w:val="24"/>
    </w:rPr>
  </w:style>
  <w:style w:type="paragraph" w:customStyle="1" w:styleId="btngreen">
    <w:name w:val="btn_green"/>
    <w:basedOn w:val="Normal"/>
    <w:qFormat/>
    <w:pPr>
      <w:shd w:val="clear" w:color="auto" w:fill="2D9B08"/>
      <w:spacing w:after="150"/>
    </w:pPr>
    <w:rPr>
      <w:b/>
      <w:bCs/>
      <w:color w:val="FFFFFF"/>
      <w:sz w:val="24"/>
      <w:szCs w:val="24"/>
    </w:rPr>
  </w:style>
  <w:style w:type="paragraph" w:customStyle="1" w:styleId="col530">
    <w:name w:val="col530"/>
    <w:basedOn w:val="Normal"/>
    <w:qFormat/>
    <w:pPr>
      <w:pBdr>
        <w:right w:val="single" w:sz="6" w:space="0" w:color="CCCCCC"/>
      </w:pBdr>
      <w:spacing w:before="150" w:after="150"/>
      <w:ind w:left="150" w:right="150"/>
    </w:pPr>
    <w:rPr>
      <w:color w:val="auto"/>
      <w:sz w:val="24"/>
      <w:szCs w:val="24"/>
    </w:rPr>
  </w:style>
  <w:style w:type="paragraph" w:customStyle="1" w:styleId="col20">
    <w:name w:val="col20"/>
    <w:basedOn w:val="Normal"/>
    <w:qFormat/>
    <w:pPr>
      <w:spacing w:before="300" w:after="150"/>
    </w:pPr>
    <w:rPr>
      <w:color w:val="auto"/>
      <w:sz w:val="24"/>
      <w:szCs w:val="24"/>
    </w:rPr>
  </w:style>
  <w:style w:type="paragraph" w:customStyle="1" w:styleId="btngraysmall">
    <w:name w:val="btn_graysmall"/>
    <w:basedOn w:val="Normal"/>
    <w:qFormat/>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pPr>
      <w:spacing w:after="150"/>
    </w:pPr>
    <w:rPr>
      <w:rFonts w:ascii="Arial" w:hAnsi="Arial" w:cs="Arial"/>
      <w:color w:val="auto"/>
      <w:sz w:val="24"/>
      <w:szCs w:val="24"/>
    </w:rPr>
  </w:style>
  <w:style w:type="paragraph" w:customStyle="1" w:styleId="member">
    <w:name w:val="member"/>
    <w:basedOn w:val="Normal"/>
    <w:qFormat/>
    <w:pPr>
      <w:spacing w:after="150"/>
    </w:pPr>
    <w:rPr>
      <w:color w:val="auto"/>
      <w:sz w:val="24"/>
      <w:szCs w:val="24"/>
    </w:rPr>
  </w:style>
  <w:style w:type="paragraph" w:customStyle="1" w:styleId="boxblue">
    <w:name w:val="box_blue"/>
    <w:basedOn w:val="Normal"/>
    <w:qFormat/>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pPr>
      <w:spacing w:after="150"/>
    </w:pPr>
    <w:rPr>
      <w:color w:val="auto"/>
      <w:sz w:val="24"/>
      <w:szCs w:val="24"/>
    </w:rPr>
  </w:style>
  <w:style w:type="paragraph" w:customStyle="1" w:styleId="icforward">
    <w:name w:val="ic_forward"/>
    <w:basedOn w:val="Normal"/>
    <w:qFormat/>
    <w:pPr>
      <w:spacing w:after="150"/>
    </w:pPr>
    <w:rPr>
      <w:color w:val="auto"/>
      <w:sz w:val="24"/>
      <w:szCs w:val="24"/>
    </w:rPr>
  </w:style>
  <w:style w:type="paragraph" w:customStyle="1" w:styleId="view">
    <w:name w:val="view"/>
    <w:basedOn w:val="Normal"/>
    <w:qFormat/>
    <w:pPr>
      <w:spacing w:after="150"/>
    </w:pPr>
    <w:rPr>
      <w:color w:val="auto"/>
      <w:sz w:val="24"/>
      <w:szCs w:val="24"/>
    </w:rPr>
  </w:style>
  <w:style w:type="paragraph" w:customStyle="1" w:styleId="fromleft">
    <w:name w:val="from_left"/>
    <w:basedOn w:val="Normal"/>
    <w:qFormat/>
    <w:pPr>
      <w:spacing w:after="150"/>
    </w:pPr>
    <w:rPr>
      <w:color w:val="auto"/>
      <w:sz w:val="24"/>
      <w:szCs w:val="24"/>
    </w:rPr>
  </w:style>
  <w:style w:type="paragraph" w:customStyle="1" w:styleId="fromright">
    <w:name w:val="from_right"/>
    <w:basedOn w:val="Normal"/>
    <w:qFormat/>
    <w:pPr>
      <w:spacing w:after="150"/>
    </w:pPr>
    <w:rPr>
      <w:color w:val="auto"/>
      <w:sz w:val="24"/>
      <w:szCs w:val="24"/>
    </w:rPr>
  </w:style>
  <w:style w:type="paragraph" w:customStyle="1" w:styleId="top1">
    <w:name w:val="top1"/>
    <w:basedOn w:val="Normal"/>
    <w:qFormat/>
    <w:pPr>
      <w:shd w:val="clear" w:color="auto" w:fill="FFFFFF"/>
      <w:spacing w:after="150"/>
      <w:jc w:val="center"/>
    </w:pPr>
    <w:rPr>
      <w:color w:val="auto"/>
      <w:sz w:val="24"/>
      <w:szCs w:val="24"/>
    </w:rPr>
  </w:style>
  <w:style w:type="paragraph" w:customStyle="1" w:styleId="topavar">
    <w:name w:val="top_avar"/>
    <w:basedOn w:val="Normal"/>
    <w:qFormat/>
    <w:pPr>
      <w:ind w:left="3060"/>
    </w:pPr>
    <w:rPr>
      <w:color w:val="auto"/>
      <w:sz w:val="24"/>
      <w:szCs w:val="24"/>
    </w:rPr>
  </w:style>
  <w:style w:type="paragraph" w:customStyle="1" w:styleId="table2">
    <w:name w:val="table2"/>
    <w:basedOn w:val="Normal"/>
    <w:qFormat/>
    <w:pPr>
      <w:shd w:val="clear" w:color="auto" w:fill="F6F7F8"/>
      <w:spacing w:after="150"/>
    </w:pPr>
    <w:rPr>
      <w:color w:val="auto"/>
      <w:sz w:val="24"/>
      <w:szCs w:val="24"/>
    </w:rPr>
  </w:style>
  <w:style w:type="paragraph" w:customStyle="1" w:styleId="clgreen">
    <w:name w:val="clgreen"/>
    <w:basedOn w:val="Normal"/>
    <w:qFormat/>
    <w:pPr>
      <w:spacing w:after="150"/>
    </w:pPr>
    <w:rPr>
      <w:color w:val="69924F"/>
      <w:sz w:val="24"/>
      <w:szCs w:val="24"/>
    </w:rPr>
  </w:style>
  <w:style w:type="paragraph" w:customStyle="1" w:styleId="pad5">
    <w:name w:val="pad5"/>
    <w:basedOn w:val="Normal"/>
    <w:qFormat/>
    <w:pPr>
      <w:spacing w:after="150"/>
    </w:pPr>
    <w:rPr>
      <w:color w:val="auto"/>
      <w:sz w:val="24"/>
      <w:szCs w:val="24"/>
    </w:rPr>
  </w:style>
  <w:style w:type="paragraph" w:customStyle="1" w:styleId="radius">
    <w:name w:val="radius"/>
    <w:basedOn w:val="Normal"/>
    <w:qFormat/>
    <w:pPr>
      <w:spacing w:after="150"/>
    </w:pPr>
    <w:rPr>
      <w:color w:val="auto"/>
      <w:sz w:val="24"/>
      <w:szCs w:val="24"/>
    </w:rPr>
  </w:style>
  <w:style w:type="paragraph" w:customStyle="1" w:styleId="socal">
    <w:name w:val="socal"/>
    <w:basedOn w:val="Normal"/>
    <w:qFormat/>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pPr>
      <w:pBdr>
        <w:top w:val="dotted" w:sz="6" w:space="6" w:color="999999"/>
      </w:pBdr>
      <w:spacing w:before="150" w:after="150"/>
    </w:pPr>
    <w:rPr>
      <w:color w:val="auto"/>
      <w:sz w:val="24"/>
      <w:szCs w:val="24"/>
    </w:rPr>
  </w:style>
  <w:style w:type="paragraph" w:customStyle="1" w:styleId="badge">
    <w:name w:val="badge"/>
    <w:basedOn w:val="Normal"/>
    <w:qFormat/>
    <w:pPr>
      <w:spacing w:after="150"/>
    </w:pPr>
    <w:rPr>
      <w:color w:val="auto"/>
      <w:sz w:val="24"/>
      <w:szCs w:val="24"/>
    </w:rPr>
  </w:style>
  <w:style w:type="paragraph" w:customStyle="1" w:styleId="timeline">
    <w:name w:val="timeline"/>
    <w:basedOn w:val="Normal"/>
    <w:qFormat/>
    <w:pPr>
      <w:shd w:val="clear" w:color="auto" w:fill="F6F7F8"/>
      <w:spacing w:after="150"/>
    </w:pPr>
    <w:rPr>
      <w:color w:val="333333"/>
      <w:sz w:val="20"/>
      <w:szCs w:val="20"/>
    </w:rPr>
  </w:style>
  <w:style w:type="paragraph" w:customStyle="1" w:styleId="formreply">
    <w:name w:val="form_reply"/>
    <w:basedOn w:val="Normal"/>
    <w:qFormat/>
    <w:pPr>
      <w:spacing w:after="150"/>
      <w:ind w:right="75"/>
    </w:pPr>
    <w:rPr>
      <w:color w:val="auto"/>
      <w:sz w:val="24"/>
      <w:szCs w:val="24"/>
    </w:rPr>
  </w:style>
  <w:style w:type="paragraph" w:customStyle="1" w:styleId="commentupload">
    <w:name w:val="comment_upload"/>
    <w:basedOn w:val="Normal"/>
    <w:qFormat/>
    <w:pPr>
      <w:shd w:val="clear" w:color="auto" w:fill="E6ECF2"/>
      <w:spacing w:before="75" w:after="150"/>
      <w:ind w:right="45"/>
    </w:pPr>
    <w:rPr>
      <w:color w:val="auto"/>
      <w:sz w:val="24"/>
      <w:szCs w:val="24"/>
    </w:rPr>
  </w:style>
  <w:style w:type="paragraph" w:customStyle="1" w:styleId="blockcontent">
    <w:name w:val="blockcontent"/>
    <w:basedOn w:val="Normal"/>
    <w:qFormat/>
    <w:pPr>
      <w:pBdr>
        <w:bottom w:val="dotted" w:sz="6" w:space="4" w:color="949495"/>
      </w:pBdr>
      <w:spacing w:after="75"/>
    </w:pPr>
    <w:rPr>
      <w:color w:val="auto"/>
      <w:sz w:val="24"/>
      <w:szCs w:val="24"/>
    </w:rPr>
  </w:style>
  <w:style w:type="paragraph" w:customStyle="1" w:styleId="icstatus">
    <w:name w:val="ic_status"/>
    <w:basedOn w:val="Normal"/>
    <w:qFormat/>
    <w:pPr>
      <w:spacing w:after="150"/>
    </w:pPr>
    <w:rPr>
      <w:color w:val="auto"/>
      <w:sz w:val="24"/>
      <w:szCs w:val="24"/>
    </w:rPr>
  </w:style>
  <w:style w:type="paragraph" w:customStyle="1" w:styleId="icupimage">
    <w:name w:val="ic_upimage"/>
    <w:basedOn w:val="Normal"/>
    <w:qFormat/>
    <w:pPr>
      <w:spacing w:after="150"/>
    </w:pPr>
    <w:rPr>
      <w:color w:val="auto"/>
      <w:sz w:val="24"/>
      <w:szCs w:val="24"/>
    </w:rPr>
  </w:style>
  <w:style w:type="paragraph" w:customStyle="1" w:styleId="icformula">
    <w:name w:val="ic_formula"/>
    <w:basedOn w:val="Normal"/>
    <w:qFormat/>
    <w:pPr>
      <w:spacing w:after="150"/>
    </w:pPr>
    <w:rPr>
      <w:color w:val="auto"/>
      <w:sz w:val="24"/>
      <w:szCs w:val="24"/>
    </w:rPr>
  </w:style>
  <w:style w:type="paragraph" w:customStyle="1" w:styleId="remove">
    <w:name w:val="remove"/>
    <w:basedOn w:val="Normal"/>
    <w:qFormat/>
    <w:pPr>
      <w:spacing w:after="150"/>
    </w:pPr>
    <w:rPr>
      <w:vanish/>
      <w:color w:val="auto"/>
      <w:sz w:val="24"/>
      <w:szCs w:val="24"/>
    </w:rPr>
  </w:style>
  <w:style w:type="paragraph" w:customStyle="1" w:styleId="upload">
    <w:name w:val="upload"/>
    <w:basedOn w:val="Normal"/>
    <w:qFormat/>
    <w:pPr>
      <w:spacing w:after="150"/>
    </w:pPr>
    <w:rPr>
      <w:color w:val="auto"/>
      <w:sz w:val="24"/>
      <w:szCs w:val="24"/>
    </w:rPr>
  </w:style>
  <w:style w:type="paragraph" w:customStyle="1" w:styleId="likeface">
    <w:name w:val="like_face"/>
    <w:basedOn w:val="Normal"/>
    <w:qFormat/>
    <w:pPr>
      <w:spacing w:after="150"/>
    </w:pPr>
    <w:rPr>
      <w:color w:val="auto"/>
      <w:sz w:val="24"/>
      <w:szCs w:val="24"/>
    </w:rPr>
  </w:style>
  <w:style w:type="paragraph" w:customStyle="1" w:styleId="dot">
    <w:name w:val="dot"/>
    <w:basedOn w:val="Normal"/>
    <w:qFormat/>
    <w:pPr>
      <w:spacing w:after="150"/>
    </w:pPr>
    <w:rPr>
      <w:color w:val="auto"/>
      <w:sz w:val="24"/>
      <w:szCs w:val="24"/>
    </w:rPr>
  </w:style>
  <w:style w:type="paragraph" w:customStyle="1" w:styleId="iconclose">
    <w:name w:val="icon_close"/>
    <w:basedOn w:val="Normal"/>
    <w:qFormat/>
    <w:pPr>
      <w:spacing w:after="150"/>
    </w:pPr>
    <w:rPr>
      <w:color w:val="auto"/>
      <w:sz w:val="24"/>
      <w:szCs w:val="24"/>
    </w:rPr>
  </w:style>
  <w:style w:type="paragraph" w:customStyle="1" w:styleId="closetheater">
    <w:name w:val="closetheater"/>
    <w:basedOn w:val="Normal"/>
    <w:qFormat/>
    <w:pPr>
      <w:spacing w:after="150"/>
    </w:pPr>
    <w:rPr>
      <w:color w:val="auto"/>
      <w:sz w:val="24"/>
      <w:szCs w:val="24"/>
    </w:rPr>
  </w:style>
  <w:style w:type="paragraph" w:customStyle="1" w:styleId="teach">
    <w:name w:val="teach"/>
    <w:basedOn w:val="Normal"/>
    <w:qFormat/>
    <w:pPr>
      <w:spacing w:after="150"/>
    </w:pPr>
    <w:rPr>
      <w:color w:val="auto"/>
      <w:sz w:val="24"/>
      <w:szCs w:val="24"/>
    </w:rPr>
  </w:style>
  <w:style w:type="paragraph" w:customStyle="1" w:styleId="icexam">
    <w:name w:val="ic_exam"/>
    <w:basedOn w:val="Normal"/>
    <w:qFormat/>
    <w:pPr>
      <w:spacing w:after="150"/>
    </w:pPr>
    <w:rPr>
      <w:color w:val="auto"/>
      <w:sz w:val="24"/>
      <w:szCs w:val="24"/>
    </w:rPr>
  </w:style>
  <w:style w:type="paragraph" w:customStyle="1" w:styleId="true">
    <w:name w:val="true"/>
    <w:basedOn w:val="Normal"/>
    <w:qFormat/>
    <w:pPr>
      <w:spacing w:after="150"/>
    </w:pPr>
    <w:rPr>
      <w:color w:val="auto"/>
      <w:sz w:val="24"/>
      <w:szCs w:val="24"/>
    </w:rPr>
  </w:style>
  <w:style w:type="paragraph" w:customStyle="1" w:styleId="fale">
    <w:name w:val="fale"/>
    <w:basedOn w:val="Normal"/>
    <w:qFormat/>
    <w:pPr>
      <w:spacing w:after="150"/>
    </w:pPr>
    <w:rPr>
      <w:color w:val="auto"/>
      <w:sz w:val="24"/>
      <w:szCs w:val="24"/>
    </w:rPr>
  </w:style>
  <w:style w:type="paragraph" w:customStyle="1" w:styleId="icplus">
    <w:name w:val="ic_plus"/>
    <w:basedOn w:val="Normal"/>
    <w:qFormat/>
    <w:pPr>
      <w:spacing w:after="150"/>
    </w:pPr>
    <w:rPr>
      <w:color w:val="auto"/>
      <w:sz w:val="24"/>
      <w:szCs w:val="24"/>
    </w:rPr>
  </w:style>
  <w:style w:type="paragraph" w:customStyle="1" w:styleId="pageletcomposer">
    <w:name w:val="pagelet_composer"/>
    <w:basedOn w:val="Normal"/>
    <w:qFormat/>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pPr>
      <w:spacing w:after="150"/>
      <w:ind w:right="45"/>
    </w:pPr>
    <w:rPr>
      <w:color w:val="auto"/>
      <w:sz w:val="24"/>
      <w:szCs w:val="24"/>
    </w:rPr>
  </w:style>
  <w:style w:type="paragraph" w:customStyle="1" w:styleId="selectgriditem">
    <w:name w:val="selectgriditem"/>
    <w:basedOn w:val="Normal"/>
    <w:qFormat/>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pPr>
      <w:spacing w:after="150"/>
    </w:pPr>
    <w:rPr>
      <w:color w:val="auto"/>
      <w:sz w:val="24"/>
      <w:szCs w:val="24"/>
    </w:rPr>
  </w:style>
  <w:style w:type="paragraph" w:customStyle="1" w:styleId="shadow">
    <w:name w:val="shadow"/>
    <w:basedOn w:val="Normal"/>
    <w:qFormat/>
    <w:pPr>
      <w:shd w:val="clear" w:color="auto" w:fill="FFFFFF"/>
      <w:spacing w:after="150"/>
    </w:pPr>
    <w:rPr>
      <w:color w:val="auto"/>
      <w:sz w:val="24"/>
      <w:szCs w:val="24"/>
    </w:rPr>
  </w:style>
  <w:style w:type="paragraph" w:customStyle="1" w:styleId="slideright">
    <w:name w:val="slide_right"/>
    <w:basedOn w:val="Normal"/>
    <w:qFormat/>
    <w:pPr>
      <w:spacing w:after="150"/>
    </w:pPr>
    <w:rPr>
      <w:color w:val="auto"/>
      <w:sz w:val="24"/>
      <w:szCs w:val="24"/>
    </w:rPr>
  </w:style>
  <w:style w:type="paragraph" w:customStyle="1" w:styleId="col1">
    <w:name w:val="col1"/>
    <w:basedOn w:val="Normal"/>
    <w:qFormat/>
    <w:pPr>
      <w:spacing w:after="150"/>
    </w:pPr>
    <w:rPr>
      <w:color w:val="auto"/>
      <w:sz w:val="24"/>
      <w:szCs w:val="24"/>
    </w:rPr>
  </w:style>
  <w:style w:type="paragraph" w:customStyle="1" w:styleId="col2">
    <w:name w:val="col2"/>
    <w:basedOn w:val="Normal"/>
    <w:qFormat/>
    <w:pPr>
      <w:spacing w:after="150"/>
    </w:pPr>
    <w:rPr>
      <w:color w:val="auto"/>
      <w:sz w:val="24"/>
      <w:szCs w:val="24"/>
    </w:rPr>
  </w:style>
  <w:style w:type="paragraph" w:customStyle="1" w:styleId="col3">
    <w:name w:val="col3"/>
    <w:basedOn w:val="Normal"/>
    <w:qFormat/>
    <w:pPr>
      <w:spacing w:after="150"/>
    </w:pPr>
    <w:rPr>
      <w:color w:val="auto"/>
      <w:sz w:val="24"/>
      <w:szCs w:val="24"/>
    </w:rPr>
  </w:style>
  <w:style w:type="paragraph" w:customStyle="1" w:styleId="boxinfo">
    <w:name w:val="box_info"/>
    <w:basedOn w:val="Normal"/>
    <w:qFormat/>
    <w:pPr>
      <w:spacing w:after="150"/>
    </w:pPr>
    <w:rPr>
      <w:color w:val="auto"/>
      <w:sz w:val="24"/>
      <w:szCs w:val="24"/>
    </w:rPr>
  </w:style>
  <w:style w:type="paragraph" w:customStyle="1" w:styleId="col510">
    <w:name w:val="col510"/>
    <w:basedOn w:val="Normal"/>
    <w:qFormat/>
    <w:pPr>
      <w:spacing w:after="150"/>
    </w:pPr>
    <w:rPr>
      <w:color w:val="auto"/>
      <w:sz w:val="24"/>
      <w:szCs w:val="24"/>
    </w:rPr>
  </w:style>
  <w:style w:type="paragraph" w:customStyle="1" w:styleId="col47">
    <w:name w:val="col47"/>
    <w:basedOn w:val="Normal"/>
    <w:qFormat/>
    <w:pPr>
      <w:spacing w:after="150"/>
    </w:pPr>
    <w:rPr>
      <w:color w:val="auto"/>
      <w:sz w:val="24"/>
      <w:szCs w:val="24"/>
    </w:rPr>
  </w:style>
  <w:style w:type="paragraph" w:customStyle="1" w:styleId="popup">
    <w:name w:val="popup"/>
    <w:basedOn w:val="Normal"/>
    <w:qFormat/>
    <w:pPr>
      <w:shd w:val="clear" w:color="auto" w:fill="FFFFFF"/>
      <w:spacing w:after="150"/>
    </w:pPr>
    <w:rPr>
      <w:vanish/>
      <w:color w:val="auto"/>
      <w:sz w:val="24"/>
      <w:szCs w:val="24"/>
    </w:rPr>
  </w:style>
  <w:style w:type="paragraph" w:customStyle="1" w:styleId="popup-cont">
    <w:name w:val="popup-cont"/>
    <w:basedOn w:val="Normal"/>
    <w:qFormat/>
    <w:pPr>
      <w:shd w:val="clear" w:color="auto" w:fill="FFFFFF"/>
      <w:spacing w:after="150"/>
    </w:pPr>
    <w:rPr>
      <w:color w:val="auto"/>
      <w:sz w:val="24"/>
      <w:szCs w:val="24"/>
    </w:rPr>
  </w:style>
  <w:style w:type="paragraph" w:customStyle="1" w:styleId="btnblue">
    <w:name w:val="btn_blue"/>
    <w:basedOn w:val="Normal"/>
    <w:qFormat/>
    <w:pPr>
      <w:shd w:val="clear" w:color="auto" w:fill="3E72AC"/>
      <w:spacing w:after="150" w:line="240" w:lineRule="atLeast"/>
    </w:pPr>
    <w:rPr>
      <w:color w:val="FFFFFF"/>
      <w:sz w:val="24"/>
      <w:szCs w:val="24"/>
    </w:rPr>
  </w:style>
  <w:style w:type="paragraph" w:customStyle="1" w:styleId="stagewrappersub">
    <w:name w:val="stagewrapper_sub"/>
    <w:basedOn w:val="Normal"/>
    <w:qFormat/>
    <w:pPr>
      <w:spacing w:after="150" w:line="8720" w:lineRule="atLeast"/>
    </w:pPr>
    <w:rPr>
      <w:color w:val="auto"/>
      <w:sz w:val="24"/>
      <w:szCs w:val="24"/>
    </w:rPr>
  </w:style>
  <w:style w:type="paragraph" w:customStyle="1" w:styleId="pageprev">
    <w:name w:val="page_prev"/>
    <w:basedOn w:val="Normal"/>
    <w:qFormat/>
    <w:pPr>
      <w:spacing w:after="150"/>
    </w:pPr>
    <w:rPr>
      <w:vanish/>
      <w:color w:val="auto"/>
      <w:sz w:val="24"/>
      <w:szCs w:val="24"/>
    </w:rPr>
  </w:style>
  <w:style w:type="paragraph" w:customStyle="1" w:styleId="pagenext">
    <w:name w:val="page_next"/>
    <w:basedOn w:val="Normal"/>
    <w:qFormat/>
    <w:pPr>
      <w:spacing w:after="150"/>
    </w:pPr>
    <w:rPr>
      <w:vanish/>
      <w:color w:val="auto"/>
      <w:sz w:val="24"/>
      <w:szCs w:val="24"/>
    </w:rPr>
  </w:style>
  <w:style w:type="paragraph" w:customStyle="1" w:styleId="commentable">
    <w:name w:val="commentable"/>
    <w:basedOn w:val="Normal"/>
    <w:qFormat/>
    <w:pPr>
      <w:shd w:val="clear" w:color="auto" w:fill="FFFFFF"/>
      <w:spacing w:after="150"/>
    </w:pPr>
    <w:rPr>
      <w:color w:val="auto"/>
      <w:sz w:val="24"/>
      <w:szCs w:val="24"/>
    </w:rPr>
  </w:style>
  <w:style w:type="paragraph" w:customStyle="1" w:styleId="snowliftfullscreen">
    <w:name w:val="snowliftfullscreen"/>
    <w:basedOn w:val="Normal"/>
    <w:pPr>
      <w:spacing w:after="150"/>
    </w:pPr>
    <w:rPr>
      <w:vanish/>
      <w:color w:val="auto"/>
      <w:sz w:val="24"/>
      <w:szCs w:val="24"/>
    </w:rPr>
  </w:style>
  <w:style w:type="paragraph" w:customStyle="1" w:styleId="scroll3">
    <w:name w:val="scroll3"/>
    <w:basedOn w:val="Normal"/>
    <w:qFormat/>
    <w:pPr>
      <w:spacing w:after="150"/>
    </w:pPr>
    <w:rPr>
      <w:color w:val="auto"/>
      <w:sz w:val="24"/>
      <w:szCs w:val="24"/>
    </w:rPr>
  </w:style>
  <w:style w:type="paragraph" w:customStyle="1" w:styleId="symbol">
    <w:name w:val="symbol"/>
    <w:basedOn w:val="Normal"/>
    <w:qFormat/>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pPr>
      <w:shd w:val="clear" w:color="auto" w:fill="E9573E"/>
      <w:spacing w:after="150"/>
    </w:pPr>
    <w:rPr>
      <w:b/>
      <w:bCs/>
      <w:color w:val="FFFFFF"/>
      <w:sz w:val="24"/>
      <w:szCs w:val="24"/>
    </w:rPr>
  </w:style>
  <w:style w:type="paragraph" w:customStyle="1" w:styleId="ic-video">
    <w:name w:val="ic-video"/>
    <w:basedOn w:val="Normal"/>
    <w:qFormat/>
    <w:pPr>
      <w:spacing w:after="150"/>
    </w:pPr>
    <w:rPr>
      <w:color w:val="auto"/>
      <w:sz w:val="24"/>
      <w:szCs w:val="24"/>
    </w:rPr>
  </w:style>
  <w:style w:type="paragraph" w:customStyle="1" w:styleId="tipnote">
    <w:name w:val="tipnote"/>
    <w:basedOn w:val="Normal"/>
    <w:qFormat/>
    <w:pPr>
      <w:spacing w:after="150"/>
    </w:pPr>
    <w:rPr>
      <w:color w:val="FF3300"/>
      <w:sz w:val="30"/>
      <w:szCs w:val="30"/>
    </w:rPr>
  </w:style>
  <w:style w:type="paragraph" w:customStyle="1" w:styleId="retest">
    <w:name w:val="retest"/>
    <w:basedOn w:val="Normal"/>
    <w:qFormat/>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pPr>
      <w:spacing w:after="150"/>
    </w:pPr>
    <w:rPr>
      <w:color w:val="auto"/>
      <w:sz w:val="24"/>
      <w:szCs w:val="24"/>
    </w:rPr>
  </w:style>
  <w:style w:type="paragraph" w:customStyle="1" w:styleId="buttonface">
    <w:name w:val="button_face"/>
    <w:basedOn w:val="Normal"/>
    <w:qFormat/>
    <w:pPr>
      <w:pBdr>
        <w:right w:val="single" w:sz="6" w:space="0" w:color="314F83"/>
      </w:pBdr>
      <w:spacing w:after="150"/>
      <w:ind w:right="45"/>
    </w:pPr>
    <w:rPr>
      <w:color w:val="auto"/>
      <w:sz w:val="24"/>
      <w:szCs w:val="24"/>
    </w:rPr>
  </w:style>
  <w:style w:type="paragraph" w:customStyle="1" w:styleId="ic-arr">
    <w:name w:val="ic-arr"/>
    <w:basedOn w:val="Normal"/>
    <w:qFormat/>
    <w:pPr>
      <w:spacing w:after="150"/>
    </w:pPr>
    <w:rPr>
      <w:color w:val="auto"/>
      <w:sz w:val="24"/>
      <w:szCs w:val="24"/>
    </w:rPr>
  </w:style>
  <w:style w:type="paragraph" w:customStyle="1" w:styleId="lines">
    <w:name w:val="lines"/>
    <w:basedOn w:val="Normal"/>
    <w:qFormat/>
    <w:pPr>
      <w:pBdr>
        <w:bottom w:val="single" w:sz="6" w:space="0" w:color="E2E2E2"/>
      </w:pBdr>
      <w:spacing w:after="150"/>
    </w:pPr>
    <w:rPr>
      <w:color w:val="auto"/>
      <w:sz w:val="24"/>
      <w:szCs w:val="24"/>
    </w:rPr>
  </w:style>
  <w:style w:type="paragraph" w:customStyle="1" w:styleId="save2">
    <w:name w:val="save2"/>
    <w:basedOn w:val="Normal"/>
    <w:qFormat/>
    <w:pPr>
      <w:spacing w:after="150"/>
    </w:pPr>
    <w:rPr>
      <w:color w:val="auto"/>
      <w:sz w:val="24"/>
      <w:szCs w:val="24"/>
    </w:rPr>
  </w:style>
  <w:style w:type="paragraph" w:customStyle="1" w:styleId="popuplogin">
    <w:name w:val="popup_login"/>
    <w:basedOn w:val="Normal"/>
    <w:qFormat/>
    <w:pPr>
      <w:shd w:val="clear" w:color="auto" w:fill="1687C5"/>
      <w:spacing w:after="150"/>
    </w:pPr>
    <w:rPr>
      <w:color w:val="auto"/>
      <w:sz w:val="24"/>
      <w:szCs w:val="24"/>
    </w:rPr>
  </w:style>
  <w:style w:type="paragraph" w:customStyle="1" w:styleId="overlay">
    <w:name w:val="overlay"/>
    <w:basedOn w:val="Normal"/>
    <w:qFormat/>
    <w:pPr>
      <w:shd w:val="clear" w:color="auto" w:fill="000000"/>
      <w:spacing w:after="150"/>
    </w:pPr>
    <w:rPr>
      <w:color w:val="auto"/>
      <w:sz w:val="24"/>
      <w:szCs w:val="24"/>
    </w:rPr>
  </w:style>
  <w:style w:type="paragraph" w:customStyle="1" w:styleId="bggray1">
    <w:name w:val="bg_gray1"/>
    <w:basedOn w:val="Normal"/>
    <w:qFormat/>
    <w:pPr>
      <w:shd w:val="clear" w:color="auto" w:fill="F5F6F7"/>
      <w:spacing w:after="150"/>
    </w:pPr>
    <w:rPr>
      <w:color w:val="auto"/>
      <w:sz w:val="24"/>
      <w:szCs w:val="24"/>
    </w:rPr>
  </w:style>
  <w:style w:type="paragraph" w:customStyle="1" w:styleId="subjects">
    <w:name w:val="subjects"/>
    <w:basedOn w:val="Normal"/>
    <w:qFormat/>
    <w:pPr>
      <w:shd w:val="clear" w:color="auto" w:fill="DCF5FA"/>
      <w:spacing w:after="150"/>
    </w:pPr>
    <w:rPr>
      <w:color w:val="004C5B"/>
      <w:sz w:val="21"/>
      <w:szCs w:val="21"/>
    </w:rPr>
  </w:style>
  <w:style w:type="paragraph" w:customStyle="1" w:styleId="table">
    <w:name w:val="table"/>
    <w:basedOn w:val="Normal"/>
    <w:qFormat/>
    <w:pPr>
      <w:shd w:val="clear" w:color="auto" w:fill="FFFFFF"/>
      <w:spacing w:after="150"/>
    </w:pPr>
    <w:rPr>
      <w:color w:val="auto"/>
      <w:sz w:val="24"/>
      <w:szCs w:val="24"/>
    </w:rPr>
  </w:style>
  <w:style w:type="paragraph" w:customStyle="1" w:styleId="icchat">
    <w:name w:val="ic_chat"/>
    <w:basedOn w:val="Normal"/>
    <w:qFormat/>
    <w:pPr>
      <w:spacing w:after="150"/>
      <w:ind w:right="90"/>
    </w:pPr>
    <w:rPr>
      <w:color w:val="auto"/>
      <w:sz w:val="24"/>
      <w:szCs w:val="24"/>
    </w:rPr>
  </w:style>
  <w:style w:type="paragraph" w:customStyle="1" w:styleId="noite">
    <w:name w:val="noite"/>
    <w:basedOn w:val="Normal"/>
    <w:qFormat/>
    <w:rPr>
      <w:color w:val="auto"/>
      <w:sz w:val="24"/>
      <w:szCs w:val="24"/>
    </w:rPr>
  </w:style>
  <w:style w:type="paragraph" w:customStyle="1" w:styleId="noitenone">
    <w:name w:val="noite_none"/>
    <w:basedOn w:val="Normal"/>
    <w:qFormat/>
    <w:rPr>
      <w:color w:val="auto"/>
      <w:sz w:val="24"/>
      <w:szCs w:val="24"/>
    </w:rPr>
  </w:style>
  <w:style w:type="paragraph" w:customStyle="1" w:styleId="iconsmell">
    <w:name w:val="icon_smell"/>
    <w:basedOn w:val="Normal"/>
    <w:qFormat/>
    <w:pPr>
      <w:spacing w:after="150"/>
      <w:ind w:right="90"/>
    </w:pPr>
    <w:rPr>
      <w:color w:val="auto"/>
      <w:sz w:val="24"/>
      <w:szCs w:val="24"/>
    </w:rPr>
  </w:style>
  <w:style w:type="paragraph" w:customStyle="1" w:styleId="iconcamera">
    <w:name w:val="icon_camera"/>
    <w:basedOn w:val="Normal"/>
    <w:qFormat/>
    <w:pPr>
      <w:spacing w:after="150"/>
      <w:ind w:right="150"/>
    </w:pPr>
    <w:rPr>
      <w:color w:val="auto"/>
      <w:sz w:val="24"/>
      <w:szCs w:val="24"/>
    </w:rPr>
  </w:style>
  <w:style w:type="paragraph" w:customStyle="1" w:styleId="innercmm">
    <w:name w:val="inner_cmm"/>
    <w:basedOn w:val="Normal"/>
    <w:qFormat/>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pPr>
      <w:spacing w:after="150"/>
    </w:pPr>
    <w:rPr>
      <w:color w:val="auto"/>
      <w:sz w:val="24"/>
      <w:szCs w:val="24"/>
    </w:rPr>
  </w:style>
  <w:style w:type="paragraph" w:customStyle="1" w:styleId="btnview">
    <w:name w:val="btn_view"/>
    <w:basedOn w:val="Normal"/>
    <w:qFormat/>
    <w:pPr>
      <w:shd w:val="clear" w:color="auto" w:fill="CDCDCD"/>
      <w:spacing w:after="150"/>
    </w:pPr>
    <w:rPr>
      <w:color w:val="313131"/>
      <w:sz w:val="21"/>
      <w:szCs w:val="21"/>
    </w:rPr>
  </w:style>
  <w:style w:type="paragraph" w:customStyle="1" w:styleId="ltask">
    <w:name w:val="l_task"/>
    <w:basedOn w:val="Normal"/>
    <w:qFormat/>
    <w:pPr>
      <w:spacing w:after="150" w:line="405" w:lineRule="atLeast"/>
    </w:pPr>
    <w:rPr>
      <w:color w:val="auto"/>
      <w:sz w:val="24"/>
      <w:szCs w:val="24"/>
    </w:rPr>
  </w:style>
  <w:style w:type="paragraph" w:customStyle="1" w:styleId="boxlogin">
    <w:name w:val="box_login"/>
    <w:basedOn w:val="Normal"/>
    <w:qFormat/>
    <w:pPr>
      <w:spacing w:before="75" w:after="150"/>
    </w:pPr>
    <w:rPr>
      <w:color w:val="auto"/>
      <w:sz w:val="24"/>
      <w:szCs w:val="24"/>
    </w:rPr>
  </w:style>
  <w:style w:type="paragraph" w:customStyle="1" w:styleId="iclogin">
    <w:name w:val="ic_login"/>
    <w:basedOn w:val="Normal"/>
    <w:qFormat/>
    <w:pPr>
      <w:spacing w:after="150"/>
    </w:pPr>
    <w:rPr>
      <w:b/>
      <w:bCs/>
      <w:color w:val="auto"/>
      <w:sz w:val="24"/>
      <w:szCs w:val="24"/>
    </w:rPr>
  </w:style>
  <w:style w:type="paragraph" w:customStyle="1" w:styleId="icon-close">
    <w:name w:val="icon-close"/>
    <w:basedOn w:val="Normal"/>
    <w:qFormat/>
    <w:pPr>
      <w:spacing w:after="150"/>
    </w:pPr>
    <w:rPr>
      <w:color w:val="auto"/>
      <w:sz w:val="24"/>
      <w:szCs w:val="24"/>
    </w:rPr>
  </w:style>
  <w:style w:type="paragraph" w:customStyle="1" w:styleId="sub-login">
    <w:name w:val="sub-login"/>
    <w:basedOn w:val="Normal"/>
    <w:qFormat/>
    <w:pPr>
      <w:shd w:val="clear" w:color="auto" w:fill="FFFFFF"/>
      <w:spacing w:after="150"/>
    </w:pPr>
    <w:rPr>
      <w:vanish/>
      <w:color w:val="auto"/>
      <w:sz w:val="24"/>
      <w:szCs w:val="24"/>
    </w:rPr>
  </w:style>
  <w:style w:type="paragraph" w:customStyle="1" w:styleId="login-cont">
    <w:name w:val="login-cont"/>
    <w:basedOn w:val="Normal"/>
    <w:qFormat/>
    <w:pPr>
      <w:spacing w:after="150"/>
    </w:pPr>
    <w:rPr>
      <w:color w:val="999999"/>
      <w:sz w:val="24"/>
      <w:szCs w:val="24"/>
    </w:rPr>
  </w:style>
  <w:style w:type="paragraph" w:customStyle="1" w:styleId="fan">
    <w:name w:val="fan"/>
    <w:basedOn w:val="Normal"/>
    <w:qFormat/>
    <w:pPr>
      <w:shd w:val="clear" w:color="auto" w:fill="F26522"/>
      <w:spacing w:after="150"/>
    </w:pPr>
    <w:rPr>
      <w:color w:val="auto"/>
      <w:sz w:val="24"/>
      <w:szCs w:val="24"/>
    </w:rPr>
  </w:style>
  <w:style w:type="paragraph" w:customStyle="1" w:styleId="cboxphoto">
    <w:name w:val="cboxphoto"/>
    <w:basedOn w:val="Normal"/>
    <w:qFormat/>
    <w:pPr>
      <w:spacing w:before="100" w:beforeAutospacing="1" w:after="100" w:afterAutospacing="1"/>
    </w:pPr>
    <w:rPr>
      <w:color w:val="auto"/>
      <w:sz w:val="24"/>
      <w:szCs w:val="24"/>
    </w:rPr>
  </w:style>
  <w:style w:type="paragraph" w:customStyle="1" w:styleId="cboxiframe">
    <w:name w:val="cboxiframe"/>
    <w:basedOn w:val="Normal"/>
    <w:qFormat/>
    <w:pPr>
      <w:spacing w:after="150"/>
    </w:pPr>
    <w:rPr>
      <w:color w:val="auto"/>
      <w:sz w:val="24"/>
      <w:szCs w:val="24"/>
    </w:rPr>
  </w:style>
  <w:style w:type="paragraph" w:customStyle="1" w:styleId="mathjaxmenu">
    <w:name w:val="mathjax_menu"/>
    <w:basedOn w:val="Normal"/>
    <w:qFormat/>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pPr>
      <w:spacing w:after="150"/>
    </w:pPr>
    <w:rPr>
      <w:color w:val="auto"/>
      <w:sz w:val="24"/>
      <w:szCs w:val="24"/>
    </w:rPr>
  </w:style>
  <w:style w:type="paragraph" w:customStyle="1" w:styleId="mathjaxmenuarrow">
    <w:name w:val="mathjax_menuarrow"/>
    <w:basedOn w:val="Normal"/>
    <w:qFormat/>
    <w:pPr>
      <w:spacing w:after="150"/>
    </w:pPr>
    <w:rPr>
      <w:color w:val="666666"/>
      <w:sz w:val="18"/>
      <w:szCs w:val="18"/>
    </w:rPr>
  </w:style>
  <w:style w:type="paragraph" w:customStyle="1" w:styleId="mathjaxmenulabel">
    <w:name w:val="mathjax_menulabel"/>
    <w:basedOn w:val="Normal"/>
    <w:qFormat/>
    <w:pPr>
      <w:spacing w:after="150"/>
    </w:pPr>
    <w:rPr>
      <w:i/>
      <w:iCs/>
      <w:color w:val="auto"/>
      <w:sz w:val="24"/>
      <w:szCs w:val="24"/>
    </w:rPr>
  </w:style>
  <w:style w:type="paragraph" w:customStyle="1" w:styleId="mathjaxmenurule">
    <w:name w:val="mathjax_menurule"/>
    <w:basedOn w:val="Normal"/>
    <w:qFormat/>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pPr>
      <w:spacing w:after="150"/>
    </w:pPr>
    <w:rPr>
      <w:color w:val="888888"/>
      <w:sz w:val="24"/>
      <w:szCs w:val="24"/>
    </w:rPr>
  </w:style>
  <w:style w:type="paragraph" w:customStyle="1" w:styleId="mathjaxerror">
    <w:name w:val="mathjax_error"/>
    <w:basedOn w:val="Normal"/>
    <w:qFormat/>
    <w:pPr>
      <w:spacing w:after="150"/>
    </w:pPr>
    <w:rPr>
      <w:i/>
      <w:iCs/>
      <w:color w:val="CC0000"/>
      <w:sz w:val="24"/>
      <w:szCs w:val="24"/>
    </w:rPr>
  </w:style>
  <w:style w:type="paragraph" w:customStyle="1" w:styleId="mjxp-script">
    <w:name w:val="mjxp-script"/>
    <w:basedOn w:val="Normal"/>
    <w:qFormat/>
    <w:pPr>
      <w:spacing w:after="150"/>
    </w:pPr>
    <w:rPr>
      <w:color w:val="auto"/>
      <w:sz w:val="19"/>
      <w:szCs w:val="19"/>
    </w:rPr>
  </w:style>
  <w:style w:type="paragraph" w:customStyle="1" w:styleId="mjxp-bold">
    <w:name w:val="mjxp-bold"/>
    <w:basedOn w:val="Normal"/>
    <w:qFormat/>
    <w:pPr>
      <w:spacing w:after="150"/>
    </w:pPr>
    <w:rPr>
      <w:b/>
      <w:bCs/>
      <w:color w:val="auto"/>
      <w:sz w:val="24"/>
      <w:szCs w:val="24"/>
    </w:rPr>
  </w:style>
  <w:style w:type="paragraph" w:customStyle="1" w:styleId="mjxp-italic">
    <w:name w:val="mjxp-italic"/>
    <w:basedOn w:val="Normal"/>
    <w:qFormat/>
    <w:pPr>
      <w:spacing w:after="150"/>
    </w:pPr>
    <w:rPr>
      <w:i/>
      <w:iCs/>
      <w:color w:val="auto"/>
      <w:sz w:val="24"/>
      <w:szCs w:val="24"/>
    </w:rPr>
  </w:style>
  <w:style w:type="paragraph" w:customStyle="1" w:styleId="mjxp-scr">
    <w:name w:val="mjxp-scr"/>
    <w:basedOn w:val="Normal"/>
    <w:qFormat/>
    <w:pPr>
      <w:spacing w:after="150"/>
    </w:pPr>
    <w:rPr>
      <w:color w:val="auto"/>
      <w:sz w:val="24"/>
      <w:szCs w:val="24"/>
    </w:rPr>
  </w:style>
  <w:style w:type="paragraph" w:customStyle="1" w:styleId="mjxp-frak">
    <w:name w:val="mjxp-frak"/>
    <w:basedOn w:val="Normal"/>
    <w:qFormat/>
    <w:pPr>
      <w:spacing w:after="150"/>
    </w:pPr>
    <w:rPr>
      <w:color w:val="auto"/>
      <w:sz w:val="24"/>
      <w:szCs w:val="24"/>
    </w:rPr>
  </w:style>
  <w:style w:type="paragraph" w:customStyle="1" w:styleId="mjxp-sf">
    <w:name w:val="mjxp-sf"/>
    <w:basedOn w:val="Normal"/>
    <w:qFormat/>
    <w:pPr>
      <w:spacing w:after="150"/>
    </w:pPr>
    <w:rPr>
      <w:color w:val="auto"/>
      <w:sz w:val="24"/>
      <w:szCs w:val="24"/>
    </w:rPr>
  </w:style>
  <w:style w:type="paragraph" w:customStyle="1" w:styleId="mjxp-cal">
    <w:name w:val="mjxp-cal"/>
    <w:basedOn w:val="Normal"/>
    <w:pPr>
      <w:spacing w:after="150"/>
    </w:pPr>
    <w:rPr>
      <w:color w:val="auto"/>
      <w:sz w:val="24"/>
      <w:szCs w:val="24"/>
    </w:rPr>
  </w:style>
  <w:style w:type="paragraph" w:customStyle="1" w:styleId="mjxp-mono">
    <w:name w:val="mjxp-mono"/>
    <w:basedOn w:val="Normal"/>
    <w:qFormat/>
    <w:pPr>
      <w:spacing w:after="150"/>
    </w:pPr>
    <w:rPr>
      <w:color w:val="auto"/>
      <w:sz w:val="24"/>
      <w:szCs w:val="24"/>
    </w:rPr>
  </w:style>
  <w:style w:type="paragraph" w:customStyle="1" w:styleId="mjxp-largeop">
    <w:name w:val="mjxp-largeop"/>
    <w:basedOn w:val="Normal"/>
    <w:qFormat/>
    <w:pPr>
      <w:spacing w:after="150"/>
    </w:pPr>
    <w:rPr>
      <w:color w:val="auto"/>
      <w:sz w:val="36"/>
      <w:szCs w:val="36"/>
    </w:rPr>
  </w:style>
  <w:style w:type="paragraph" w:customStyle="1" w:styleId="mjxp-math">
    <w:name w:val="mjxp-math"/>
    <w:basedOn w:val="Normal"/>
    <w:qFormat/>
    <w:pPr>
      <w:spacing w:after="150"/>
    </w:pPr>
    <w:rPr>
      <w:color w:val="auto"/>
      <w:sz w:val="24"/>
      <w:szCs w:val="24"/>
    </w:rPr>
  </w:style>
  <w:style w:type="paragraph" w:customStyle="1" w:styleId="mjxp-display">
    <w:name w:val="mjxp-display"/>
    <w:basedOn w:val="Normal"/>
    <w:qFormat/>
    <w:pPr>
      <w:spacing w:before="240" w:after="240"/>
      <w:jc w:val="center"/>
    </w:pPr>
    <w:rPr>
      <w:color w:val="auto"/>
      <w:sz w:val="24"/>
      <w:szCs w:val="24"/>
    </w:rPr>
  </w:style>
  <w:style w:type="paragraph" w:customStyle="1" w:styleId="mjxp-box">
    <w:name w:val="mjxp-box"/>
    <w:basedOn w:val="Normal"/>
    <w:pPr>
      <w:spacing w:after="150"/>
      <w:jc w:val="center"/>
    </w:pPr>
    <w:rPr>
      <w:color w:val="auto"/>
      <w:sz w:val="24"/>
      <w:szCs w:val="24"/>
    </w:rPr>
  </w:style>
  <w:style w:type="paragraph" w:customStyle="1" w:styleId="mjxp-rule">
    <w:name w:val="mjxp-rule"/>
    <w:basedOn w:val="Normal"/>
    <w:qFormat/>
    <w:pPr>
      <w:spacing w:before="24" w:after="150"/>
    </w:pPr>
    <w:rPr>
      <w:color w:val="auto"/>
      <w:sz w:val="24"/>
      <w:szCs w:val="24"/>
    </w:rPr>
  </w:style>
  <w:style w:type="paragraph" w:customStyle="1" w:styleId="mjxp-mo">
    <w:name w:val="mjxp-mo"/>
    <w:basedOn w:val="Normal"/>
    <w:pPr>
      <w:ind w:left="36" w:right="36"/>
    </w:pPr>
    <w:rPr>
      <w:color w:val="auto"/>
      <w:sz w:val="24"/>
      <w:szCs w:val="24"/>
    </w:rPr>
  </w:style>
  <w:style w:type="paragraph" w:customStyle="1" w:styleId="mjxp-mfrac">
    <w:name w:val="mjxp-mfrac"/>
    <w:basedOn w:val="Normal"/>
    <w:qFormat/>
    <w:pPr>
      <w:ind w:left="30" w:right="30"/>
    </w:pPr>
    <w:rPr>
      <w:color w:val="auto"/>
      <w:sz w:val="24"/>
      <w:szCs w:val="24"/>
    </w:rPr>
  </w:style>
  <w:style w:type="paragraph" w:customStyle="1" w:styleId="mjxp-denom">
    <w:name w:val="mjxp-denom"/>
    <w:basedOn w:val="Normal"/>
    <w:qFormat/>
    <w:pPr>
      <w:spacing w:after="150"/>
    </w:pPr>
    <w:rPr>
      <w:color w:val="auto"/>
      <w:sz w:val="24"/>
      <w:szCs w:val="24"/>
    </w:rPr>
  </w:style>
  <w:style w:type="paragraph" w:customStyle="1" w:styleId="mjxp-surd">
    <w:name w:val="mjxp-surd"/>
    <w:basedOn w:val="Normal"/>
    <w:qFormat/>
    <w:pPr>
      <w:spacing w:after="150"/>
      <w:textAlignment w:val="top"/>
    </w:pPr>
    <w:rPr>
      <w:color w:val="auto"/>
      <w:sz w:val="24"/>
      <w:szCs w:val="24"/>
    </w:rPr>
  </w:style>
  <w:style w:type="paragraph" w:customStyle="1" w:styleId="mjxp-over">
    <w:name w:val="mjxp-over"/>
    <w:basedOn w:val="Normal"/>
    <w:qFormat/>
    <w:pPr>
      <w:spacing w:after="150"/>
      <w:jc w:val="center"/>
    </w:pPr>
    <w:rPr>
      <w:color w:val="auto"/>
      <w:sz w:val="24"/>
      <w:szCs w:val="24"/>
    </w:rPr>
  </w:style>
  <w:style w:type="paragraph" w:customStyle="1" w:styleId="mjxp-mtable">
    <w:name w:val="mjxp-mtable"/>
    <w:basedOn w:val="Normal"/>
    <w:qFormat/>
    <w:pPr>
      <w:ind w:left="30" w:right="30"/>
    </w:pPr>
    <w:rPr>
      <w:color w:val="auto"/>
      <w:sz w:val="24"/>
      <w:szCs w:val="24"/>
    </w:rPr>
  </w:style>
  <w:style w:type="paragraph" w:customStyle="1" w:styleId="mjxp-mtd">
    <w:name w:val="mjxp-mtd"/>
    <w:basedOn w:val="Normal"/>
    <w:qFormat/>
    <w:pPr>
      <w:spacing w:after="150"/>
      <w:jc w:val="center"/>
    </w:pPr>
    <w:rPr>
      <w:color w:val="auto"/>
      <w:sz w:val="24"/>
      <w:szCs w:val="24"/>
    </w:rPr>
  </w:style>
  <w:style w:type="paragraph" w:customStyle="1" w:styleId="mjxp-merror">
    <w:name w:val="mjxp-merror"/>
    <w:basedOn w:val="Normal"/>
    <w:qFormat/>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pPr>
      <w:spacing w:line="0" w:lineRule="auto"/>
    </w:pPr>
    <w:rPr>
      <w:color w:val="auto"/>
      <w:sz w:val="24"/>
      <w:szCs w:val="24"/>
    </w:rPr>
  </w:style>
  <w:style w:type="paragraph" w:customStyle="1" w:styleId="mjxc-display">
    <w:name w:val="mjxc-display"/>
    <w:basedOn w:val="Normal"/>
    <w:qFormat/>
    <w:pPr>
      <w:spacing w:before="240" w:after="240"/>
      <w:jc w:val="center"/>
    </w:pPr>
    <w:rPr>
      <w:color w:val="auto"/>
      <w:sz w:val="24"/>
      <w:szCs w:val="24"/>
    </w:rPr>
  </w:style>
  <w:style w:type="paragraph" w:customStyle="1" w:styleId="mjx-full-width">
    <w:name w:val="mjx-full-width"/>
    <w:basedOn w:val="Normal"/>
    <w:qFormat/>
    <w:pPr>
      <w:spacing w:after="150"/>
      <w:jc w:val="center"/>
    </w:pPr>
    <w:rPr>
      <w:color w:val="auto"/>
      <w:sz w:val="24"/>
      <w:szCs w:val="24"/>
    </w:rPr>
  </w:style>
  <w:style w:type="paragraph" w:customStyle="1" w:styleId="mjx-numerator">
    <w:name w:val="mjx-numerator"/>
    <w:basedOn w:val="Normal"/>
    <w:qFormat/>
    <w:pPr>
      <w:spacing w:after="150"/>
      <w:jc w:val="center"/>
    </w:pPr>
    <w:rPr>
      <w:color w:val="auto"/>
      <w:sz w:val="24"/>
      <w:szCs w:val="24"/>
    </w:rPr>
  </w:style>
  <w:style w:type="paragraph" w:customStyle="1" w:styleId="mjx-denominator">
    <w:name w:val="mjx-denominator"/>
    <w:basedOn w:val="Normal"/>
    <w:qFormat/>
    <w:pPr>
      <w:spacing w:after="150"/>
      <w:jc w:val="center"/>
    </w:pPr>
    <w:rPr>
      <w:color w:val="auto"/>
      <w:sz w:val="24"/>
      <w:szCs w:val="24"/>
    </w:rPr>
  </w:style>
  <w:style w:type="paragraph" w:customStyle="1" w:styleId="mjxc-stacked">
    <w:name w:val="mjxc-stacked"/>
    <w:basedOn w:val="Normal"/>
    <w:qFormat/>
    <w:pPr>
      <w:spacing w:after="150"/>
    </w:pPr>
    <w:rPr>
      <w:color w:val="auto"/>
      <w:sz w:val="24"/>
      <w:szCs w:val="24"/>
    </w:rPr>
  </w:style>
  <w:style w:type="paragraph" w:customStyle="1" w:styleId="mjx-op">
    <w:name w:val="mjx-op"/>
    <w:basedOn w:val="Normal"/>
    <w:qFormat/>
    <w:pPr>
      <w:spacing w:after="150"/>
    </w:pPr>
    <w:rPr>
      <w:color w:val="auto"/>
      <w:sz w:val="24"/>
      <w:szCs w:val="24"/>
    </w:rPr>
  </w:style>
  <w:style w:type="paragraph" w:customStyle="1" w:styleId="mjx-over">
    <w:name w:val="mjx-over"/>
    <w:basedOn w:val="Normal"/>
    <w:qFormat/>
    <w:pPr>
      <w:spacing w:after="150"/>
    </w:pPr>
    <w:rPr>
      <w:color w:val="auto"/>
      <w:sz w:val="24"/>
      <w:szCs w:val="24"/>
    </w:rPr>
  </w:style>
  <w:style w:type="paragraph" w:customStyle="1" w:styleId="mjx-surd">
    <w:name w:val="mjx-surd"/>
    <w:basedOn w:val="Normal"/>
    <w:qFormat/>
    <w:pPr>
      <w:spacing w:after="150"/>
      <w:textAlignment w:val="top"/>
    </w:pPr>
    <w:rPr>
      <w:color w:val="auto"/>
      <w:sz w:val="24"/>
      <w:szCs w:val="24"/>
    </w:rPr>
  </w:style>
  <w:style w:type="paragraph" w:customStyle="1" w:styleId="mjx-merror">
    <w:name w:val="mjx-merror"/>
    <w:basedOn w:val="Normal"/>
    <w:qFormat/>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pPr>
      <w:spacing w:after="150"/>
    </w:pPr>
    <w:rPr>
      <w:color w:val="auto"/>
      <w:sz w:val="24"/>
      <w:szCs w:val="24"/>
    </w:rPr>
  </w:style>
  <w:style w:type="paragraph" w:customStyle="1" w:styleId="mjx-mtd">
    <w:name w:val="mjx-mtd"/>
    <w:basedOn w:val="Normal"/>
    <w:qFormat/>
    <w:pPr>
      <w:spacing w:after="150"/>
      <w:jc w:val="center"/>
    </w:pPr>
    <w:rPr>
      <w:color w:val="auto"/>
      <w:sz w:val="24"/>
      <w:szCs w:val="24"/>
    </w:rPr>
  </w:style>
  <w:style w:type="paragraph" w:customStyle="1" w:styleId="mjx-block">
    <w:name w:val="mjx-block"/>
    <w:basedOn w:val="Normal"/>
    <w:qFormat/>
    <w:pPr>
      <w:spacing w:after="150"/>
    </w:pPr>
    <w:rPr>
      <w:color w:val="auto"/>
      <w:sz w:val="24"/>
      <w:szCs w:val="24"/>
    </w:rPr>
  </w:style>
  <w:style w:type="paragraph" w:customStyle="1" w:styleId="mjx-span">
    <w:name w:val="mjx-span"/>
    <w:basedOn w:val="Normal"/>
    <w:qFormat/>
    <w:pPr>
      <w:spacing w:after="150"/>
    </w:pPr>
    <w:rPr>
      <w:color w:val="auto"/>
      <w:sz w:val="24"/>
      <w:szCs w:val="24"/>
    </w:rPr>
  </w:style>
  <w:style w:type="paragraph" w:customStyle="1" w:styleId="mjx-char">
    <w:name w:val="mjx-char"/>
    <w:basedOn w:val="Normal"/>
    <w:qFormat/>
    <w:pPr>
      <w:spacing w:after="150"/>
    </w:pPr>
    <w:rPr>
      <w:color w:val="auto"/>
      <w:sz w:val="24"/>
      <w:szCs w:val="24"/>
    </w:rPr>
  </w:style>
  <w:style w:type="paragraph" w:customStyle="1" w:styleId="mjx-itable">
    <w:name w:val="mjx-itable"/>
    <w:basedOn w:val="Normal"/>
    <w:qFormat/>
    <w:pPr>
      <w:spacing w:after="150"/>
    </w:pPr>
    <w:rPr>
      <w:color w:val="auto"/>
      <w:sz w:val="24"/>
      <w:szCs w:val="24"/>
    </w:rPr>
  </w:style>
  <w:style w:type="paragraph" w:customStyle="1" w:styleId="mjx-table">
    <w:name w:val="mjx-table"/>
    <w:basedOn w:val="Normal"/>
    <w:qFormat/>
    <w:pPr>
      <w:spacing w:after="150"/>
    </w:pPr>
    <w:rPr>
      <w:color w:val="auto"/>
      <w:sz w:val="24"/>
      <w:szCs w:val="24"/>
    </w:rPr>
  </w:style>
  <w:style w:type="paragraph" w:customStyle="1" w:styleId="mjx-line">
    <w:name w:val="mjx-line"/>
    <w:basedOn w:val="Normal"/>
    <w:qFormat/>
    <w:pPr>
      <w:spacing w:after="150"/>
    </w:pPr>
    <w:rPr>
      <w:color w:val="auto"/>
      <w:sz w:val="24"/>
      <w:szCs w:val="24"/>
    </w:rPr>
  </w:style>
  <w:style w:type="paragraph" w:customStyle="1" w:styleId="mjx-strut">
    <w:name w:val="mjx-strut"/>
    <w:basedOn w:val="Normal"/>
    <w:qFormat/>
    <w:pPr>
      <w:spacing w:after="150"/>
    </w:pPr>
    <w:rPr>
      <w:color w:val="auto"/>
      <w:sz w:val="24"/>
      <w:szCs w:val="24"/>
    </w:rPr>
  </w:style>
  <w:style w:type="paragraph" w:customStyle="1" w:styleId="mjx-vsize">
    <w:name w:val="mjx-vsize"/>
    <w:basedOn w:val="Normal"/>
    <w:qFormat/>
    <w:pPr>
      <w:spacing w:after="150"/>
    </w:pPr>
    <w:rPr>
      <w:color w:val="auto"/>
      <w:sz w:val="24"/>
      <w:szCs w:val="24"/>
    </w:rPr>
  </w:style>
  <w:style w:type="paragraph" w:customStyle="1" w:styleId="mjxc-space1">
    <w:name w:val="mjxc-space1"/>
    <w:basedOn w:val="Normal"/>
    <w:qFormat/>
    <w:pPr>
      <w:spacing w:after="150"/>
      <w:ind w:left="40"/>
    </w:pPr>
    <w:rPr>
      <w:color w:val="auto"/>
      <w:sz w:val="24"/>
      <w:szCs w:val="24"/>
    </w:rPr>
  </w:style>
  <w:style w:type="paragraph" w:customStyle="1" w:styleId="mjxc-space2">
    <w:name w:val="mjxc-space2"/>
    <w:basedOn w:val="Normal"/>
    <w:qFormat/>
    <w:pPr>
      <w:spacing w:after="150"/>
      <w:ind w:left="53"/>
    </w:pPr>
    <w:rPr>
      <w:color w:val="auto"/>
      <w:sz w:val="24"/>
      <w:szCs w:val="24"/>
    </w:rPr>
  </w:style>
  <w:style w:type="paragraph" w:customStyle="1" w:styleId="mjxc-space3">
    <w:name w:val="mjxc-space3"/>
    <w:basedOn w:val="Normal"/>
    <w:qFormat/>
    <w:pPr>
      <w:spacing w:after="150"/>
      <w:ind w:left="67"/>
    </w:pPr>
    <w:rPr>
      <w:color w:val="auto"/>
      <w:sz w:val="24"/>
      <w:szCs w:val="24"/>
    </w:rPr>
  </w:style>
  <w:style w:type="paragraph" w:customStyle="1" w:styleId="mjx-chartest">
    <w:name w:val="mjx-chartest"/>
    <w:basedOn w:val="Normal"/>
    <w:qFormat/>
    <w:pPr>
      <w:spacing w:after="150"/>
    </w:pPr>
    <w:rPr>
      <w:color w:val="auto"/>
      <w:sz w:val="120"/>
      <w:szCs w:val="120"/>
    </w:rPr>
  </w:style>
  <w:style w:type="paragraph" w:customStyle="1" w:styleId="mjxc-processing">
    <w:name w:val="mjxc-processing"/>
    <w:basedOn w:val="Normal"/>
    <w:qFormat/>
    <w:pPr>
      <w:spacing w:after="150"/>
    </w:pPr>
    <w:rPr>
      <w:color w:val="auto"/>
      <w:sz w:val="24"/>
      <w:szCs w:val="24"/>
    </w:rPr>
  </w:style>
  <w:style w:type="paragraph" w:customStyle="1" w:styleId="mjxc-processed">
    <w:name w:val="mjxc-processed"/>
    <w:basedOn w:val="Normal"/>
    <w:qFormat/>
    <w:pPr>
      <w:spacing w:after="150"/>
    </w:pPr>
    <w:rPr>
      <w:vanish/>
      <w:color w:val="auto"/>
      <w:sz w:val="24"/>
      <w:szCs w:val="24"/>
    </w:rPr>
  </w:style>
  <w:style w:type="paragraph" w:customStyle="1" w:styleId="mjx-test">
    <w:name w:val="mjx-test"/>
    <w:basedOn w:val="Normal"/>
    <w:qFormat/>
    <w:pPr>
      <w:spacing w:after="150"/>
    </w:pPr>
    <w:rPr>
      <w:color w:val="auto"/>
      <w:sz w:val="24"/>
      <w:szCs w:val="24"/>
    </w:rPr>
  </w:style>
  <w:style w:type="paragraph" w:customStyle="1" w:styleId="mjx-ex-box-test">
    <w:name w:val="mjx-ex-box-test"/>
    <w:basedOn w:val="Normal"/>
    <w:qFormat/>
    <w:pPr>
      <w:spacing w:after="150"/>
    </w:pPr>
    <w:rPr>
      <w:color w:val="auto"/>
      <w:sz w:val="24"/>
      <w:szCs w:val="24"/>
    </w:rPr>
  </w:style>
  <w:style w:type="paragraph" w:customStyle="1" w:styleId="mjxc-tex-unknown-r">
    <w:name w:val="mjxc-tex-unknown-r"/>
    <w:basedOn w:val="Normal"/>
    <w:qFormat/>
    <w:pPr>
      <w:spacing w:after="150"/>
    </w:pPr>
    <w:rPr>
      <w:rFonts w:ascii="Cambria Math" w:hAnsi="Cambria Math"/>
      <w:color w:val="auto"/>
      <w:sz w:val="24"/>
      <w:szCs w:val="24"/>
    </w:rPr>
  </w:style>
  <w:style w:type="paragraph" w:customStyle="1" w:styleId="mjxc-tex-unknown-i">
    <w:name w:val="mjxc-tex-unknown-i"/>
    <w:basedOn w:val="Normal"/>
    <w:qFormat/>
    <w:pPr>
      <w:spacing w:after="150"/>
    </w:pPr>
    <w:rPr>
      <w:rFonts w:ascii="Cambria Math" w:hAnsi="Cambria Math"/>
      <w:i/>
      <w:iCs/>
      <w:color w:val="auto"/>
      <w:sz w:val="24"/>
      <w:szCs w:val="24"/>
    </w:rPr>
  </w:style>
  <w:style w:type="paragraph" w:customStyle="1" w:styleId="mjxc-tex-unknown-b">
    <w:name w:val="mjxc-tex-unknown-b"/>
    <w:basedOn w:val="Normal"/>
    <w:qFormat/>
    <w:pPr>
      <w:spacing w:after="150"/>
    </w:pPr>
    <w:rPr>
      <w:rFonts w:ascii="Cambria Math" w:hAnsi="Cambria Math"/>
      <w:b/>
      <w:bCs/>
      <w:color w:val="auto"/>
      <w:sz w:val="24"/>
      <w:szCs w:val="24"/>
    </w:rPr>
  </w:style>
  <w:style w:type="paragraph" w:customStyle="1" w:styleId="mjxc-tex-unknown-bi">
    <w:name w:val="mjxc-tex-unknown-bi"/>
    <w:basedOn w:val="Normal"/>
    <w:qFormat/>
    <w:pPr>
      <w:spacing w:after="150"/>
    </w:pPr>
    <w:rPr>
      <w:rFonts w:ascii="Cambria Math" w:hAnsi="Cambria Math"/>
      <w:b/>
      <w:bCs/>
      <w:i/>
      <w:iCs/>
      <w:color w:val="auto"/>
      <w:sz w:val="24"/>
      <w:szCs w:val="24"/>
    </w:rPr>
  </w:style>
  <w:style w:type="paragraph" w:customStyle="1" w:styleId="mjxc-tex-ams-r">
    <w:name w:val="mjxc-tex-ams-r"/>
    <w:basedOn w:val="Normal"/>
    <w:qFormat/>
    <w:pPr>
      <w:spacing w:after="150"/>
    </w:pPr>
    <w:rPr>
      <w:rFonts w:ascii="MJXc-TeX-ams-Rw" w:hAnsi="MJXc-TeX-ams-Rw"/>
      <w:color w:val="auto"/>
      <w:sz w:val="24"/>
      <w:szCs w:val="24"/>
    </w:rPr>
  </w:style>
  <w:style w:type="paragraph" w:customStyle="1" w:styleId="mjxc-tex-cal-b">
    <w:name w:val="mjxc-tex-cal-b"/>
    <w:basedOn w:val="Normal"/>
    <w:pPr>
      <w:spacing w:after="150"/>
    </w:pPr>
    <w:rPr>
      <w:rFonts w:ascii="MJXc-TeX-cal-Bw" w:hAnsi="MJXc-TeX-cal-Bw"/>
      <w:color w:val="auto"/>
      <w:sz w:val="24"/>
      <w:szCs w:val="24"/>
    </w:rPr>
  </w:style>
  <w:style w:type="paragraph" w:customStyle="1" w:styleId="mjxc-tex-frak-r">
    <w:name w:val="mjxc-tex-frak-r"/>
    <w:basedOn w:val="Normal"/>
    <w:qFormat/>
    <w:pPr>
      <w:spacing w:after="150"/>
    </w:pPr>
    <w:rPr>
      <w:rFonts w:ascii="MJXc-TeX-frak-Rw" w:hAnsi="MJXc-TeX-frak-Rw"/>
      <w:color w:val="auto"/>
      <w:sz w:val="24"/>
      <w:szCs w:val="24"/>
    </w:rPr>
  </w:style>
  <w:style w:type="paragraph" w:customStyle="1" w:styleId="mjxc-tex-frak-b">
    <w:name w:val="mjxc-tex-frak-b"/>
    <w:basedOn w:val="Normal"/>
    <w:qFormat/>
    <w:pPr>
      <w:spacing w:after="150"/>
    </w:pPr>
    <w:rPr>
      <w:rFonts w:ascii="MJXc-TeX-frak-Bw" w:hAnsi="MJXc-TeX-frak-Bw"/>
      <w:color w:val="auto"/>
      <w:sz w:val="24"/>
      <w:szCs w:val="24"/>
    </w:rPr>
  </w:style>
  <w:style w:type="paragraph" w:customStyle="1" w:styleId="mjxc-tex-math-bi">
    <w:name w:val="mjxc-tex-math-bi"/>
    <w:basedOn w:val="Normal"/>
    <w:qFormat/>
    <w:pPr>
      <w:spacing w:after="150"/>
    </w:pPr>
    <w:rPr>
      <w:rFonts w:ascii="MJXc-TeX-math-BIw" w:hAnsi="MJXc-TeX-math-BIw"/>
      <w:color w:val="auto"/>
      <w:sz w:val="24"/>
      <w:szCs w:val="24"/>
    </w:rPr>
  </w:style>
  <w:style w:type="paragraph" w:customStyle="1" w:styleId="mjxc-tex-sans-r">
    <w:name w:val="mjxc-tex-sans-r"/>
    <w:basedOn w:val="Normal"/>
    <w:qFormat/>
    <w:pPr>
      <w:spacing w:after="150"/>
    </w:pPr>
    <w:rPr>
      <w:rFonts w:ascii="MJXc-TeX-sans-Rw" w:hAnsi="MJXc-TeX-sans-Rw"/>
      <w:color w:val="auto"/>
      <w:sz w:val="24"/>
      <w:szCs w:val="24"/>
    </w:rPr>
  </w:style>
  <w:style w:type="paragraph" w:customStyle="1" w:styleId="mjxc-tex-sans-b">
    <w:name w:val="mjxc-tex-sans-b"/>
    <w:basedOn w:val="Normal"/>
    <w:qFormat/>
    <w:pPr>
      <w:spacing w:after="150"/>
    </w:pPr>
    <w:rPr>
      <w:rFonts w:ascii="MJXc-TeX-sans-Bw" w:hAnsi="MJXc-TeX-sans-Bw"/>
      <w:color w:val="auto"/>
      <w:sz w:val="24"/>
      <w:szCs w:val="24"/>
    </w:rPr>
  </w:style>
  <w:style w:type="paragraph" w:customStyle="1" w:styleId="mjxc-tex-sans-i">
    <w:name w:val="mjxc-tex-sans-i"/>
    <w:basedOn w:val="Normal"/>
    <w:qFormat/>
    <w:pPr>
      <w:spacing w:after="150"/>
    </w:pPr>
    <w:rPr>
      <w:rFonts w:ascii="MJXc-TeX-sans-Iw" w:hAnsi="MJXc-TeX-sans-Iw"/>
      <w:color w:val="auto"/>
      <w:sz w:val="24"/>
      <w:szCs w:val="24"/>
    </w:rPr>
  </w:style>
  <w:style w:type="paragraph" w:customStyle="1" w:styleId="mjxc-tex-script-r">
    <w:name w:val="mjxc-tex-script-r"/>
    <w:basedOn w:val="Normal"/>
    <w:qFormat/>
    <w:pPr>
      <w:spacing w:after="150"/>
    </w:pPr>
    <w:rPr>
      <w:rFonts w:ascii="MJXc-TeX-script-Rw" w:hAnsi="MJXc-TeX-script-Rw"/>
      <w:color w:val="auto"/>
      <w:sz w:val="24"/>
      <w:szCs w:val="24"/>
    </w:rPr>
  </w:style>
  <w:style w:type="paragraph" w:customStyle="1" w:styleId="mjxc-tex-type-r">
    <w:name w:val="mjxc-tex-type-r"/>
    <w:basedOn w:val="Normal"/>
    <w:qFormat/>
    <w:pPr>
      <w:spacing w:after="150"/>
    </w:pPr>
    <w:rPr>
      <w:rFonts w:ascii="MJXc-TeX-type-Rw" w:hAnsi="MJXc-TeX-type-Rw"/>
      <w:color w:val="auto"/>
      <w:sz w:val="24"/>
      <w:szCs w:val="24"/>
    </w:rPr>
  </w:style>
  <w:style w:type="paragraph" w:customStyle="1" w:styleId="mjxc-tex-cal-r">
    <w:name w:val="mjxc-tex-cal-r"/>
    <w:basedOn w:val="Normal"/>
    <w:qFormat/>
    <w:pPr>
      <w:spacing w:after="150"/>
    </w:pPr>
    <w:rPr>
      <w:rFonts w:ascii="MJXc-TeX-cal-Rw" w:hAnsi="MJXc-TeX-cal-Rw"/>
      <w:color w:val="auto"/>
      <w:sz w:val="24"/>
      <w:szCs w:val="24"/>
    </w:rPr>
  </w:style>
  <w:style w:type="paragraph" w:customStyle="1" w:styleId="mjxc-tex-main-b">
    <w:name w:val="mjxc-tex-main-b"/>
    <w:basedOn w:val="Normal"/>
    <w:qFormat/>
    <w:pPr>
      <w:spacing w:after="150"/>
    </w:pPr>
    <w:rPr>
      <w:rFonts w:ascii="MJXc-TeX-main-Bw" w:hAnsi="MJXc-TeX-main-Bw"/>
      <w:color w:val="auto"/>
      <w:sz w:val="24"/>
      <w:szCs w:val="24"/>
    </w:rPr>
  </w:style>
  <w:style w:type="paragraph" w:customStyle="1" w:styleId="mjxc-tex-main-i">
    <w:name w:val="mjxc-tex-main-i"/>
    <w:basedOn w:val="Normal"/>
    <w:qFormat/>
    <w:pPr>
      <w:spacing w:after="150"/>
    </w:pPr>
    <w:rPr>
      <w:rFonts w:ascii="MJXc-TeX-main-Iw" w:hAnsi="MJXc-TeX-main-Iw"/>
      <w:color w:val="auto"/>
      <w:sz w:val="24"/>
      <w:szCs w:val="24"/>
    </w:rPr>
  </w:style>
  <w:style w:type="paragraph" w:customStyle="1" w:styleId="mjxc-tex-main-r">
    <w:name w:val="mjxc-tex-main-r"/>
    <w:basedOn w:val="Normal"/>
    <w:qFormat/>
    <w:pPr>
      <w:spacing w:after="150"/>
    </w:pPr>
    <w:rPr>
      <w:rFonts w:ascii="MJXc-TeX-main-Rw" w:hAnsi="MJXc-TeX-main-Rw"/>
      <w:color w:val="auto"/>
      <w:sz w:val="24"/>
      <w:szCs w:val="24"/>
    </w:rPr>
  </w:style>
  <w:style w:type="paragraph" w:customStyle="1" w:styleId="mjxc-tex-math-i">
    <w:name w:val="mjxc-tex-math-i"/>
    <w:basedOn w:val="Normal"/>
    <w:qFormat/>
    <w:pPr>
      <w:spacing w:after="150"/>
    </w:pPr>
    <w:rPr>
      <w:rFonts w:ascii="MJXc-TeX-math-Iw" w:hAnsi="MJXc-TeX-math-Iw"/>
      <w:color w:val="auto"/>
      <w:sz w:val="24"/>
      <w:szCs w:val="24"/>
    </w:rPr>
  </w:style>
  <w:style w:type="paragraph" w:customStyle="1" w:styleId="mjxc-tex-size1-r">
    <w:name w:val="mjxc-tex-size1-r"/>
    <w:basedOn w:val="Normal"/>
    <w:qFormat/>
    <w:pPr>
      <w:spacing w:after="150"/>
    </w:pPr>
    <w:rPr>
      <w:rFonts w:ascii="MJXc-TeX-size1-Rw" w:hAnsi="MJXc-TeX-size1-Rw"/>
      <w:color w:val="auto"/>
      <w:sz w:val="24"/>
      <w:szCs w:val="24"/>
    </w:rPr>
  </w:style>
  <w:style w:type="paragraph" w:customStyle="1" w:styleId="mjxc-tex-size2-r">
    <w:name w:val="mjxc-tex-size2-r"/>
    <w:basedOn w:val="Normal"/>
    <w:qFormat/>
    <w:pPr>
      <w:spacing w:after="150"/>
    </w:pPr>
    <w:rPr>
      <w:rFonts w:ascii="MJXc-TeX-size2-Rw" w:hAnsi="MJXc-TeX-size2-Rw"/>
      <w:color w:val="auto"/>
      <w:sz w:val="24"/>
      <w:szCs w:val="24"/>
    </w:rPr>
  </w:style>
  <w:style w:type="paragraph" w:customStyle="1" w:styleId="mjxc-tex-size3-r">
    <w:name w:val="mjxc-tex-size3-r"/>
    <w:basedOn w:val="Normal"/>
    <w:qFormat/>
    <w:pPr>
      <w:spacing w:after="150"/>
    </w:pPr>
    <w:rPr>
      <w:rFonts w:ascii="MJXc-TeX-size3-Rw" w:hAnsi="MJXc-TeX-size3-Rw"/>
      <w:color w:val="auto"/>
      <w:sz w:val="24"/>
      <w:szCs w:val="24"/>
    </w:rPr>
  </w:style>
  <w:style w:type="paragraph" w:customStyle="1" w:styleId="mjxc-tex-size4-r">
    <w:name w:val="mjxc-tex-size4-r"/>
    <w:basedOn w:val="Normal"/>
    <w:qFormat/>
    <w:pPr>
      <w:spacing w:after="150"/>
    </w:pPr>
    <w:rPr>
      <w:rFonts w:ascii="MJXc-TeX-size4-Rw" w:hAnsi="MJXc-TeX-size4-Rw"/>
      <w:color w:val="auto"/>
      <w:sz w:val="24"/>
      <w:szCs w:val="24"/>
    </w:rPr>
  </w:style>
  <w:style w:type="paragraph" w:customStyle="1" w:styleId="fbinvisible">
    <w:name w:val="fb_invisible"/>
    <w:basedOn w:val="Normal"/>
    <w:qFormat/>
    <w:pPr>
      <w:spacing w:after="150"/>
    </w:pPr>
    <w:rPr>
      <w:vanish/>
      <w:color w:val="auto"/>
      <w:sz w:val="24"/>
      <w:szCs w:val="24"/>
    </w:rPr>
  </w:style>
  <w:style w:type="paragraph" w:customStyle="1" w:styleId="fbreset">
    <w:name w:val="fb_reset"/>
    <w:basedOn w:val="Normal"/>
    <w:qFormat/>
    <w:rPr>
      <w:rFonts w:ascii="Tahoma" w:hAnsi="Tahoma" w:cs="Tahoma"/>
      <w:color w:val="000000"/>
      <w:sz w:val="17"/>
      <w:szCs w:val="17"/>
    </w:rPr>
  </w:style>
  <w:style w:type="paragraph" w:customStyle="1" w:styleId="fbdialogadvanced">
    <w:name w:val="fb_dialog_advanced"/>
    <w:basedOn w:val="Normal"/>
    <w:qFormat/>
    <w:pPr>
      <w:spacing w:after="150"/>
    </w:pPr>
    <w:rPr>
      <w:color w:val="auto"/>
      <w:sz w:val="24"/>
      <w:szCs w:val="24"/>
    </w:rPr>
  </w:style>
  <w:style w:type="paragraph" w:customStyle="1" w:styleId="fbdialogcontent">
    <w:name w:val="fb_dialog_content"/>
    <w:basedOn w:val="Normal"/>
    <w:qFormat/>
    <w:pPr>
      <w:shd w:val="clear" w:color="auto" w:fill="FFFFFF"/>
      <w:spacing w:after="150"/>
    </w:pPr>
    <w:rPr>
      <w:color w:val="333333"/>
      <w:sz w:val="24"/>
      <w:szCs w:val="24"/>
    </w:rPr>
  </w:style>
  <w:style w:type="paragraph" w:customStyle="1" w:styleId="fbdialogcloseicon">
    <w:name w:val="fb_dialog_close_icon"/>
    <w:basedOn w:val="Normal"/>
    <w:qFormat/>
    <w:pPr>
      <w:spacing w:after="150"/>
    </w:pPr>
    <w:rPr>
      <w:color w:val="auto"/>
      <w:sz w:val="24"/>
      <w:szCs w:val="24"/>
    </w:rPr>
  </w:style>
  <w:style w:type="paragraph" w:customStyle="1" w:styleId="fbdialogpadding">
    <w:name w:val="fb_dialog_padding"/>
    <w:basedOn w:val="Normal"/>
    <w:qFormat/>
    <w:pPr>
      <w:spacing w:after="150"/>
    </w:pPr>
    <w:rPr>
      <w:color w:val="auto"/>
      <w:sz w:val="24"/>
      <w:szCs w:val="24"/>
    </w:rPr>
  </w:style>
  <w:style w:type="paragraph" w:customStyle="1" w:styleId="fbdialogloader">
    <w:name w:val="fb_dialog_loader"/>
    <w:basedOn w:val="Normal"/>
    <w:qFormat/>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pPr>
      <w:spacing w:after="150"/>
    </w:pPr>
    <w:rPr>
      <w:color w:val="auto"/>
      <w:sz w:val="24"/>
      <w:szCs w:val="24"/>
    </w:rPr>
  </w:style>
  <w:style w:type="paragraph" w:customStyle="1" w:styleId="fbdialogtopright">
    <w:name w:val="fb_dialog_top_right"/>
    <w:basedOn w:val="Normal"/>
    <w:qFormat/>
    <w:pPr>
      <w:spacing w:after="150"/>
    </w:pPr>
    <w:rPr>
      <w:color w:val="auto"/>
      <w:sz w:val="24"/>
      <w:szCs w:val="24"/>
    </w:rPr>
  </w:style>
  <w:style w:type="paragraph" w:customStyle="1" w:styleId="fbdialogbottomleft">
    <w:name w:val="fb_dialog_bottom_left"/>
    <w:basedOn w:val="Normal"/>
    <w:qFormat/>
    <w:pPr>
      <w:spacing w:after="150"/>
    </w:pPr>
    <w:rPr>
      <w:color w:val="auto"/>
      <w:sz w:val="24"/>
      <w:szCs w:val="24"/>
    </w:rPr>
  </w:style>
  <w:style w:type="paragraph" w:customStyle="1" w:styleId="fbdialogbottomright">
    <w:name w:val="fb_dialog_bottom_right"/>
    <w:basedOn w:val="Normal"/>
    <w:qFormat/>
    <w:pPr>
      <w:spacing w:after="150"/>
    </w:pPr>
    <w:rPr>
      <w:color w:val="auto"/>
      <w:sz w:val="24"/>
      <w:szCs w:val="24"/>
    </w:rPr>
  </w:style>
  <w:style w:type="paragraph" w:customStyle="1" w:styleId="fbdialogvertleft">
    <w:name w:val="fb_dialog_vert_left"/>
    <w:basedOn w:val="Normal"/>
    <w:qFormat/>
    <w:pPr>
      <w:shd w:val="clear" w:color="auto" w:fill="525252"/>
      <w:spacing w:after="150"/>
      <w:ind w:left="-150"/>
    </w:pPr>
    <w:rPr>
      <w:color w:val="auto"/>
      <w:sz w:val="24"/>
      <w:szCs w:val="24"/>
    </w:rPr>
  </w:style>
  <w:style w:type="paragraph" w:customStyle="1" w:styleId="fbdialogvertright">
    <w:name w:val="fb_dialog_vert_right"/>
    <w:basedOn w:val="Normal"/>
    <w:qFormat/>
    <w:pPr>
      <w:shd w:val="clear" w:color="auto" w:fill="525252"/>
      <w:spacing w:after="150"/>
      <w:ind w:right="-150"/>
    </w:pPr>
    <w:rPr>
      <w:color w:val="auto"/>
      <w:sz w:val="24"/>
      <w:szCs w:val="24"/>
    </w:rPr>
  </w:style>
  <w:style w:type="paragraph" w:customStyle="1" w:styleId="fbdialoghoriztop">
    <w:name w:val="fb_dialog_horiz_top"/>
    <w:basedOn w:val="Normal"/>
    <w:qFormat/>
    <w:pPr>
      <w:shd w:val="clear" w:color="auto" w:fill="525252"/>
      <w:spacing w:after="150"/>
    </w:pPr>
    <w:rPr>
      <w:color w:val="auto"/>
      <w:sz w:val="24"/>
      <w:szCs w:val="24"/>
    </w:rPr>
  </w:style>
  <w:style w:type="paragraph" w:customStyle="1" w:styleId="fbdialoghorizbottom">
    <w:name w:val="fb_dialog_horiz_bottom"/>
    <w:basedOn w:val="Normal"/>
    <w:qFormat/>
    <w:pPr>
      <w:shd w:val="clear" w:color="auto" w:fill="525252"/>
    </w:pPr>
    <w:rPr>
      <w:color w:val="auto"/>
      <w:sz w:val="24"/>
      <w:szCs w:val="24"/>
    </w:rPr>
  </w:style>
  <w:style w:type="paragraph" w:customStyle="1" w:styleId="fbdialogiframe">
    <w:name w:val="fb_dialog_iframe"/>
    <w:basedOn w:val="Normal"/>
    <w:pPr>
      <w:spacing w:after="150" w:line="0" w:lineRule="auto"/>
    </w:pPr>
    <w:rPr>
      <w:color w:val="auto"/>
      <w:sz w:val="24"/>
      <w:szCs w:val="24"/>
    </w:rPr>
  </w:style>
  <w:style w:type="paragraph" w:customStyle="1" w:styleId="fbiframewidgetfluid">
    <w:name w:val="fb_iframe_widget_fluid"/>
    <w:basedOn w:val="Normal"/>
    <w:qFormat/>
    <w:pPr>
      <w:spacing w:after="150"/>
    </w:pPr>
    <w:rPr>
      <w:color w:val="auto"/>
      <w:sz w:val="24"/>
      <w:szCs w:val="24"/>
    </w:rPr>
  </w:style>
  <w:style w:type="paragraph" w:customStyle="1" w:styleId="fbinvisibleflow">
    <w:name w:val="fb_invisible_flow"/>
    <w:basedOn w:val="Normal"/>
    <w:qFormat/>
    <w:pPr>
      <w:spacing w:after="150"/>
    </w:pPr>
    <w:rPr>
      <w:color w:val="auto"/>
      <w:sz w:val="24"/>
      <w:szCs w:val="24"/>
    </w:rPr>
  </w:style>
  <w:style w:type="paragraph" w:customStyle="1" w:styleId="fbmobileoverlayactive">
    <w:name w:val="fb_mobile_overlay_active"/>
    <w:basedOn w:val="Normal"/>
    <w:qFormat/>
    <w:pPr>
      <w:shd w:val="clear" w:color="auto" w:fill="FFFFFF"/>
      <w:spacing w:after="150"/>
    </w:pPr>
    <w:rPr>
      <w:color w:val="auto"/>
      <w:sz w:val="24"/>
      <w:szCs w:val="24"/>
    </w:rPr>
  </w:style>
  <w:style w:type="paragraph" w:customStyle="1" w:styleId="Title1">
    <w:name w:val="Title1"/>
    <w:basedOn w:val="Normal"/>
    <w:qFormat/>
    <w:pPr>
      <w:spacing w:after="150"/>
    </w:pPr>
    <w:rPr>
      <w:color w:val="auto"/>
      <w:sz w:val="24"/>
      <w:szCs w:val="24"/>
    </w:rPr>
  </w:style>
  <w:style w:type="paragraph" w:customStyle="1" w:styleId="boxcont">
    <w:name w:val="box_cont"/>
    <w:basedOn w:val="Normal"/>
    <w:qFormat/>
    <w:pPr>
      <w:spacing w:after="150"/>
    </w:pPr>
    <w:rPr>
      <w:color w:val="auto"/>
      <w:sz w:val="24"/>
      <w:szCs w:val="24"/>
    </w:rPr>
  </w:style>
  <w:style w:type="paragraph" w:customStyle="1" w:styleId="innerwrap">
    <w:name w:val="innerwrap"/>
    <w:basedOn w:val="Normal"/>
    <w:qFormat/>
    <w:pPr>
      <w:spacing w:after="150"/>
    </w:pPr>
    <w:rPr>
      <w:color w:val="auto"/>
      <w:sz w:val="24"/>
      <w:szCs w:val="24"/>
    </w:rPr>
  </w:style>
  <w:style w:type="paragraph" w:customStyle="1" w:styleId="boxsub">
    <w:name w:val="box_sub"/>
    <w:basedOn w:val="Normal"/>
    <w:qFormat/>
    <w:pPr>
      <w:spacing w:after="150"/>
    </w:pPr>
    <w:rPr>
      <w:color w:val="auto"/>
      <w:sz w:val="24"/>
      <w:szCs w:val="24"/>
    </w:rPr>
  </w:style>
  <w:style w:type="paragraph" w:customStyle="1" w:styleId="upimg">
    <w:name w:val="up_img"/>
    <w:basedOn w:val="Normal"/>
    <w:qFormat/>
    <w:pPr>
      <w:spacing w:after="150"/>
    </w:pPr>
    <w:rPr>
      <w:color w:val="auto"/>
      <w:sz w:val="24"/>
      <w:szCs w:val="24"/>
    </w:rPr>
  </w:style>
  <w:style w:type="paragraph" w:customStyle="1" w:styleId="scaledimage">
    <w:name w:val="scaled_image"/>
    <w:basedOn w:val="Normal"/>
    <w:qFormat/>
    <w:pPr>
      <w:spacing w:after="150"/>
    </w:pPr>
    <w:rPr>
      <w:color w:val="auto"/>
      <w:sz w:val="24"/>
      <w:szCs w:val="24"/>
    </w:rPr>
  </w:style>
  <w:style w:type="paragraph" w:customStyle="1" w:styleId="bggray">
    <w:name w:val="bg_gray"/>
    <w:basedOn w:val="Normal"/>
    <w:qFormat/>
    <w:pPr>
      <w:spacing w:after="150"/>
    </w:pPr>
    <w:rPr>
      <w:color w:val="auto"/>
      <w:sz w:val="24"/>
      <w:szCs w:val="24"/>
    </w:rPr>
  </w:style>
  <w:style w:type="paragraph" w:customStyle="1" w:styleId="img">
    <w:name w:val="img"/>
    <w:basedOn w:val="Normal"/>
    <w:qFormat/>
    <w:pPr>
      <w:spacing w:after="150"/>
    </w:pPr>
    <w:rPr>
      <w:color w:val="auto"/>
      <w:sz w:val="24"/>
      <w:szCs w:val="24"/>
    </w:rPr>
  </w:style>
  <w:style w:type="paragraph" w:customStyle="1" w:styleId="stagewrapper">
    <w:name w:val="stagewrapper"/>
    <w:basedOn w:val="Normal"/>
    <w:qFormat/>
    <w:pPr>
      <w:spacing w:after="150"/>
    </w:pPr>
    <w:rPr>
      <w:color w:val="auto"/>
      <w:sz w:val="24"/>
      <w:szCs w:val="24"/>
    </w:rPr>
  </w:style>
  <w:style w:type="paragraph" w:customStyle="1" w:styleId="timelinecontainer">
    <w:name w:val="timeline_container"/>
    <w:basedOn w:val="Normal"/>
    <w:qFormat/>
    <w:pPr>
      <w:spacing w:after="150"/>
    </w:pPr>
    <w:rPr>
      <w:color w:val="auto"/>
      <w:sz w:val="24"/>
      <w:szCs w:val="24"/>
    </w:rPr>
  </w:style>
  <w:style w:type="paragraph" w:customStyle="1" w:styleId="icscreen">
    <w:name w:val="ic_screen"/>
    <w:basedOn w:val="Normal"/>
    <w:qFormat/>
    <w:pPr>
      <w:spacing w:after="150"/>
    </w:pPr>
    <w:rPr>
      <w:color w:val="auto"/>
      <w:sz w:val="24"/>
      <w:szCs w:val="24"/>
    </w:rPr>
  </w:style>
  <w:style w:type="paragraph" w:customStyle="1" w:styleId="titlegray">
    <w:name w:val="title_gray"/>
    <w:basedOn w:val="Normal"/>
    <w:qFormat/>
    <w:pPr>
      <w:spacing w:after="150"/>
    </w:pPr>
    <w:rPr>
      <w:color w:val="auto"/>
      <w:sz w:val="24"/>
      <w:szCs w:val="24"/>
    </w:rPr>
  </w:style>
  <w:style w:type="paragraph" w:customStyle="1" w:styleId="btface">
    <w:name w:val="bt_face"/>
    <w:basedOn w:val="Normal"/>
    <w:qFormat/>
    <w:pPr>
      <w:spacing w:after="150"/>
    </w:pPr>
    <w:rPr>
      <w:color w:val="auto"/>
      <w:sz w:val="24"/>
      <w:szCs w:val="24"/>
    </w:rPr>
  </w:style>
  <w:style w:type="paragraph" w:customStyle="1" w:styleId="mathjaxhoverarrow">
    <w:name w:val="mathjax_hover_arrow"/>
    <w:basedOn w:val="Normal"/>
    <w:qFormat/>
    <w:pPr>
      <w:spacing w:after="150"/>
    </w:pPr>
    <w:rPr>
      <w:color w:val="auto"/>
      <w:sz w:val="24"/>
      <w:szCs w:val="24"/>
    </w:rPr>
  </w:style>
  <w:style w:type="paragraph" w:customStyle="1" w:styleId="noerror">
    <w:name w:val="noerror"/>
    <w:basedOn w:val="Normal"/>
    <w:qFormat/>
    <w:pPr>
      <w:spacing w:after="150"/>
    </w:pPr>
    <w:rPr>
      <w:color w:val="auto"/>
      <w:sz w:val="24"/>
      <w:szCs w:val="24"/>
    </w:rPr>
  </w:style>
  <w:style w:type="paragraph" w:customStyle="1" w:styleId="mjx-box">
    <w:name w:val="mjx-box"/>
    <w:basedOn w:val="Normal"/>
    <w:qFormat/>
    <w:pPr>
      <w:spacing w:after="150"/>
    </w:pPr>
    <w:rPr>
      <w:color w:val="auto"/>
      <w:sz w:val="24"/>
      <w:szCs w:val="24"/>
    </w:rPr>
  </w:style>
  <w:style w:type="paragraph" w:customStyle="1" w:styleId="mjx-noerror">
    <w:name w:val="mjx-noerror"/>
    <w:basedOn w:val="Normal"/>
    <w:qFormat/>
    <w:pPr>
      <w:spacing w:after="150"/>
    </w:pPr>
    <w:rPr>
      <w:color w:val="auto"/>
      <w:sz w:val="24"/>
      <w:szCs w:val="24"/>
    </w:rPr>
  </w:style>
  <w:style w:type="paragraph" w:customStyle="1" w:styleId="dialogtitle">
    <w:name w:val="dialog_title"/>
    <w:basedOn w:val="Normal"/>
    <w:qFormat/>
    <w:pPr>
      <w:spacing w:after="150"/>
    </w:pPr>
    <w:rPr>
      <w:color w:val="auto"/>
      <w:sz w:val="24"/>
      <w:szCs w:val="24"/>
    </w:rPr>
  </w:style>
  <w:style w:type="paragraph" w:customStyle="1" w:styleId="dialogtitlespan">
    <w:name w:val="dialog_title&gt;span"/>
    <w:basedOn w:val="Normal"/>
    <w:qFormat/>
    <w:pPr>
      <w:spacing w:after="150"/>
    </w:pPr>
    <w:rPr>
      <w:color w:val="auto"/>
      <w:sz w:val="24"/>
      <w:szCs w:val="24"/>
    </w:rPr>
  </w:style>
  <w:style w:type="paragraph" w:customStyle="1" w:styleId="dialogheader">
    <w:name w:val="dialog_header"/>
    <w:basedOn w:val="Normal"/>
    <w:qFormat/>
    <w:pPr>
      <w:spacing w:after="150"/>
    </w:pPr>
    <w:rPr>
      <w:color w:val="auto"/>
      <w:sz w:val="24"/>
      <w:szCs w:val="24"/>
    </w:rPr>
  </w:style>
  <w:style w:type="paragraph" w:customStyle="1" w:styleId="touchablebutton">
    <w:name w:val="touchable_button"/>
    <w:basedOn w:val="Normal"/>
    <w:qFormat/>
    <w:pPr>
      <w:spacing w:after="150"/>
    </w:pPr>
    <w:rPr>
      <w:color w:val="auto"/>
      <w:sz w:val="24"/>
      <w:szCs w:val="24"/>
    </w:rPr>
  </w:style>
  <w:style w:type="paragraph" w:customStyle="1" w:styleId="dialogcontent">
    <w:name w:val="dialog_content"/>
    <w:basedOn w:val="Normal"/>
    <w:qFormat/>
    <w:pPr>
      <w:spacing w:after="150"/>
    </w:pPr>
    <w:rPr>
      <w:color w:val="auto"/>
      <w:sz w:val="24"/>
      <w:szCs w:val="24"/>
    </w:rPr>
  </w:style>
  <w:style w:type="paragraph" w:customStyle="1" w:styleId="dialogfooter">
    <w:name w:val="dialog_footer"/>
    <w:basedOn w:val="Normal"/>
    <w:qFormat/>
    <w:pPr>
      <w:spacing w:after="150"/>
    </w:pPr>
    <w:rPr>
      <w:color w:val="auto"/>
      <w:sz w:val="24"/>
      <w:szCs w:val="24"/>
    </w:rPr>
  </w:style>
  <w:style w:type="paragraph" w:customStyle="1" w:styleId="fbloader">
    <w:name w:val="fb_loader"/>
    <w:basedOn w:val="Normal"/>
    <w:qFormat/>
    <w:pPr>
      <w:spacing w:after="150"/>
    </w:pPr>
    <w:rPr>
      <w:color w:val="auto"/>
      <w:sz w:val="24"/>
      <w:szCs w:val="24"/>
    </w:rPr>
  </w:style>
  <w:style w:type="paragraph" w:customStyle="1" w:styleId="filltext">
    <w:name w:val="filltext"/>
    <w:basedOn w:val="Normal"/>
    <w:qFormat/>
    <w:pPr>
      <w:spacing w:after="150"/>
    </w:pPr>
    <w:rPr>
      <w:color w:val="auto"/>
      <w:sz w:val="24"/>
      <w:szCs w:val="24"/>
    </w:rPr>
  </w:style>
  <w:style w:type="paragraph" w:customStyle="1" w:styleId="stage">
    <w:name w:val="stage"/>
    <w:basedOn w:val="Normal"/>
    <w:qFormat/>
    <w:pPr>
      <w:spacing w:after="150"/>
    </w:pPr>
    <w:rPr>
      <w:color w:val="auto"/>
      <w:sz w:val="24"/>
      <w:szCs w:val="24"/>
    </w:rPr>
  </w:style>
  <w:style w:type="paragraph" w:customStyle="1" w:styleId="stageactions">
    <w:name w:val="stageactions"/>
    <w:basedOn w:val="Normal"/>
    <w:qFormat/>
    <w:pPr>
      <w:spacing w:after="150"/>
    </w:pPr>
    <w:rPr>
      <w:color w:val="auto"/>
      <w:sz w:val="24"/>
      <w:szCs w:val="24"/>
    </w:rPr>
  </w:style>
  <w:style w:type="paragraph" w:customStyle="1" w:styleId="headercenter">
    <w:name w:val="header_center"/>
    <w:basedOn w:val="Normal"/>
    <w:qFormat/>
    <w:pPr>
      <w:spacing w:after="150"/>
    </w:pPr>
    <w:rPr>
      <w:color w:val="auto"/>
      <w:sz w:val="24"/>
      <w:szCs w:val="24"/>
    </w:rPr>
  </w:style>
  <w:style w:type="paragraph" w:customStyle="1" w:styleId="mediathumb">
    <w:name w:val="mediathumb"/>
    <w:basedOn w:val="Normal"/>
    <w:qFormat/>
    <w:pPr>
      <w:spacing w:after="150"/>
    </w:pPr>
    <w:rPr>
      <w:color w:val="auto"/>
      <w:sz w:val="24"/>
      <w:szCs w:val="24"/>
    </w:rPr>
  </w:style>
  <w:style w:type="paragraph" w:customStyle="1" w:styleId="clred">
    <w:name w:val="clred"/>
    <w:basedOn w:val="Normal"/>
    <w:qFormat/>
    <w:pPr>
      <w:spacing w:after="150"/>
    </w:pPr>
    <w:rPr>
      <w:color w:val="FF3300"/>
      <w:sz w:val="24"/>
      <w:szCs w:val="24"/>
    </w:rPr>
  </w:style>
  <w:style w:type="paragraph" w:customStyle="1" w:styleId="clblue">
    <w:name w:val="clblue"/>
    <w:basedOn w:val="Normal"/>
    <w:qFormat/>
    <w:pPr>
      <w:spacing w:after="150"/>
    </w:pPr>
    <w:rPr>
      <w:color w:val="0043A8"/>
      <w:sz w:val="24"/>
      <w:szCs w:val="24"/>
    </w:rPr>
  </w:style>
  <w:style w:type="paragraph" w:customStyle="1" w:styleId="cl666">
    <w:name w:val="cl666"/>
    <w:basedOn w:val="Normal"/>
    <w:qFormat/>
    <w:pPr>
      <w:spacing w:after="150"/>
    </w:pPr>
    <w:rPr>
      <w:color w:val="666666"/>
      <w:sz w:val="24"/>
      <w:szCs w:val="24"/>
    </w:rPr>
  </w:style>
  <w:style w:type="paragraph" w:customStyle="1" w:styleId="cl333">
    <w:name w:val="cl333"/>
    <w:basedOn w:val="Normal"/>
    <w:qFormat/>
    <w:pPr>
      <w:spacing w:after="150"/>
    </w:pPr>
    <w:rPr>
      <w:color w:val="333333"/>
      <w:sz w:val="24"/>
      <w:szCs w:val="24"/>
    </w:rPr>
  </w:style>
  <w:style w:type="paragraph" w:customStyle="1" w:styleId="cl999">
    <w:name w:val="cl999"/>
    <w:basedOn w:val="Normal"/>
    <w:qFormat/>
    <w:pPr>
      <w:spacing w:after="150"/>
    </w:pPr>
    <w:rPr>
      <w:color w:val="999999"/>
      <w:sz w:val="24"/>
      <w:szCs w:val="24"/>
    </w:rPr>
  </w:style>
  <w:style w:type="paragraph" w:customStyle="1" w:styleId="cl1a">
    <w:name w:val="cl1a"/>
    <w:basedOn w:val="Normal"/>
    <w:qFormat/>
    <w:pPr>
      <w:spacing w:after="150"/>
    </w:pPr>
    <w:rPr>
      <w:color w:val="1A1A1A"/>
      <w:sz w:val="24"/>
      <w:szCs w:val="24"/>
    </w:rPr>
  </w:style>
  <w:style w:type="paragraph" w:customStyle="1" w:styleId="cl3b">
    <w:name w:val="cl3b"/>
    <w:basedOn w:val="Normal"/>
    <w:qFormat/>
    <w:pPr>
      <w:spacing w:after="150"/>
    </w:pPr>
    <w:rPr>
      <w:color w:val="3B5998"/>
      <w:sz w:val="24"/>
      <w:szCs w:val="24"/>
    </w:rPr>
  </w:style>
  <w:style w:type="paragraph" w:customStyle="1" w:styleId="bottom10">
    <w:name w:val="bottom10"/>
    <w:basedOn w:val="Normal"/>
    <w:qFormat/>
    <w:pPr>
      <w:spacing w:after="150"/>
    </w:pPr>
    <w:rPr>
      <w:color w:val="auto"/>
      <w:sz w:val="24"/>
      <w:szCs w:val="24"/>
    </w:rPr>
  </w:style>
  <w:style w:type="paragraph" w:customStyle="1" w:styleId="bottom20">
    <w:name w:val="bottom20"/>
    <w:basedOn w:val="Normal"/>
    <w:qFormat/>
    <w:pPr>
      <w:spacing w:after="300"/>
    </w:pPr>
    <w:rPr>
      <w:color w:val="auto"/>
      <w:sz w:val="24"/>
      <w:szCs w:val="24"/>
    </w:rPr>
  </w:style>
  <w:style w:type="paragraph" w:customStyle="1" w:styleId="bottom30">
    <w:name w:val="bottom30"/>
    <w:basedOn w:val="Normal"/>
    <w:qFormat/>
    <w:pPr>
      <w:spacing w:after="450"/>
    </w:pPr>
    <w:rPr>
      <w:color w:val="auto"/>
      <w:sz w:val="24"/>
      <w:szCs w:val="24"/>
    </w:rPr>
  </w:style>
  <w:style w:type="paragraph" w:customStyle="1" w:styleId="nobg">
    <w:name w:val="nobg"/>
    <w:basedOn w:val="Normal"/>
    <w:qFormat/>
    <w:pPr>
      <w:spacing w:after="150"/>
    </w:pPr>
    <w:rPr>
      <w:color w:val="auto"/>
      <w:sz w:val="24"/>
      <w:szCs w:val="24"/>
    </w:rPr>
  </w:style>
  <w:style w:type="paragraph" w:customStyle="1" w:styleId="last">
    <w:name w:val="last"/>
    <w:basedOn w:val="Normal"/>
    <w:qFormat/>
    <w:rPr>
      <w:color w:val="auto"/>
      <w:sz w:val="24"/>
      <w:szCs w:val="24"/>
    </w:rPr>
  </w:style>
  <w:style w:type="paragraph" w:customStyle="1" w:styleId="pad10">
    <w:name w:val="pad10"/>
    <w:basedOn w:val="Normal"/>
    <w:qFormat/>
    <w:pPr>
      <w:spacing w:after="150"/>
    </w:pPr>
    <w:rPr>
      <w:color w:val="auto"/>
      <w:sz w:val="24"/>
      <w:szCs w:val="24"/>
    </w:rPr>
  </w:style>
  <w:style w:type="paragraph" w:customStyle="1" w:styleId="padl10">
    <w:name w:val="padl10"/>
    <w:basedOn w:val="Normal"/>
    <w:qFormat/>
    <w:pPr>
      <w:spacing w:after="150"/>
    </w:pPr>
    <w:rPr>
      <w:color w:val="auto"/>
      <w:sz w:val="24"/>
      <w:szCs w:val="24"/>
    </w:rPr>
  </w:style>
  <w:style w:type="paragraph" w:customStyle="1" w:styleId="padb5">
    <w:name w:val="padb5"/>
    <w:basedOn w:val="Normal"/>
    <w:pPr>
      <w:spacing w:after="150"/>
    </w:pPr>
    <w:rPr>
      <w:color w:val="auto"/>
      <w:sz w:val="24"/>
      <w:szCs w:val="24"/>
    </w:rPr>
  </w:style>
  <w:style w:type="paragraph" w:customStyle="1" w:styleId="padr10">
    <w:name w:val="padr10"/>
    <w:basedOn w:val="Normal"/>
    <w:qFormat/>
    <w:pPr>
      <w:spacing w:after="150"/>
    </w:pPr>
    <w:rPr>
      <w:color w:val="auto"/>
      <w:sz w:val="24"/>
      <w:szCs w:val="24"/>
    </w:rPr>
  </w:style>
  <w:style w:type="paragraph" w:customStyle="1" w:styleId="nopad">
    <w:name w:val="nopad"/>
    <w:basedOn w:val="Normal"/>
    <w:qFormat/>
    <w:pPr>
      <w:spacing w:after="150"/>
    </w:pPr>
    <w:rPr>
      <w:color w:val="auto"/>
      <w:sz w:val="24"/>
      <w:szCs w:val="24"/>
    </w:rPr>
  </w:style>
  <w:style w:type="paragraph" w:customStyle="1" w:styleId="magl20">
    <w:name w:val="magl20"/>
    <w:basedOn w:val="Normal"/>
    <w:qFormat/>
    <w:pPr>
      <w:spacing w:after="150"/>
      <w:ind w:left="300"/>
    </w:pPr>
    <w:rPr>
      <w:color w:val="auto"/>
      <w:sz w:val="24"/>
      <w:szCs w:val="24"/>
    </w:rPr>
  </w:style>
  <w:style w:type="paragraph" w:customStyle="1" w:styleId="magl10">
    <w:name w:val="magl10"/>
    <w:basedOn w:val="Normal"/>
    <w:qFormat/>
    <w:pPr>
      <w:spacing w:after="150"/>
      <w:ind w:left="150"/>
    </w:pPr>
    <w:rPr>
      <w:color w:val="auto"/>
      <w:sz w:val="24"/>
      <w:szCs w:val="24"/>
    </w:rPr>
  </w:style>
  <w:style w:type="paragraph" w:customStyle="1" w:styleId="s11">
    <w:name w:val="s11"/>
    <w:basedOn w:val="Normal"/>
    <w:qFormat/>
    <w:pPr>
      <w:spacing w:after="150"/>
    </w:pPr>
    <w:rPr>
      <w:color w:val="auto"/>
      <w:sz w:val="17"/>
      <w:szCs w:val="17"/>
    </w:rPr>
  </w:style>
  <w:style w:type="paragraph" w:customStyle="1" w:styleId="s12">
    <w:name w:val="s12"/>
    <w:basedOn w:val="Normal"/>
    <w:qFormat/>
    <w:pPr>
      <w:spacing w:after="150"/>
    </w:pPr>
    <w:rPr>
      <w:color w:val="auto"/>
      <w:sz w:val="18"/>
      <w:szCs w:val="18"/>
    </w:rPr>
  </w:style>
  <w:style w:type="paragraph" w:customStyle="1" w:styleId="s13">
    <w:name w:val="s13"/>
    <w:basedOn w:val="Normal"/>
    <w:qFormat/>
    <w:pPr>
      <w:spacing w:after="150"/>
    </w:pPr>
    <w:rPr>
      <w:color w:val="auto"/>
      <w:sz w:val="20"/>
      <w:szCs w:val="20"/>
    </w:rPr>
  </w:style>
  <w:style w:type="paragraph" w:customStyle="1" w:styleId="s16">
    <w:name w:val="s16"/>
    <w:basedOn w:val="Normal"/>
    <w:qFormat/>
    <w:pPr>
      <w:spacing w:after="150"/>
    </w:pPr>
    <w:rPr>
      <w:color w:val="auto"/>
      <w:sz w:val="24"/>
      <w:szCs w:val="24"/>
    </w:rPr>
  </w:style>
  <w:style w:type="paragraph" w:customStyle="1" w:styleId="s20">
    <w:name w:val="s20"/>
    <w:basedOn w:val="Normal"/>
    <w:qFormat/>
    <w:pPr>
      <w:spacing w:after="150"/>
    </w:pPr>
    <w:rPr>
      <w:color w:val="auto"/>
      <w:sz w:val="30"/>
      <w:szCs w:val="30"/>
    </w:rPr>
  </w:style>
  <w:style w:type="paragraph" w:customStyle="1" w:styleId="magr5">
    <w:name w:val="magr5"/>
    <w:basedOn w:val="Normal"/>
    <w:qFormat/>
    <w:pPr>
      <w:spacing w:after="150"/>
      <w:ind w:right="75"/>
    </w:pPr>
    <w:rPr>
      <w:color w:val="auto"/>
      <w:sz w:val="24"/>
      <w:szCs w:val="24"/>
    </w:rPr>
  </w:style>
  <w:style w:type="paragraph" w:customStyle="1" w:styleId="top10">
    <w:name w:val="top10"/>
    <w:basedOn w:val="Normal"/>
    <w:qFormat/>
    <w:pPr>
      <w:spacing w:before="150" w:after="150"/>
    </w:pPr>
    <w:rPr>
      <w:color w:val="auto"/>
      <w:sz w:val="24"/>
      <w:szCs w:val="24"/>
    </w:rPr>
  </w:style>
  <w:style w:type="paragraph" w:customStyle="1" w:styleId="marg0">
    <w:name w:val="marg0"/>
    <w:basedOn w:val="Normal"/>
    <w:qFormat/>
    <w:rPr>
      <w:color w:val="auto"/>
      <w:sz w:val="24"/>
      <w:szCs w:val="24"/>
    </w:rPr>
  </w:style>
  <w:style w:type="paragraph" w:customStyle="1" w:styleId="magr20">
    <w:name w:val="magr20"/>
    <w:basedOn w:val="Normal"/>
    <w:qFormat/>
    <w:pPr>
      <w:spacing w:after="150"/>
      <w:ind w:right="300"/>
    </w:pPr>
    <w:rPr>
      <w:color w:val="auto"/>
      <w:sz w:val="24"/>
      <w:szCs w:val="24"/>
    </w:rPr>
  </w:style>
  <w:style w:type="paragraph" w:customStyle="1" w:styleId="magr10">
    <w:name w:val="magr10"/>
    <w:basedOn w:val="Normal"/>
    <w:qFormat/>
    <w:pPr>
      <w:spacing w:after="150"/>
      <w:ind w:right="150"/>
    </w:pPr>
    <w:rPr>
      <w:color w:val="auto"/>
      <w:sz w:val="24"/>
      <w:szCs w:val="24"/>
    </w:rPr>
  </w:style>
  <w:style w:type="paragraph" w:customStyle="1" w:styleId="bottom">
    <w:name w:val="bottom"/>
    <w:basedOn w:val="Normal"/>
    <w:qFormat/>
    <w:rPr>
      <w:color w:val="auto"/>
      <w:sz w:val="24"/>
      <w:szCs w:val="24"/>
    </w:rPr>
  </w:style>
  <w:style w:type="paragraph" w:customStyle="1" w:styleId="notranf">
    <w:name w:val="no_tranf"/>
    <w:basedOn w:val="Normal"/>
    <w:qFormat/>
    <w:pPr>
      <w:spacing w:after="150"/>
    </w:pPr>
    <w:rPr>
      <w:color w:val="auto"/>
      <w:sz w:val="24"/>
      <w:szCs w:val="24"/>
    </w:rPr>
  </w:style>
  <w:style w:type="paragraph" w:customStyle="1" w:styleId="nobor">
    <w:name w:val="nobor"/>
    <w:basedOn w:val="Normal"/>
    <w:qFormat/>
    <w:pPr>
      <w:spacing w:after="150"/>
    </w:pPr>
    <w:rPr>
      <w:color w:val="auto"/>
      <w:sz w:val="24"/>
      <w:szCs w:val="24"/>
    </w:rPr>
  </w:style>
  <w:style w:type="paragraph" w:customStyle="1" w:styleId="txtleft">
    <w:name w:val="txt_left"/>
    <w:basedOn w:val="Normal"/>
    <w:qFormat/>
    <w:pPr>
      <w:spacing w:after="150"/>
    </w:pPr>
    <w:rPr>
      <w:color w:val="auto"/>
      <w:sz w:val="24"/>
      <w:szCs w:val="24"/>
    </w:rPr>
  </w:style>
  <w:style w:type="paragraph" w:customStyle="1" w:styleId="txtright">
    <w:name w:val="txt_right"/>
    <w:basedOn w:val="Normal"/>
    <w:qFormat/>
    <w:pPr>
      <w:spacing w:after="150"/>
      <w:jc w:val="right"/>
    </w:pPr>
    <w:rPr>
      <w:color w:val="auto"/>
      <w:sz w:val="24"/>
      <w:szCs w:val="24"/>
    </w:rPr>
  </w:style>
  <w:style w:type="paragraph" w:customStyle="1" w:styleId="lineheight">
    <w:name w:val="lineheight"/>
    <w:basedOn w:val="Normal"/>
    <w:qFormat/>
    <w:pPr>
      <w:spacing w:after="150" w:line="330" w:lineRule="atLeast"/>
    </w:pPr>
    <w:rPr>
      <w:color w:val="auto"/>
      <w:sz w:val="24"/>
      <w:szCs w:val="24"/>
    </w:rPr>
  </w:style>
  <w:style w:type="paragraph" w:customStyle="1" w:styleId="magr60">
    <w:name w:val="magr60"/>
    <w:basedOn w:val="Normal"/>
    <w:qFormat/>
    <w:pPr>
      <w:spacing w:after="150"/>
      <w:ind w:right="900"/>
    </w:pPr>
    <w:rPr>
      <w:color w:val="auto"/>
      <w:sz w:val="24"/>
      <w:szCs w:val="24"/>
    </w:rPr>
  </w:style>
  <w:style w:type="paragraph" w:customStyle="1" w:styleId="cl4c">
    <w:name w:val="cl4c"/>
    <w:basedOn w:val="Normal"/>
    <w:qFormat/>
    <w:pPr>
      <w:spacing w:after="150"/>
    </w:pPr>
    <w:rPr>
      <w:color w:val="4C4C4C"/>
      <w:sz w:val="24"/>
      <w:szCs w:val="24"/>
    </w:rPr>
  </w:style>
  <w:style w:type="paragraph" w:customStyle="1" w:styleId="mathjaxhoverframe">
    <w:name w:val="mathjax_hover_frame"/>
    <w:basedOn w:val="Normal"/>
    <w:qFormat/>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pPr>
      <w:pBdr>
        <w:bottom w:val="dotted" w:sz="6" w:space="0" w:color="949495"/>
      </w:pBdr>
      <w:spacing w:after="150"/>
    </w:pPr>
    <w:rPr>
      <w:color w:val="auto"/>
      <w:sz w:val="24"/>
      <w:szCs w:val="24"/>
    </w:rPr>
  </w:style>
  <w:style w:type="paragraph" w:customStyle="1" w:styleId="title10">
    <w:name w:val="title1"/>
    <w:basedOn w:val="Normal"/>
    <w:qFormat/>
    <w:pPr>
      <w:spacing w:after="150"/>
    </w:pPr>
    <w:rPr>
      <w:color w:val="2A6100"/>
      <w:sz w:val="21"/>
      <w:szCs w:val="21"/>
    </w:rPr>
  </w:style>
  <w:style w:type="paragraph" w:customStyle="1" w:styleId="main1">
    <w:name w:val="main1"/>
    <w:basedOn w:val="Normal"/>
    <w:qFormat/>
    <w:pPr>
      <w:shd w:val="clear" w:color="auto" w:fill="2A6AB4"/>
    </w:pPr>
    <w:rPr>
      <w:color w:val="auto"/>
      <w:sz w:val="24"/>
      <w:szCs w:val="24"/>
    </w:rPr>
  </w:style>
  <w:style w:type="paragraph" w:customStyle="1" w:styleId="btnwhile1">
    <w:name w:val="btn_while1"/>
    <w:basedOn w:val="Normal"/>
    <w:qFormat/>
    <w:pPr>
      <w:shd w:val="clear" w:color="auto" w:fill="F0F0F0"/>
      <w:spacing w:after="150"/>
      <w:ind w:right="75"/>
    </w:pPr>
    <w:rPr>
      <w:color w:val="333333"/>
      <w:sz w:val="24"/>
      <w:szCs w:val="24"/>
    </w:rPr>
  </w:style>
  <w:style w:type="paragraph" w:customStyle="1" w:styleId="boxcont1">
    <w:name w:val="box_cont1"/>
    <w:basedOn w:val="Normal"/>
    <w:qFormat/>
    <w:pPr>
      <w:pBdr>
        <w:top w:val="dotted" w:sz="6" w:space="8" w:color="959697"/>
      </w:pBdr>
      <w:ind w:left="45" w:right="45"/>
    </w:pPr>
    <w:rPr>
      <w:color w:val="auto"/>
      <w:sz w:val="24"/>
      <w:szCs w:val="24"/>
    </w:rPr>
  </w:style>
  <w:style w:type="paragraph" w:customStyle="1" w:styleId="boxcont2">
    <w:name w:val="box_cont2"/>
    <w:basedOn w:val="Normal"/>
    <w:qFormat/>
    <w:pPr>
      <w:pBdr>
        <w:top w:val="dotted" w:sz="6" w:space="8" w:color="959697"/>
      </w:pBdr>
      <w:ind w:left="45" w:right="45"/>
    </w:pPr>
    <w:rPr>
      <w:color w:val="auto"/>
      <w:sz w:val="24"/>
      <w:szCs w:val="24"/>
    </w:rPr>
  </w:style>
  <w:style w:type="paragraph" w:customStyle="1" w:styleId="title2">
    <w:name w:val="title2"/>
    <w:basedOn w:val="Normal"/>
    <w:qFormat/>
    <w:pPr>
      <w:spacing w:after="150"/>
    </w:pPr>
    <w:rPr>
      <w:color w:val="auto"/>
      <w:sz w:val="24"/>
      <w:szCs w:val="24"/>
    </w:rPr>
  </w:style>
  <w:style w:type="paragraph" w:customStyle="1" w:styleId="title3">
    <w:name w:val="title3"/>
    <w:basedOn w:val="Normal"/>
    <w:qFormat/>
    <w:pPr>
      <w:spacing w:after="150"/>
    </w:pPr>
    <w:rPr>
      <w:color w:val="auto"/>
      <w:sz w:val="24"/>
      <w:szCs w:val="24"/>
    </w:rPr>
  </w:style>
  <w:style w:type="paragraph" w:customStyle="1" w:styleId="innerwrap1">
    <w:name w:val="innerwrap1"/>
    <w:basedOn w:val="Normal"/>
    <w:qFormat/>
    <w:pPr>
      <w:pBdr>
        <w:bottom w:val="dotted" w:sz="6" w:space="4" w:color="949495"/>
      </w:pBdr>
      <w:spacing w:after="150"/>
      <w:textAlignment w:val="top"/>
    </w:pPr>
    <w:rPr>
      <w:color w:val="auto"/>
      <w:sz w:val="24"/>
      <w:szCs w:val="24"/>
    </w:rPr>
  </w:style>
  <w:style w:type="paragraph" w:customStyle="1" w:styleId="dot1">
    <w:name w:val="dot1"/>
    <w:basedOn w:val="Normal"/>
    <w:qFormat/>
    <w:pPr>
      <w:spacing w:after="150"/>
    </w:pPr>
    <w:rPr>
      <w:color w:val="auto"/>
      <w:sz w:val="24"/>
      <w:szCs w:val="24"/>
    </w:rPr>
  </w:style>
  <w:style w:type="paragraph" w:customStyle="1" w:styleId="innerwrap2">
    <w:name w:val="innerwrap2"/>
    <w:basedOn w:val="Normal"/>
    <w:qFormat/>
    <w:pPr>
      <w:spacing w:before="75" w:after="75"/>
    </w:pPr>
    <w:rPr>
      <w:color w:val="auto"/>
      <w:sz w:val="24"/>
      <w:szCs w:val="24"/>
    </w:rPr>
  </w:style>
  <w:style w:type="paragraph" w:customStyle="1" w:styleId="mediathumb1">
    <w:name w:val="mediathumb1"/>
    <w:basedOn w:val="Normal"/>
    <w:qFormat/>
    <w:pPr>
      <w:spacing w:before="75" w:after="75"/>
    </w:pPr>
    <w:rPr>
      <w:color w:val="auto"/>
      <w:sz w:val="24"/>
      <w:szCs w:val="24"/>
    </w:rPr>
  </w:style>
  <w:style w:type="paragraph" w:customStyle="1" w:styleId="boxsub1">
    <w:name w:val="box_sub1"/>
    <w:basedOn w:val="Normal"/>
    <w:pPr>
      <w:spacing w:after="150"/>
    </w:pPr>
    <w:rPr>
      <w:color w:val="auto"/>
      <w:sz w:val="24"/>
      <w:szCs w:val="24"/>
    </w:rPr>
  </w:style>
  <w:style w:type="paragraph" w:customStyle="1" w:styleId="title4">
    <w:name w:val="title4"/>
    <w:basedOn w:val="Normal"/>
    <w:qFormat/>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pPr>
      <w:pBdr>
        <w:top w:val="single" w:sz="6" w:space="0" w:color="DFE0E4"/>
      </w:pBdr>
      <w:spacing w:after="150"/>
    </w:pPr>
    <w:rPr>
      <w:color w:val="auto"/>
      <w:sz w:val="24"/>
      <w:szCs w:val="24"/>
    </w:rPr>
  </w:style>
  <w:style w:type="paragraph" w:customStyle="1" w:styleId="dot2">
    <w:name w:val="dot2"/>
    <w:basedOn w:val="Normal"/>
    <w:pPr>
      <w:spacing w:after="150"/>
    </w:pPr>
    <w:rPr>
      <w:vanish/>
      <w:color w:val="auto"/>
      <w:sz w:val="24"/>
      <w:szCs w:val="24"/>
    </w:rPr>
  </w:style>
  <w:style w:type="paragraph" w:customStyle="1" w:styleId="dot3">
    <w:name w:val="dot3"/>
    <w:basedOn w:val="Normal"/>
    <w:qFormat/>
    <w:pPr>
      <w:spacing w:after="150"/>
    </w:pPr>
    <w:rPr>
      <w:color w:val="auto"/>
      <w:sz w:val="24"/>
      <w:szCs w:val="24"/>
    </w:rPr>
  </w:style>
  <w:style w:type="paragraph" w:customStyle="1" w:styleId="remove1">
    <w:name w:val="remove1"/>
    <w:basedOn w:val="Normal"/>
    <w:qFormat/>
    <w:pPr>
      <w:spacing w:after="150"/>
    </w:pPr>
    <w:rPr>
      <w:color w:val="auto"/>
      <w:sz w:val="24"/>
      <w:szCs w:val="24"/>
    </w:rPr>
  </w:style>
  <w:style w:type="paragraph" w:customStyle="1" w:styleId="upimg1">
    <w:name w:val="up_img1"/>
    <w:basedOn w:val="Normal"/>
    <w:qFormat/>
    <w:pPr>
      <w:spacing w:after="150"/>
    </w:pPr>
    <w:rPr>
      <w:color w:val="auto"/>
      <w:sz w:val="24"/>
      <w:szCs w:val="24"/>
    </w:rPr>
  </w:style>
  <w:style w:type="paragraph" w:customStyle="1" w:styleId="scaledimage1">
    <w:name w:val="scaled_image1"/>
    <w:basedOn w:val="Normal"/>
    <w:qFormat/>
    <w:pPr>
      <w:spacing w:after="150"/>
    </w:pPr>
    <w:rPr>
      <w:color w:val="auto"/>
      <w:sz w:val="24"/>
      <w:szCs w:val="24"/>
    </w:rPr>
  </w:style>
  <w:style w:type="paragraph" w:customStyle="1" w:styleId="bggray2">
    <w:name w:val="bg_gray2"/>
    <w:basedOn w:val="Normal"/>
    <w:qFormat/>
    <w:pPr>
      <w:shd w:val="clear" w:color="auto" w:fill="F6F7F8"/>
      <w:spacing w:after="75"/>
    </w:pPr>
    <w:rPr>
      <w:color w:val="auto"/>
      <w:sz w:val="24"/>
      <w:szCs w:val="24"/>
    </w:rPr>
  </w:style>
  <w:style w:type="paragraph" w:customStyle="1" w:styleId="filltext1">
    <w:name w:val="filltext1"/>
    <w:basedOn w:val="Normal"/>
    <w:qFormat/>
    <w:pPr>
      <w:spacing w:after="150"/>
    </w:pPr>
    <w:rPr>
      <w:color w:val="auto"/>
      <w:sz w:val="20"/>
      <w:szCs w:val="20"/>
    </w:rPr>
  </w:style>
  <w:style w:type="paragraph" w:customStyle="1" w:styleId="col11">
    <w:name w:val="col11"/>
    <w:basedOn w:val="Normal"/>
    <w:qFormat/>
    <w:pPr>
      <w:shd w:val="clear" w:color="auto" w:fill="003D79"/>
      <w:spacing w:after="150" w:line="240" w:lineRule="atLeast"/>
      <w:ind w:right="75"/>
    </w:pPr>
    <w:rPr>
      <w:color w:val="FFFFFF"/>
      <w:sz w:val="24"/>
      <w:szCs w:val="24"/>
    </w:rPr>
  </w:style>
  <w:style w:type="paragraph" w:customStyle="1" w:styleId="img1">
    <w:name w:val="img1"/>
    <w:basedOn w:val="Normal"/>
    <w:qFormat/>
    <w:pPr>
      <w:spacing w:after="30"/>
      <w:ind w:right="150"/>
    </w:pPr>
    <w:rPr>
      <w:color w:val="auto"/>
      <w:sz w:val="24"/>
      <w:szCs w:val="24"/>
    </w:rPr>
  </w:style>
  <w:style w:type="paragraph" w:customStyle="1" w:styleId="center1">
    <w:name w:val="center1"/>
    <w:basedOn w:val="Normal"/>
    <w:qFormat/>
    <w:pPr>
      <w:shd w:val="clear" w:color="auto" w:fill="FFFFFF"/>
      <w:spacing w:before="75" w:after="150"/>
      <w:jc w:val="center"/>
    </w:pPr>
    <w:rPr>
      <w:color w:val="auto"/>
      <w:sz w:val="24"/>
      <w:szCs w:val="24"/>
    </w:rPr>
  </w:style>
  <w:style w:type="paragraph" w:customStyle="1" w:styleId="stagewrapper1">
    <w:name w:val="stagewrapper1"/>
    <w:basedOn w:val="Normal"/>
    <w:pPr>
      <w:shd w:val="clear" w:color="auto" w:fill="000000"/>
      <w:spacing w:after="150"/>
      <w:jc w:val="center"/>
    </w:pPr>
    <w:rPr>
      <w:color w:val="auto"/>
      <w:sz w:val="24"/>
      <w:szCs w:val="24"/>
    </w:rPr>
  </w:style>
  <w:style w:type="paragraph" w:customStyle="1" w:styleId="stage1">
    <w:name w:val="stage1"/>
    <w:basedOn w:val="Normal"/>
    <w:qFormat/>
    <w:pPr>
      <w:spacing w:after="150"/>
      <w:jc w:val="center"/>
    </w:pPr>
    <w:rPr>
      <w:color w:val="auto"/>
      <w:sz w:val="2"/>
      <w:szCs w:val="2"/>
    </w:rPr>
  </w:style>
  <w:style w:type="paragraph" w:customStyle="1" w:styleId="pageprev1">
    <w:name w:val="page_prev1"/>
    <w:basedOn w:val="Normal"/>
    <w:qFormat/>
    <w:pPr>
      <w:spacing w:after="150"/>
    </w:pPr>
    <w:rPr>
      <w:color w:val="auto"/>
      <w:sz w:val="24"/>
      <w:szCs w:val="24"/>
    </w:rPr>
  </w:style>
  <w:style w:type="paragraph" w:customStyle="1" w:styleId="pagenext1">
    <w:name w:val="page_next1"/>
    <w:basedOn w:val="Normal"/>
    <w:qFormat/>
    <w:pPr>
      <w:spacing w:after="150"/>
    </w:pPr>
    <w:rPr>
      <w:color w:val="auto"/>
      <w:sz w:val="24"/>
      <w:szCs w:val="24"/>
    </w:rPr>
  </w:style>
  <w:style w:type="paragraph" w:customStyle="1" w:styleId="stageactions1">
    <w:name w:val="stageactions1"/>
    <w:basedOn w:val="Normal"/>
    <w:qFormat/>
    <w:pPr>
      <w:spacing w:after="150"/>
    </w:pPr>
    <w:rPr>
      <w:color w:val="auto"/>
      <w:sz w:val="24"/>
      <w:szCs w:val="24"/>
    </w:rPr>
  </w:style>
  <w:style w:type="paragraph" w:customStyle="1" w:styleId="snowliftfullscreen1">
    <w:name w:val="snowliftfullscreen1"/>
    <w:basedOn w:val="Normal"/>
    <w:pPr>
      <w:spacing w:after="150"/>
    </w:pPr>
    <w:rPr>
      <w:color w:val="auto"/>
      <w:sz w:val="24"/>
      <w:szCs w:val="24"/>
    </w:rPr>
  </w:style>
  <w:style w:type="paragraph" w:customStyle="1" w:styleId="timelinecontainer1">
    <w:name w:val="timeline_container1"/>
    <w:basedOn w:val="Normal"/>
    <w:qFormat/>
    <w:pPr>
      <w:spacing w:after="150"/>
    </w:pPr>
    <w:rPr>
      <w:color w:val="auto"/>
      <w:sz w:val="24"/>
      <w:szCs w:val="24"/>
    </w:rPr>
  </w:style>
  <w:style w:type="paragraph" w:customStyle="1" w:styleId="icscreen1">
    <w:name w:val="ic_screen1"/>
    <w:basedOn w:val="Normal"/>
    <w:qFormat/>
    <w:pPr>
      <w:spacing w:after="150"/>
    </w:pPr>
    <w:rPr>
      <w:color w:val="auto"/>
      <w:sz w:val="24"/>
      <w:szCs w:val="24"/>
    </w:rPr>
  </w:style>
  <w:style w:type="paragraph" w:customStyle="1" w:styleId="titlegray1">
    <w:name w:val="title_gray1"/>
    <w:basedOn w:val="Normal"/>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pPr>
      <w:shd w:val="clear" w:color="auto" w:fill="FFFFFF"/>
      <w:spacing w:before="30"/>
      <w:ind w:left="30" w:right="30"/>
    </w:pPr>
    <w:rPr>
      <w:color w:val="auto"/>
      <w:sz w:val="24"/>
      <w:szCs w:val="24"/>
    </w:rPr>
  </w:style>
  <w:style w:type="paragraph" w:customStyle="1" w:styleId="bggray3">
    <w:name w:val="bg_gray3"/>
    <w:basedOn w:val="Normal"/>
    <w:pPr>
      <w:shd w:val="clear" w:color="auto" w:fill="EDEDED"/>
      <w:spacing w:after="150"/>
    </w:pPr>
    <w:rPr>
      <w:color w:val="auto"/>
      <w:sz w:val="24"/>
      <w:szCs w:val="24"/>
    </w:rPr>
  </w:style>
  <w:style w:type="paragraph" w:customStyle="1" w:styleId="innerwrap3">
    <w:name w:val="innerwrap3"/>
    <w:basedOn w:val="Normal"/>
    <w:rPr>
      <w:color w:val="auto"/>
      <w:sz w:val="24"/>
      <w:szCs w:val="24"/>
    </w:rPr>
  </w:style>
  <w:style w:type="paragraph" w:customStyle="1" w:styleId="innercmm1">
    <w:name w:val="inner_cmm1"/>
    <w:basedOn w:val="Normal"/>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pPr>
      <w:spacing w:after="150"/>
    </w:pPr>
    <w:rPr>
      <w:color w:val="333333"/>
      <w:sz w:val="24"/>
      <w:szCs w:val="24"/>
    </w:rPr>
  </w:style>
  <w:style w:type="paragraph" w:customStyle="1" w:styleId="btface1">
    <w:name w:val="bt_face1"/>
    <w:basedOn w:val="Normal"/>
    <w:qFormat/>
    <w:pPr>
      <w:spacing w:after="150"/>
    </w:pPr>
    <w:rPr>
      <w:color w:val="auto"/>
      <w:sz w:val="24"/>
      <w:szCs w:val="24"/>
    </w:rPr>
  </w:style>
  <w:style w:type="paragraph" w:customStyle="1" w:styleId="main2">
    <w:name w:val="main2"/>
    <w:basedOn w:val="Normal"/>
    <w:pPr>
      <w:shd w:val="clear" w:color="auto" w:fill="333333"/>
    </w:pPr>
    <w:rPr>
      <w:color w:val="auto"/>
      <w:sz w:val="24"/>
      <w:szCs w:val="24"/>
    </w:rPr>
  </w:style>
  <w:style w:type="paragraph" w:customStyle="1" w:styleId="mathjaxhoverarrow1">
    <w:name w:val="mathjax_hover_arrow1"/>
    <w:basedOn w:val="Normal"/>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pPr>
      <w:spacing w:after="150"/>
    </w:pPr>
    <w:rPr>
      <w:color w:val="FFFFFF"/>
      <w:sz w:val="18"/>
      <w:szCs w:val="18"/>
    </w:rPr>
  </w:style>
  <w:style w:type="paragraph" w:customStyle="1" w:styleId="noerror1">
    <w:name w:val="noerror1"/>
    <w:basedOn w:val="Normal"/>
    <w:qFormat/>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pPr>
      <w:spacing w:after="150"/>
    </w:pPr>
    <w:rPr>
      <w:color w:val="auto"/>
      <w:sz w:val="24"/>
      <w:szCs w:val="24"/>
    </w:rPr>
  </w:style>
  <w:style w:type="paragraph" w:customStyle="1" w:styleId="mjx-box1">
    <w:name w:val="mjx-box1"/>
    <w:basedOn w:val="Normal"/>
    <w:qFormat/>
    <w:pPr>
      <w:spacing w:after="150"/>
    </w:pPr>
    <w:rPr>
      <w:color w:val="auto"/>
      <w:sz w:val="24"/>
      <w:szCs w:val="24"/>
    </w:rPr>
  </w:style>
  <w:style w:type="paragraph" w:customStyle="1" w:styleId="mjx-noerror1">
    <w:name w:val="mjx-noerror1"/>
    <w:basedOn w:val="Normal"/>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pPr>
      <w:spacing w:after="150"/>
    </w:pPr>
    <w:rPr>
      <w:color w:val="auto"/>
      <w:sz w:val="24"/>
      <w:szCs w:val="24"/>
    </w:rPr>
  </w:style>
  <w:style w:type="paragraph" w:customStyle="1" w:styleId="dialogheader1">
    <w:name w:val="dialog_header1"/>
    <w:basedOn w:val="Normal"/>
    <w:qFormat/>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pPr>
      <w:spacing w:after="150" w:line="270" w:lineRule="atLeast"/>
      <w:jc w:val="center"/>
      <w:textAlignment w:val="center"/>
    </w:pPr>
    <w:rPr>
      <w:b/>
      <w:bCs/>
      <w:color w:val="FFFFFF"/>
      <w:sz w:val="24"/>
      <w:szCs w:val="24"/>
    </w:rPr>
  </w:style>
  <w:style w:type="paragraph" w:customStyle="1" w:styleId="dialogcontent1">
    <w:name w:val="dialog_content1"/>
    <w:basedOn w:val="Normal"/>
    <w:qFormat/>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pPr>
      <w:spacing w:after="150"/>
      <w:ind w:left="-240"/>
    </w:pPr>
    <w:rPr>
      <w:color w:val="auto"/>
      <w:sz w:val="24"/>
      <w:szCs w:val="24"/>
    </w:rPr>
  </w:style>
  <w:style w:type="character" w:customStyle="1" w:styleId="clock1">
    <w:name w:val="clock1"/>
    <w:basedOn w:val="DefaultParagraphFont"/>
  </w:style>
  <w:style w:type="character" w:customStyle="1" w:styleId="z-TopofFormChar">
    <w:name w:val="z-Top of Form Char"/>
    <w:link w:val="z-TopofForm1"/>
    <w:uiPriority w:val="99"/>
    <w:qFormat/>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pPr>
      <w:pBdr>
        <w:bottom w:val="single" w:sz="6" w:space="1" w:color="auto"/>
      </w:pBdr>
      <w:jc w:val="center"/>
    </w:pPr>
    <w:rPr>
      <w:rFonts w:ascii="Arial" w:hAnsi="Arial" w:cs="Arial"/>
      <w:vanish/>
      <w:color w:val="auto"/>
      <w:sz w:val="16"/>
      <w:szCs w:val="16"/>
    </w:rPr>
  </w:style>
  <w:style w:type="character" w:customStyle="1" w:styleId="z-TopofFormChar1">
    <w:name w:val="z-Top of Form Char1"/>
    <w:basedOn w:val="DefaultParagraphFont"/>
    <w:uiPriority w:val="99"/>
    <w:semiHidden/>
    <w:qFormat/>
    <w:rPr>
      <w:rFonts w:ascii="Arial" w:eastAsia="Times New Roman" w:hAnsi="Arial" w:cs="Arial"/>
      <w:vanish/>
      <w:color w:val="003300"/>
      <w:sz w:val="16"/>
      <w:szCs w:val="16"/>
    </w:rPr>
  </w:style>
  <w:style w:type="character" w:customStyle="1" w:styleId="fr">
    <w:name w:val="fr"/>
    <w:basedOn w:val="DefaultParagraphFont"/>
    <w:qFormat/>
  </w:style>
  <w:style w:type="character" w:customStyle="1" w:styleId="mathjaxpreview1">
    <w:name w:val="mathjax_preview1"/>
    <w:qFormat/>
    <w:rPr>
      <w:color w:val="888888"/>
    </w:rPr>
  </w:style>
  <w:style w:type="character" w:customStyle="1" w:styleId="mjx-chtml1">
    <w:name w:val="mjx-chtml1"/>
    <w:qFormat/>
    <w:rPr>
      <w:spacing w:val="0"/>
      <w:sz w:val="24"/>
      <w:szCs w:val="24"/>
      <w:rtl w:val="0"/>
    </w:rPr>
  </w:style>
  <w:style w:type="character" w:customStyle="1" w:styleId="mjx-math">
    <w:name w:val="mjx-math"/>
    <w:basedOn w:val="DefaultParagraphFont"/>
  </w:style>
  <w:style w:type="character" w:customStyle="1" w:styleId="mjx-mrow">
    <w:name w:val="mjx-mrow"/>
    <w:basedOn w:val="DefaultParagraphFont"/>
    <w:qFormat/>
  </w:style>
  <w:style w:type="character" w:customStyle="1" w:styleId="mjx-texatom">
    <w:name w:val="mjx-texatom"/>
    <w:basedOn w:val="DefaultParagraphFont"/>
  </w:style>
  <w:style w:type="character" w:customStyle="1" w:styleId="mjx-msubsup">
    <w:name w:val="mjx-msubsup"/>
    <w:basedOn w:val="DefaultParagraphFont"/>
    <w:qFormat/>
  </w:style>
  <w:style w:type="character" w:customStyle="1" w:styleId="mjx-base">
    <w:name w:val="mjx-base"/>
    <w:basedOn w:val="DefaultParagraphFont"/>
    <w:qFormat/>
  </w:style>
  <w:style w:type="character" w:customStyle="1" w:styleId="mjx-mi">
    <w:name w:val="mjx-mi"/>
    <w:basedOn w:val="DefaultParagraphFont"/>
    <w:qFormat/>
  </w:style>
  <w:style w:type="character" w:customStyle="1" w:styleId="mjx-sub">
    <w:name w:val="mjx-sub"/>
    <w:basedOn w:val="DefaultParagraphFont"/>
    <w:qFormat/>
  </w:style>
  <w:style w:type="character" w:customStyle="1" w:styleId="mjx-mn">
    <w:name w:val="mjx-mn"/>
    <w:basedOn w:val="DefaultParagraphFont"/>
    <w:qFormat/>
  </w:style>
  <w:style w:type="character" w:customStyle="1" w:styleId="mjx-mo">
    <w:name w:val="mjx-mo"/>
    <w:basedOn w:val="DefaultParagraphFont"/>
    <w:qFormat/>
  </w:style>
  <w:style w:type="character" w:customStyle="1" w:styleId="mjx-chtml2">
    <w:name w:val="mjx-chtml2"/>
    <w:qFormat/>
    <w:rPr>
      <w:spacing w:val="0"/>
      <w:sz w:val="24"/>
      <w:szCs w:val="24"/>
      <w:rtl w:val="0"/>
    </w:rPr>
  </w:style>
  <w:style w:type="character" w:customStyle="1" w:styleId="mjx-chtml3">
    <w:name w:val="mjx-chtml3"/>
    <w:qFormat/>
    <w:rPr>
      <w:spacing w:val="0"/>
      <w:sz w:val="24"/>
      <w:szCs w:val="24"/>
      <w:rtl w:val="0"/>
    </w:rPr>
  </w:style>
  <w:style w:type="character" w:customStyle="1" w:styleId="mjx-chtml4">
    <w:name w:val="mjx-chtml4"/>
    <w:qFormat/>
    <w:rPr>
      <w:spacing w:val="0"/>
      <w:sz w:val="24"/>
      <w:szCs w:val="24"/>
      <w:rtl w:val="0"/>
    </w:rPr>
  </w:style>
  <w:style w:type="character" w:customStyle="1" w:styleId="mjx-chtml5">
    <w:name w:val="mjx-chtml5"/>
    <w:qFormat/>
    <w:rPr>
      <w:spacing w:val="0"/>
      <w:sz w:val="24"/>
      <w:szCs w:val="24"/>
      <w:rtl w:val="0"/>
    </w:rPr>
  </w:style>
  <w:style w:type="character" w:customStyle="1" w:styleId="mjx-chtml6">
    <w:name w:val="mjx-chtml6"/>
    <w:qFormat/>
    <w:rPr>
      <w:spacing w:val="0"/>
      <w:sz w:val="24"/>
      <w:szCs w:val="24"/>
      <w:rtl w:val="0"/>
    </w:rPr>
  </w:style>
  <w:style w:type="character" w:customStyle="1" w:styleId="mjx-chtml7">
    <w:name w:val="mjx-chtml7"/>
    <w:rPr>
      <w:spacing w:val="0"/>
      <w:sz w:val="24"/>
      <w:szCs w:val="24"/>
      <w:rtl w:val="0"/>
    </w:rPr>
  </w:style>
  <w:style w:type="character" w:customStyle="1" w:styleId="mjx-chtml8">
    <w:name w:val="mjx-chtml8"/>
    <w:qFormat/>
    <w:rPr>
      <w:spacing w:val="0"/>
      <w:sz w:val="24"/>
      <w:szCs w:val="24"/>
      <w:rtl w:val="0"/>
    </w:rPr>
  </w:style>
  <w:style w:type="character" w:customStyle="1" w:styleId="mjx-chtml9">
    <w:name w:val="mjx-chtml9"/>
    <w:qFormat/>
    <w:rPr>
      <w:spacing w:val="0"/>
      <w:sz w:val="24"/>
      <w:szCs w:val="24"/>
      <w:rtl w:val="0"/>
    </w:rPr>
  </w:style>
  <w:style w:type="character" w:customStyle="1" w:styleId="mjx-mfrac">
    <w:name w:val="mjx-mfrac"/>
    <w:basedOn w:val="DefaultParagraphFont"/>
    <w:qFormat/>
  </w:style>
  <w:style w:type="character" w:customStyle="1" w:styleId="mjx-box2">
    <w:name w:val="mjx-box2"/>
    <w:basedOn w:val="DefaultParagraphFont"/>
  </w:style>
  <w:style w:type="character" w:customStyle="1" w:styleId="mjx-numerator1">
    <w:name w:val="mjx-numerator1"/>
    <w:qFormat/>
  </w:style>
  <w:style w:type="character" w:customStyle="1" w:styleId="mjx-denominator1">
    <w:name w:val="mjx-denominator1"/>
    <w:qFormat/>
  </w:style>
  <w:style w:type="character" w:customStyle="1" w:styleId="mjx-line1">
    <w:name w:val="mjx-line1"/>
    <w:qFormat/>
  </w:style>
  <w:style w:type="character" w:customStyle="1" w:styleId="mjx-vsize1">
    <w:name w:val="mjx-vsize1"/>
    <w:basedOn w:val="DefaultParagraphFont"/>
    <w:qFormat/>
  </w:style>
  <w:style w:type="character" w:customStyle="1" w:styleId="mjx-chtml10">
    <w:name w:val="mjx-chtml10"/>
    <w:qFormat/>
    <w:rPr>
      <w:spacing w:val="0"/>
      <w:sz w:val="24"/>
      <w:szCs w:val="24"/>
      <w:rtl w:val="0"/>
    </w:rPr>
  </w:style>
  <w:style w:type="character" w:customStyle="1" w:styleId="mjx-chtml11">
    <w:name w:val="mjx-chtml11"/>
    <w:qFormat/>
    <w:rPr>
      <w:spacing w:val="0"/>
      <w:sz w:val="24"/>
      <w:szCs w:val="24"/>
      <w:rtl w:val="0"/>
    </w:rPr>
  </w:style>
  <w:style w:type="character" w:customStyle="1" w:styleId="mjx-chtml12">
    <w:name w:val="mjx-chtml12"/>
    <w:qFormat/>
    <w:rPr>
      <w:spacing w:val="0"/>
      <w:sz w:val="24"/>
      <w:szCs w:val="24"/>
      <w:rtl w:val="0"/>
    </w:rPr>
  </w:style>
  <w:style w:type="character" w:customStyle="1" w:styleId="mjx-chtml13">
    <w:name w:val="mjx-chtml13"/>
    <w:qFormat/>
    <w:rPr>
      <w:spacing w:val="0"/>
      <w:sz w:val="24"/>
      <w:szCs w:val="24"/>
      <w:rtl w:val="0"/>
    </w:rPr>
  </w:style>
  <w:style w:type="character" w:customStyle="1" w:styleId="mjx-chtml14">
    <w:name w:val="mjx-chtml14"/>
    <w:qFormat/>
    <w:rPr>
      <w:spacing w:val="0"/>
      <w:sz w:val="24"/>
      <w:szCs w:val="24"/>
      <w:rtl w:val="0"/>
    </w:rPr>
  </w:style>
  <w:style w:type="character" w:customStyle="1" w:styleId="mjx-sup">
    <w:name w:val="mjx-sup"/>
    <w:basedOn w:val="DefaultParagraphFont"/>
    <w:qFormat/>
  </w:style>
  <w:style w:type="character" w:customStyle="1" w:styleId="mjx-chtml15">
    <w:name w:val="mjx-chtml15"/>
    <w:qFormat/>
    <w:rPr>
      <w:spacing w:val="0"/>
      <w:sz w:val="24"/>
      <w:szCs w:val="24"/>
      <w:rtl w:val="0"/>
    </w:rPr>
  </w:style>
  <w:style w:type="character" w:customStyle="1" w:styleId="mjx-chtml16">
    <w:name w:val="mjx-chtml16"/>
    <w:qFormat/>
    <w:rPr>
      <w:spacing w:val="0"/>
      <w:sz w:val="24"/>
      <w:szCs w:val="24"/>
      <w:rtl w:val="0"/>
    </w:rPr>
  </w:style>
  <w:style w:type="character" w:customStyle="1" w:styleId="mjx-msqrt">
    <w:name w:val="mjx-msqrt"/>
    <w:basedOn w:val="DefaultParagraphFont"/>
    <w:qFormat/>
  </w:style>
  <w:style w:type="character" w:customStyle="1" w:styleId="mjx-surd1">
    <w:name w:val="mjx-surd1"/>
    <w:basedOn w:val="DefaultParagraphFont"/>
    <w:qFormat/>
  </w:style>
  <w:style w:type="character" w:customStyle="1" w:styleId="mjx-chtml17">
    <w:name w:val="mjx-chtml17"/>
    <w:qFormat/>
    <w:rPr>
      <w:spacing w:val="0"/>
      <w:sz w:val="24"/>
      <w:szCs w:val="24"/>
      <w:rtl w:val="0"/>
    </w:rPr>
  </w:style>
  <w:style w:type="character" w:customStyle="1" w:styleId="mjx-chtml18">
    <w:name w:val="mjx-chtml18"/>
    <w:qFormat/>
    <w:rPr>
      <w:spacing w:val="0"/>
      <w:sz w:val="24"/>
      <w:szCs w:val="24"/>
      <w:rtl w:val="0"/>
    </w:rPr>
  </w:style>
  <w:style w:type="character" w:customStyle="1" w:styleId="mjx-chtml19">
    <w:name w:val="mjx-chtml19"/>
    <w:qFormat/>
    <w:rPr>
      <w:spacing w:val="0"/>
      <w:sz w:val="24"/>
      <w:szCs w:val="24"/>
      <w:rtl w:val="0"/>
    </w:rPr>
  </w:style>
  <w:style w:type="character" w:customStyle="1" w:styleId="mjx-chtml20">
    <w:name w:val="mjx-chtml20"/>
    <w:qFormat/>
    <w:rPr>
      <w:spacing w:val="0"/>
      <w:sz w:val="24"/>
      <w:szCs w:val="24"/>
      <w:rtl w:val="0"/>
    </w:rPr>
  </w:style>
  <w:style w:type="character" w:customStyle="1" w:styleId="mjx-chtml21">
    <w:name w:val="mjx-chtml21"/>
    <w:qFormat/>
    <w:rPr>
      <w:spacing w:val="0"/>
      <w:sz w:val="24"/>
      <w:szCs w:val="24"/>
      <w:rtl w:val="0"/>
    </w:rPr>
  </w:style>
  <w:style w:type="character" w:customStyle="1" w:styleId="mjx-chtml22">
    <w:name w:val="mjx-chtml22"/>
    <w:qFormat/>
    <w:rPr>
      <w:spacing w:val="0"/>
      <w:sz w:val="24"/>
      <w:szCs w:val="24"/>
      <w:rtl w:val="0"/>
    </w:rPr>
  </w:style>
  <w:style w:type="character" w:customStyle="1" w:styleId="mjx-chtml23">
    <w:name w:val="mjx-chtml23"/>
    <w:qFormat/>
    <w:rPr>
      <w:spacing w:val="0"/>
      <w:sz w:val="24"/>
      <w:szCs w:val="24"/>
      <w:rtl w:val="0"/>
    </w:rPr>
  </w:style>
  <w:style w:type="character" w:customStyle="1" w:styleId="mjx-chtml24">
    <w:name w:val="mjx-chtml24"/>
    <w:qFormat/>
    <w:rPr>
      <w:spacing w:val="0"/>
      <w:sz w:val="24"/>
      <w:szCs w:val="24"/>
      <w:rtl w:val="0"/>
    </w:rPr>
  </w:style>
  <w:style w:type="character" w:customStyle="1" w:styleId="mjx-chtml25">
    <w:name w:val="mjx-chtml25"/>
    <w:qFormat/>
    <w:rPr>
      <w:spacing w:val="0"/>
      <w:sz w:val="24"/>
      <w:szCs w:val="24"/>
      <w:rtl w:val="0"/>
    </w:rPr>
  </w:style>
  <w:style w:type="character" w:customStyle="1" w:styleId="mjx-chtml26">
    <w:name w:val="mjx-chtml26"/>
    <w:qFormat/>
    <w:rPr>
      <w:spacing w:val="0"/>
      <w:sz w:val="24"/>
      <w:szCs w:val="24"/>
      <w:rtl w:val="0"/>
    </w:rPr>
  </w:style>
  <w:style w:type="character" w:customStyle="1" w:styleId="mjx-chtml27">
    <w:name w:val="mjx-chtml27"/>
    <w:qFormat/>
    <w:rPr>
      <w:spacing w:val="0"/>
      <w:sz w:val="24"/>
      <w:szCs w:val="24"/>
      <w:rtl w:val="0"/>
    </w:rPr>
  </w:style>
  <w:style w:type="character" w:customStyle="1" w:styleId="mjx-chtml28">
    <w:name w:val="mjx-chtml28"/>
    <w:qFormat/>
    <w:rPr>
      <w:spacing w:val="0"/>
      <w:sz w:val="24"/>
      <w:szCs w:val="24"/>
      <w:rtl w:val="0"/>
    </w:rPr>
  </w:style>
  <w:style w:type="character" w:customStyle="1" w:styleId="mjx-chtml29">
    <w:name w:val="mjx-chtml29"/>
    <w:qFormat/>
    <w:rPr>
      <w:spacing w:val="0"/>
      <w:sz w:val="24"/>
      <w:szCs w:val="24"/>
      <w:rtl w:val="0"/>
    </w:rPr>
  </w:style>
  <w:style w:type="character" w:customStyle="1" w:styleId="mjx-chtml30">
    <w:name w:val="mjx-chtml30"/>
    <w:qFormat/>
    <w:rPr>
      <w:spacing w:val="0"/>
      <w:sz w:val="24"/>
      <w:szCs w:val="24"/>
      <w:rtl w:val="0"/>
    </w:rPr>
  </w:style>
  <w:style w:type="character" w:customStyle="1" w:styleId="mjx-chtml31">
    <w:name w:val="mjx-chtml31"/>
    <w:qFormat/>
    <w:rPr>
      <w:spacing w:val="0"/>
      <w:sz w:val="24"/>
      <w:szCs w:val="24"/>
      <w:rtl w:val="0"/>
    </w:rPr>
  </w:style>
  <w:style w:type="character" w:customStyle="1" w:styleId="mjx-chtml32">
    <w:name w:val="mjx-chtml32"/>
    <w:qFormat/>
    <w:rPr>
      <w:spacing w:val="0"/>
      <w:sz w:val="24"/>
      <w:szCs w:val="24"/>
      <w:rtl w:val="0"/>
    </w:rPr>
  </w:style>
  <w:style w:type="character" w:customStyle="1" w:styleId="mjx-chtml33">
    <w:name w:val="mjx-chtml33"/>
    <w:qFormat/>
    <w:rPr>
      <w:spacing w:val="0"/>
      <w:sz w:val="24"/>
      <w:szCs w:val="24"/>
      <w:rtl w:val="0"/>
    </w:rPr>
  </w:style>
  <w:style w:type="character" w:customStyle="1" w:styleId="mjx-chtml34">
    <w:name w:val="mjx-chtml34"/>
    <w:qFormat/>
    <w:rPr>
      <w:spacing w:val="0"/>
      <w:sz w:val="24"/>
      <w:szCs w:val="24"/>
      <w:rtl w:val="0"/>
    </w:rPr>
  </w:style>
  <w:style w:type="character" w:customStyle="1" w:styleId="mjx-chtml35">
    <w:name w:val="mjx-chtml35"/>
    <w:qFormat/>
    <w:rPr>
      <w:spacing w:val="0"/>
      <w:sz w:val="24"/>
      <w:szCs w:val="24"/>
      <w:rtl w:val="0"/>
    </w:rPr>
  </w:style>
  <w:style w:type="character" w:customStyle="1" w:styleId="mjx-chtml36">
    <w:name w:val="mjx-chtml36"/>
    <w:qFormat/>
    <w:rPr>
      <w:spacing w:val="0"/>
      <w:sz w:val="24"/>
      <w:szCs w:val="24"/>
      <w:rtl w:val="0"/>
    </w:rPr>
  </w:style>
  <w:style w:type="character" w:customStyle="1" w:styleId="mjx-chtml37">
    <w:name w:val="mjx-chtml37"/>
    <w:qFormat/>
    <w:rPr>
      <w:spacing w:val="0"/>
      <w:sz w:val="24"/>
      <w:szCs w:val="24"/>
      <w:rtl w:val="0"/>
    </w:rPr>
  </w:style>
  <w:style w:type="character" w:customStyle="1" w:styleId="mjx-chtml38">
    <w:name w:val="mjx-chtml38"/>
    <w:qFormat/>
    <w:rPr>
      <w:spacing w:val="0"/>
      <w:sz w:val="24"/>
      <w:szCs w:val="24"/>
      <w:rtl w:val="0"/>
    </w:rPr>
  </w:style>
  <w:style w:type="character" w:customStyle="1" w:styleId="mjx-chtml39">
    <w:name w:val="mjx-chtml39"/>
    <w:qFormat/>
    <w:rPr>
      <w:spacing w:val="0"/>
      <w:sz w:val="24"/>
      <w:szCs w:val="24"/>
      <w:rtl w:val="0"/>
    </w:rPr>
  </w:style>
  <w:style w:type="character" w:customStyle="1" w:styleId="mjx-chtml40">
    <w:name w:val="mjx-chtml40"/>
    <w:qFormat/>
    <w:rPr>
      <w:spacing w:val="0"/>
      <w:sz w:val="24"/>
      <w:szCs w:val="24"/>
      <w:rtl w:val="0"/>
    </w:rPr>
  </w:style>
  <w:style w:type="character" w:customStyle="1" w:styleId="mjx-chtml41">
    <w:name w:val="mjx-chtml41"/>
    <w:qFormat/>
    <w:rPr>
      <w:spacing w:val="0"/>
      <w:sz w:val="24"/>
      <w:szCs w:val="24"/>
      <w:rtl w:val="0"/>
    </w:rPr>
  </w:style>
  <w:style w:type="character" w:customStyle="1" w:styleId="mjx-chtml42">
    <w:name w:val="mjx-chtml42"/>
    <w:qFormat/>
    <w:rPr>
      <w:spacing w:val="0"/>
      <w:sz w:val="24"/>
      <w:szCs w:val="24"/>
      <w:rtl w:val="0"/>
    </w:rPr>
  </w:style>
  <w:style w:type="character" w:customStyle="1" w:styleId="mjx-chtml43">
    <w:name w:val="mjx-chtml43"/>
    <w:qFormat/>
    <w:rPr>
      <w:spacing w:val="0"/>
      <w:sz w:val="24"/>
      <w:szCs w:val="24"/>
      <w:rtl w:val="0"/>
    </w:rPr>
  </w:style>
  <w:style w:type="character" w:customStyle="1" w:styleId="mjx-chtml44">
    <w:name w:val="mjx-chtml44"/>
    <w:qFormat/>
    <w:rPr>
      <w:spacing w:val="0"/>
      <w:sz w:val="24"/>
      <w:szCs w:val="24"/>
      <w:rtl w:val="0"/>
    </w:rPr>
  </w:style>
  <w:style w:type="character" w:customStyle="1" w:styleId="mjx-chtml45">
    <w:name w:val="mjx-chtml45"/>
    <w:qFormat/>
    <w:rPr>
      <w:spacing w:val="0"/>
      <w:sz w:val="24"/>
      <w:szCs w:val="24"/>
      <w:rtl w:val="0"/>
    </w:rPr>
  </w:style>
  <w:style w:type="character" w:customStyle="1" w:styleId="mjx-chtml46">
    <w:name w:val="mjx-chtml46"/>
    <w:qFormat/>
    <w:rPr>
      <w:spacing w:val="0"/>
      <w:sz w:val="24"/>
      <w:szCs w:val="24"/>
      <w:rtl w:val="0"/>
    </w:rPr>
  </w:style>
  <w:style w:type="character" w:customStyle="1" w:styleId="mjx-chtml47">
    <w:name w:val="mjx-chtml47"/>
    <w:qFormat/>
    <w:rPr>
      <w:spacing w:val="0"/>
      <w:sz w:val="24"/>
      <w:szCs w:val="24"/>
      <w:rtl w:val="0"/>
    </w:rPr>
  </w:style>
  <w:style w:type="character" w:customStyle="1" w:styleId="mjx-chtml48">
    <w:name w:val="mjx-chtml48"/>
    <w:qFormat/>
    <w:rPr>
      <w:spacing w:val="0"/>
      <w:sz w:val="24"/>
      <w:szCs w:val="24"/>
      <w:rtl w:val="0"/>
    </w:rPr>
  </w:style>
  <w:style w:type="character" w:customStyle="1" w:styleId="mjx-chtml49">
    <w:name w:val="mjx-chtml49"/>
    <w:qFormat/>
    <w:rPr>
      <w:spacing w:val="0"/>
      <w:sz w:val="24"/>
      <w:szCs w:val="24"/>
      <w:rtl w:val="0"/>
    </w:rPr>
  </w:style>
  <w:style w:type="character" w:customStyle="1" w:styleId="mjx-munderover">
    <w:name w:val="mjx-munderover"/>
    <w:basedOn w:val="DefaultParagraphFont"/>
    <w:qFormat/>
  </w:style>
  <w:style w:type="character" w:customStyle="1" w:styleId="mjx-stack">
    <w:name w:val="mjx-stack"/>
    <w:basedOn w:val="DefaultParagraphFont"/>
    <w:qFormat/>
  </w:style>
  <w:style w:type="character" w:customStyle="1" w:styleId="mjx-over1">
    <w:name w:val="mjx-over1"/>
    <w:qFormat/>
  </w:style>
  <w:style w:type="character" w:customStyle="1" w:styleId="mjx-op1">
    <w:name w:val="mjx-op1"/>
    <w:qFormat/>
  </w:style>
  <w:style w:type="character" w:customStyle="1" w:styleId="mjx-chtml50">
    <w:name w:val="mjx-chtml50"/>
    <w:qFormat/>
    <w:rPr>
      <w:spacing w:val="0"/>
      <w:sz w:val="24"/>
      <w:szCs w:val="24"/>
      <w:rtl w:val="0"/>
    </w:rPr>
  </w:style>
  <w:style w:type="character" w:customStyle="1" w:styleId="mjx-chtml51">
    <w:name w:val="mjx-chtml51"/>
    <w:rPr>
      <w:spacing w:val="0"/>
      <w:sz w:val="24"/>
      <w:szCs w:val="24"/>
      <w:rtl w:val="0"/>
    </w:rPr>
  </w:style>
  <w:style w:type="character" w:customStyle="1" w:styleId="mjx-chtml52">
    <w:name w:val="mjx-chtml52"/>
    <w:qFormat/>
    <w:rPr>
      <w:spacing w:val="0"/>
      <w:sz w:val="24"/>
      <w:szCs w:val="24"/>
      <w:rtl w:val="0"/>
    </w:rPr>
  </w:style>
  <w:style w:type="character" w:customStyle="1" w:styleId="mjx-chtml53">
    <w:name w:val="mjx-chtml53"/>
    <w:qFormat/>
    <w:rPr>
      <w:spacing w:val="0"/>
      <w:sz w:val="24"/>
      <w:szCs w:val="24"/>
      <w:rtl w:val="0"/>
    </w:rPr>
  </w:style>
  <w:style w:type="character" w:customStyle="1" w:styleId="mjx-chtml54">
    <w:name w:val="mjx-chtml54"/>
    <w:qFormat/>
    <w:rPr>
      <w:spacing w:val="0"/>
      <w:sz w:val="24"/>
      <w:szCs w:val="24"/>
      <w:rtl w:val="0"/>
    </w:rPr>
  </w:style>
  <w:style w:type="character" w:customStyle="1" w:styleId="mjx-chtml55">
    <w:name w:val="mjx-chtml55"/>
    <w:qFormat/>
    <w:rPr>
      <w:spacing w:val="0"/>
      <w:sz w:val="24"/>
      <w:szCs w:val="24"/>
      <w:rtl w:val="0"/>
    </w:rPr>
  </w:style>
  <w:style w:type="character" w:customStyle="1" w:styleId="z-BottomofFormChar">
    <w:name w:val="z-Bottom of Form Char"/>
    <w:link w:val="z-BottomofForm1"/>
    <w:uiPriority w:val="99"/>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pPr>
      <w:pBdr>
        <w:top w:val="single" w:sz="6" w:space="1" w:color="auto"/>
      </w:pBdr>
      <w:jc w:val="center"/>
    </w:pPr>
    <w:rPr>
      <w:rFonts w:ascii="Arial" w:hAnsi="Arial" w:cs="Arial"/>
      <w:vanish/>
      <w:color w:val="auto"/>
      <w:sz w:val="16"/>
      <w:szCs w:val="16"/>
    </w:rPr>
  </w:style>
  <w:style w:type="character" w:customStyle="1" w:styleId="z-BottomofFormChar1">
    <w:name w:val="z-Bottom of Form Char1"/>
    <w:basedOn w:val="DefaultParagraphFont"/>
    <w:uiPriority w:val="99"/>
    <w:semiHidden/>
    <w:qFormat/>
    <w:rPr>
      <w:rFonts w:ascii="Arial" w:eastAsia="Times New Roman" w:hAnsi="Arial" w:cs="Arial"/>
      <w:vanish/>
      <w:color w:val="003300"/>
      <w:sz w:val="16"/>
      <w:szCs w:val="16"/>
    </w:rPr>
  </w:style>
  <w:style w:type="character" w:customStyle="1" w:styleId="icchat1">
    <w:name w:val="ic_chat1"/>
    <w:qFormat/>
  </w:style>
  <w:style w:type="character" w:customStyle="1" w:styleId="clred1">
    <w:name w:val="clred1"/>
    <w:qFormat/>
    <w:rPr>
      <w:color w:val="FF3300"/>
    </w:rPr>
  </w:style>
  <w:style w:type="paragraph" w:customStyle="1" w:styleId="Title20">
    <w:name w:val="Title2"/>
    <w:basedOn w:val="Normal"/>
    <w:qFormat/>
    <w:pPr>
      <w:spacing w:after="150"/>
    </w:pPr>
    <w:rPr>
      <w:color w:val="auto"/>
      <w:sz w:val="24"/>
      <w:szCs w:val="24"/>
    </w:rPr>
  </w:style>
  <w:style w:type="character" w:customStyle="1" w:styleId="mjx-mtext">
    <w:name w:val="mjx-mtext"/>
    <w:basedOn w:val="DefaultParagraphFont"/>
    <w:qFormat/>
  </w:style>
  <w:style w:type="paragraph" w:customStyle="1" w:styleId="imglogo">
    <w:name w:val="img_logo"/>
    <w:basedOn w:val="Normal"/>
    <w:qFormat/>
    <w:pPr>
      <w:spacing w:after="150"/>
    </w:pPr>
    <w:rPr>
      <w:color w:val="auto"/>
      <w:sz w:val="24"/>
      <w:szCs w:val="24"/>
    </w:rPr>
  </w:style>
  <w:style w:type="paragraph" w:customStyle="1" w:styleId="Title30">
    <w:name w:val="Title3"/>
    <w:basedOn w:val="Normal"/>
    <w:qFormat/>
    <w:pPr>
      <w:spacing w:after="150"/>
    </w:pPr>
    <w:rPr>
      <w:color w:val="auto"/>
      <w:sz w:val="24"/>
      <w:szCs w:val="24"/>
    </w:rPr>
  </w:style>
  <w:style w:type="character" w:customStyle="1" w:styleId="cl9991">
    <w:name w:val="cl9991"/>
    <w:qFormat/>
    <w:rPr>
      <w:color w:val="999999"/>
    </w:rPr>
  </w:style>
  <w:style w:type="paragraph" w:customStyle="1" w:styleId="mtdisplayequation0">
    <w:name w:val="mtdisplayequation"/>
    <w:basedOn w:val="Normal"/>
    <w:qFormat/>
    <w:pPr>
      <w:spacing w:after="150"/>
    </w:pPr>
    <w:rPr>
      <w:color w:val="auto"/>
      <w:sz w:val="24"/>
      <w:szCs w:val="24"/>
    </w:rPr>
  </w:style>
  <w:style w:type="paragraph" w:customStyle="1" w:styleId="Title40">
    <w:name w:val="Title4"/>
    <w:basedOn w:val="Normal"/>
    <w:qFormat/>
    <w:pPr>
      <w:spacing w:after="150"/>
    </w:pPr>
    <w:rPr>
      <w:color w:val="auto"/>
      <w:sz w:val="24"/>
      <w:szCs w:val="24"/>
    </w:rPr>
  </w:style>
  <w:style w:type="character" w:customStyle="1" w:styleId="Bodytext31">
    <w:name w:val="Body text (3)_"/>
    <w:link w:val="Bodytext32"/>
    <w:qFormat/>
    <w:locked/>
    <w:rPr>
      <w:rFonts w:eastAsia="Times New Roman" w:cs="Times New Roman"/>
      <w:b/>
      <w:bCs/>
      <w:shd w:val="clear" w:color="auto" w:fill="FFFFFF"/>
    </w:rPr>
  </w:style>
  <w:style w:type="paragraph" w:customStyle="1" w:styleId="Bodytext32">
    <w:name w:val="Body text (3)"/>
    <w:basedOn w:val="Normal"/>
    <w:link w:val="Bodytext31"/>
    <w:qFormat/>
    <w:pPr>
      <w:widowControl w:val="0"/>
      <w:shd w:val="clear" w:color="auto" w:fill="FFFFFF"/>
      <w:spacing w:line="264" w:lineRule="exact"/>
      <w:ind w:hanging="1480"/>
      <w:jc w:val="center"/>
    </w:pPr>
    <w:rPr>
      <w:rFonts w:asciiTheme="minorHAnsi" w:hAnsiTheme="minorHAnsi"/>
      <w:b/>
      <w:bCs/>
      <w:color w:val="auto"/>
      <w:sz w:val="22"/>
      <w:szCs w:val="22"/>
    </w:rPr>
  </w:style>
  <w:style w:type="character" w:customStyle="1" w:styleId="Bodytext2Bold">
    <w:name w:val="Body text (2) + Bold"/>
    <w:qFormat/>
    <w:rPr>
      <w:rFonts w:ascii="Times New Roman" w:eastAsia="Times New Roman" w:hAnsi="Times New Roman"/>
      <w:sz w:val="18"/>
      <w:szCs w:val="18"/>
      <w:shd w:val="clear" w:color="auto" w:fill="FFFFFF"/>
    </w:rPr>
  </w:style>
  <w:style w:type="paragraph" w:customStyle="1" w:styleId="emoticon">
    <w:name w:val="emoticon"/>
    <w:basedOn w:val="Normal"/>
    <w:qFormat/>
    <w:pPr>
      <w:spacing w:after="150"/>
      <w:ind w:hanging="18928"/>
    </w:pPr>
    <w:rPr>
      <w:color w:val="auto"/>
      <w:sz w:val="24"/>
      <w:szCs w:val="24"/>
    </w:rPr>
  </w:style>
  <w:style w:type="paragraph" w:customStyle="1" w:styleId="mathjaxmenuclose0">
    <w:name w:val="mathjax_menu_close"/>
    <w:basedOn w:val="Normal"/>
    <w:qFormat/>
    <w:pPr>
      <w:spacing w:after="150"/>
    </w:pPr>
    <w:rPr>
      <w:color w:val="auto"/>
      <w:sz w:val="24"/>
      <w:szCs w:val="24"/>
    </w:rPr>
  </w:style>
  <w:style w:type="character" w:customStyle="1" w:styleId="fl">
    <w:name w:val="fl"/>
    <w:basedOn w:val="DefaultParagraphFont"/>
    <w:qFormat/>
  </w:style>
  <w:style w:type="paragraph" w:customStyle="1" w:styleId="normaljustified">
    <w:name w:val="normaljustified"/>
    <w:basedOn w:val="Normal"/>
    <w:qFormat/>
    <w:pPr>
      <w:spacing w:after="150"/>
    </w:pPr>
    <w:rPr>
      <w:color w:val="auto"/>
      <w:sz w:val="24"/>
      <w:szCs w:val="24"/>
    </w:rPr>
  </w:style>
  <w:style w:type="paragraph" w:customStyle="1" w:styleId="default0">
    <w:name w:val="default"/>
    <w:basedOn w:val="Normal"/>
    <w:qFormat/>
    <w:pPr>
      <w:spacing w:after="150"/>
    </w:pPr>
    <w:rPr>
      <w:color w:val="auto"/>
      <w:sz w:val="24"/>
      <w:szCs w:val="24"/>
    </w:rPr>
  </w:style>
  <w:style w:type="paragraph" w:customStyle="1" w:styleId="Title50">
    <w:name w:val="Title5"/>
    <w:basedOn w:val="Normal"/>
    <w:uiPriority w:val="99"/>
    <w:semiHidden/>
    <w:qFormat/>
    <w:pPr>
      <w:spacing w:before="100" w:beforeAutospacing="1" w:after="100" w:afterAutospacing="1"/>
    </w:pPr>
    <w:rPr>
      <w:color w:val="auto"/>
      <w:sz w:val="24"/>
      <w:szCs w:val="24"/>
    </w:rPr>
  </w:style>
  <w:style w:type="paragraph" w:customStyle="1" w:styleId="Title6">
    <w:name w:val="Title6"/>
    <w:basedOn w:val="Normal"/>
    <w:qFormat/>
    <w:pPr>
      <w:spacing w:after="150"/>
    </w:pPr>
    <w:rPr>
      <w:color w:val="auto"/>
      <w:sz w:val="24"/>
      <w:szCs w:val="24"/>
    </w:rPr>
  </w:style>
  <w:style w:type="paragraph" w:customStyle="1" w:styleId="Title7">
    <w:name w:val="Title7"/>
    <w:basedOn w:val="Normal"/>
    <w:qFormat/>
    <w:pPr>
      <w:spacing w:after="150"/>
    </w:pPr>
    <w:rPr>
      <w:color w:val="auto"/>
      <w:sz w:val="24"/>
      <w:szCs w:val="24"/>
    </w:rPr>
  </w:style>
  <w:style w:type="paragraph" w:customStyle="1" w:styleId="body">
    <w:name w:val="body"/>
    <w:basedOn w:val="Normal"/>
    <w:qFormat/>
    <w:pPr>
      <w:spacing w:after="150"/>
    </w:pPr>
    <w:rPr>
      <w:color w:val="auto"/>
      <w:sz w:val="24"/>
      <w:szCs w:val="24"/>
    </w:rPr>
  </w:style>
  <w:style w:type="paragraph" w:customStyle="1" w:styleId="Title8">
    <w:name w:val="Title8"/>
    <w:basedOn w:val="Normal"/>
    <w:qFormat/>
    <w:pPr>
      <w:spacing w:after="150"/>
    </w:pPr>
    <w:rPr>
      <w:color w:val="auto"/>
      <w:sz w:val="24"/>
      <w:szCs w:val="24"/>
    </w:rPr>
  </w:style>
  <w:style w:type="character" w:customStyle="1" w:styleId="BodyTextChar">
    <w:name w:val="Body Text Char"/>
    <w:basedOn w:val="DefaultParagraphFont"/>
    <w:link w:val="BodyText"/>
    <w:qFormat/>
    <w:rPr>
      <w:rFonts w:ascii="Times New Roman" w:eastAsia="Times New Roman" w:hAnsi="Times New Roman" w:cs="Times New Roman"/>
      <w:sz w:val="24"/>
      <w:szCs w:val="24"/>
      <w:lang w:val="vi-VN" w:eastAsia="vi-VN"/>
    </w:rPr>
  </w:style>
  <w:style w:type="paragraph" w:customStyle="1" w:styleId="normaltable">
    <w:name w:val="normaltable"/>
    <w:basedOn w:val="Normal"/>
    <w:qFormat/>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pPr>
      <w:spacing w:before="100" w:beforeAutospacing="1" w:after="100" w:afterAutospacing="1"/>
    </w:pPr>
    <w:rPr>
      <w:color w:val="000000"/>
      <w:sz w:val="24"/>
      <w:szCs w:val="24"/>
    </w:rPr>
  </w:style>
  <w:style w:type="paragraph" w:customStyle="1" w:styleId="fontstyle2">
    <w:name w:val="fontstyle2"/>
    <w:basedOn w:val="Normal"/>
    <w:qFormat/>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pPr>
      <w:spacing w:before="100" w:beforeAutospacing="1" w:after="100" w:afterAutospacing="1"/>
    </w:pPr>
    <w:rPr>
      <w:rFonts w:ascii="EuclidExtra" w:hAnsi="EuclidExtra"/>
      <w:color w:val="000000"/>
      <w:sz w:val="24"/>
      <w:szCs w:val="24"/>
    </w:rPr>
  </w:style>
  <w:style w:type="character" w:customStyle="1" w:styleId="fontstyle61">
    <w:name w:val="fontstyle61"/>
    <w:qFormat/>
    <w:rPr>
      <w:rFonts w:ascii="Arial-ItalicMT" w:hAnsi="Arial-ItalicMT"/>
      <w:i/>
      <w:color w:val="000000"/>
      <w:sz w:val="24"/>
    </w:rPr>
  </w:style>
  <w:style w:type="character" w:customStyle="1" w:styleId="fontstyle71">
    <w:name w:val="fontstyle71"/>
    <w:qFormat/>
    <w:rPr>
      <w:rFonts w:ascii="ArialMT" w:hAnsi="ArialMT"/>
      <w:color w:val="000000"/>
      <w:sz w:val="24"/>
    </w:rPr>
  </w:style>
  <w:style w:type="character" w:customStyle="1" w:styleId="fontstyle81">
    <w:name w:val="fontstyle81"/>
    <w:qFormat/>
    <w:rPr>
      <w:rFonts w:ascii="Euclid-Italic" w:hAnsi="Euclid-Italic"/>
      <w:i/>
      <w:color w:val="000000"/>
      <w:sz w:val="24"/>
    </w:rPr>
  </w:style>
  <w:style w:type="character" w:customStyle="1" w:styleId="fontstyle91">
    <w:name w:val="fontstyle91"/>
    <w:qFormat/>
    <w:rPr>
      <w:rFonts w:ascii="Euclid" w:hAnsi="Euclid"/>
      <w:color w:val="000000"/>
      <w:sz w:val="24"/>
    </w:rPr>
  </w:style>
  <w:style w:type="character" w:customStyle="1" w:styleId="fontstyle101">
    <w:name w:val="fontstyle101"/>
    <w:qFormat/>
    <w:rPr>
      <w:rFonts w:ascii="EuclidSymbol" w:hAnsi="EuclidSymbol"/>
      <w:color w:val="000000"/>
      <w:sz w:val="24"/>
    </w:rPr>
  </w:style>
  <w:style w:type="character" w:customStyle="1" w:styleId="fontstyle111">
    <w:name w:val="fontstyle111"/>
    <w:qFormat/>
    <w:rPr>
      <w:rFonts w:ascii="MT-Extra" w:hAnsi="MT-Extra"/>
      <w:color w:val="000000"/>
      <w:sz w:val="24"/>
    </w:rPr>
  </w:style>
  <w:style w:type="character" w:customStyle="1" w:styleId="fontstyle121">
    <w:name w:val="fontstyle121"/>
    <w:qFormat/>
    <w:rPr>
      <w:rFonts w:ascii="EuclidExtra" w:hAnsi="EuclidExtra"/>
      <w:color w:val="000000"/>
      <w:sz w:val="24"/>
    </w:rPr>
  </w:style>
  <w:style w:type="paragraph" w:customStyle="1" w:styleId="Normal0">
    <w:name w:val="Normal_0"/>
    <w:qFormat/>
    <w:pPr>
      <w:widowControl w:val="0"/>
      <w:spacing w:after="200" w:line="276" w:lineRule="auto"/>
    </w:pPr>
    <w:rPr>
      <w:rFonts w:eastAsia="Calibri" w:hint="eastAsia"/>
      <w:sz w:val="24"/>
      <w:szCs w:val="22"/>
    </w:rPr>
  </w:style>
  <w:style w:type="character" w:customStyle="1" w:styleId="MTConvertedEquation">
    <w:name w:val="MTConvertedEquation"/>
    <w:qFormat/>
    <w:rPr>
      <w:b/>
    </w:rPr>
  </w:style>
  <w:style w:type="character" w:customStyle="1" w:styleId="FootnoteTextChar">
    <w:name w:val="Footnote Text Char"/>
    <w:basedOn w:val="DefaultParagraphFont"/>
    <w:link w:val="FootnoteText"/>
    <w:uiPriority w:val="99"/>
    <w:semiHidden/>
    <w:qFormat/>
    <w:rPr>
      <w:rFonts w:ascii="Times New Roman" w:eastAsia="Calibri" w:hAnsi="Times New Roman" w:cs="Times New Roman"/>
      <w:sz w:val="20"/>
      <w:szCs w:val="20"/>
    </w:rPr>
  </w:style>
  <w:style w:type="character" w:customStyle="1" w:styleId="mi">
    <w:name w:val="mi"/>
    <w:qFormat/>
  </w:style>
  <w:style w:type="character" w:customStyle="1" w:styleId="mo">
    <w:name w:val="mo"/>
    <w:qFormat/>
  </w:style>
  <w:style w:type="character" w:customStyle="1" w:styleId="HeaderChar1">
    <w:name w:val="Header Char1"/>
    <w:uiPriority w:val="99"/>
    <w:semiHidden/>
    <w:qFormat/>
    <w:rPr>
      <w:sz w:val="28"/>
      <w:szCs w:val="22"/>
      <w:lang w:val="en-US" w:eastAsia="en-US"/>
    </w:rPr>
  </w:style>
  <w:style w:type="character" w:customStyle="1" w:styleId="FooterChar1">
    <w:name w:val="Footer Char1"/>
    <w:uiPriority w:val="99"/>
    <w:semiHidden/>
    <w:qFormat/>
    <w:rPr>
      <w:sz w:val="28"/>
      <w:szCs w:val="22"/>
      <w:lang w:val="en-US" w:eastAsia="en-US"/>
    </w:rPr>
  </w:style>
  <w:style w:type="paragraph" w:customStyle="1" w:styleId="TableParagraph">
    <w:name w:val="Table Paragraph"/>
    <w:basedOn w:val="Normal"/>
    <w:uiPriority w:val="1"/>
    <w:qFormat/>
    <w:pPr>
      <w:widowControl w:val="0"/>
      <w:autoSpaceDE w:val="0"/>
      <w:autoSpaceDN w:val="0"/>
    </w:pPr>
    <w:rPr>
      <w:color w:val="auto"/>
      <w:sz w:val="22"/>
      <w:szCs w:val="22"/>
      <w:lang w:bidi="en-US"/>
    </w:rPr>
  </w:style>
  <w:style w:type="character" w:customStyle="1" w:styleId="MTEquationSection">
    <w:name w:val="MTEquationSection"/>
    <w:qFormat/>
    <w:rPr>
      <w:b/>
      <w:vanish/>
      <w:color w:val="FF0000"/>
    </w:rPr>
  </w:style>
  <w:style w:type="character" w:customStyle="1" w:styleId="Vnbnnidung2Innghing">
    <w:name w:val="Văn bản nội dung (2) + In nghiêng"/>
    <w:aliases w:val="Giãn cách 2 pt"/>
    <w:qFormat/>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pPr>
      <w:widowControl w:val="0"/>
      <w:shd w:val="clear" w:color="auto" w:fill="FFFFFF"/>
      <w:spacing w:before="780" w:line="735" w:lineRule="exact"/>
      <w:ind w:hanging="1140"/>
    </w:pPr>
    <w:rPr>
      <w:rFonts w:ascii="Palatino Linotype" w:eastAsia="Palatino Linotype" w:hAnsi="Palatino Linotype" w:cs="Palatino Linotype"/>
      <w:color w:val="auto"/>
      <w:sz w:val="48"/>
      <w:szCs w:val="48"/>
    </w:rPr>
  </w:style>
  <w:style w:type="character" w:customStyle="1" w:styleId="Vnbnnidung228pt">
    <w:name w:val="Văn bản nội dung (2) + 28 pt"/>
    <w:aliases w:val="In đậm,Văn bản nội dung (2) + 26 pt"/>
    <w:qFormat/>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BodyTextIndentChar">
    <w:name w:val="Body Text Indent Char"/>
    <w:basedOn w:val="DefaultParagraphFont"/>
    <w:link w:val="BodyTextIndent"/>
    <w:qFormat/>
    <w:rPr>
      <w:rFonts w:ascii="Times New Roman" w:eastAsia="Times New Roman" w:hAnsi="Times New Roman" w:cs="Times New Roman"/>
      <w:sz w:val="24"/>
      <w:szCs w:val="24"/>
      <w:lang w:val="vi-VN" w:eastAsia="vi-VN"/>
    </w:rPr>
  </w:style>
  <w:style w:type="character" w:customStyle="1" w:styleId="BodyTextFirstIndentChar">
    <w:name w:val="Body Text First Indent Char"/>
    <w:basedOn w:val="BodyTextChar"/>
    <w:link w:val="BodyTextFirstIndent"/>
    <w:uiPriority w:val="99"/>
    <w:qFormat/>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qFormat/>
  </w:style>
  <w:style w:type="character" w:customStyle="1" w:styleId="NoSpacingChar">
    <w:name w:val="No Spacing Char"/>
    <w:link w:val="NoSpacing"/>
    <w:uiPriority w:val="1"/>
    <w:qFormat/>
    <w:rPr>
      <w:rFonts w:ascii="Times New Roman" w:eastAsia="Calibri" w:hAnsi="Times New Roman" w:cs="Times New Roman"/>
      <w:sz w:val="24"/>
    </w:rPr>
  </w:style>
  <w:style w:type="character" w:customStyle="1" w:styleId="NormalWebChar">
    <w:name w:val="Normal (Web) Char"/>
    <w:link w:val="NormalWeb"/>
    <w:uiPriority w:val="99"/>
    <w:qFormat/>
    <w:rPr>
      <w:rFonts w:ascii="Times New Roman" w:eastAsia="Calibri" w:hAnsi="Times New Roman" w:cs="Times New Roman"/>
      <w:sz w:val="24"/>
      <w:szCs w:val="24"/>
    </w:rPr>
  </w:style>
  <w:style w:type="table" w:customStyle="1" w:styleId="GridTable5Dark-Accent21">
    <w:name w:val="Grid Table 5 Dark - Accent 21"/>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style>
  <w:style w:type="paragraph" w:customStyle="1" w:styleId="Normal2">
    <w:name w:val="Normal2"/>
    <w:qFormat/>
    <w:pPr>
      <w:spacing w:before="38"/>
      <w:ind w:left="284" w:right="113"/>
      <w:jc w:val="both"/>
    </w:pPr>
    <w:rPr>
      <w:rFonts w:ascii="Calibri" w:eastAsia="Calibri" w:hAnsi="Calibri" w:cs="Calibri"/>
      <w:sz w:val="22"/>
      <w:szCs w:val="22"/>
    </w:rPr>
  </w:style>
  <w:style w:type="character" w:customStyle="1" w:styleId="Bodytext0">
    <w:name w:val="Body text_"/>
    <w:basedOn w:val="DefaultParagraphFont"/>
    <w:link w:val="BodyText10"/>
    <w:qFormat/>
    <w:locked/>
    <w:rPr>
      <w:rFonts w:ascii="Times New Roman" w:eastAsia="Times New Roman" w:hAnsi="Times New Roman" w:cs="Times New Roman"/>
      <w:shd w:val="clear" w:color="auto" w:fill="FFFFFF"/>
    </w:rPr>
  </w:style>
  <w:style w:type="paragraph" w:customStyle="1" w:styleId="BodyText10">
    <w:name w:val="Body Text1"/>
    <w:basedOn w:val="Normal"/>
    <w:link w:val="Bodytext0"/>
    <w:qFormat/>
    <w:pPr>
      <w:widowControl w:val="0"/>
      <w:shd w:val="clear" w:color="auto" w:fill="FFFFFF"/>
    </w:pPr>
    <w:rPr>
      <w:color w:val="auto"/>
      <w:sz w:val="22"/>
      <w:szCs w:val="22"/>
    </w:rPr>
  </w:style>
  <w:style w:type="character" w:customStyle="1" w:styleId="Footnote">
    <w:name w:val="Footnote_"/>
    <w:basedOn w:val="DefaultParagraphFont"/>
    <w:link w:val="Footnote0"/>
    <w:qFormat/>
    <w:locked/>
    <w:rPr>
      <w:rFonts w:ascii="Times New Roman" w:eastAsia="Times New Roman" w:hAnsi="Times New Roman" w:cs="Times New Roman"/>
      <w:shd w:val="clear" w:color="auto" w:fill="FFFFFF"/>
    </w:rPr>
  </w:style>
  <w:style w:type="paragraph" w:customStyle="1" w:styleId="Footnote0">
    <w:name w:val="Footnote"/>
    <w:basedOn w:val="Normal"/>
    <w:link w:val="Footnote"/>
    <w:qFormat/>
    <w:pPr>
      <w:widowControl w:val="0"/>
      <w:shd w:val="clear" w:color="auto" w:fill="FFFFFF"/>
      <w:ind w:firstLine="150"/>
    </w:pPr>
    <w:rPr>
      <w:color w:val="auto"/>
      <w:sz w:val="22"/>
      <w:szCs w:val="22"/>
    </w:rPr>
  </w:style>
  <w:style w:type="character" w:customStyle="1" w:styleId="Picturecaption">
    <w:name w:val="Picture caption_"/>
    <w:link w:val="Picturecaption0"/>
    <w:qFormat/>
    <w:locked/>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pPr>
      <w:widowControl w:val="0"/>
      <w:shd w:val="clear" w:color="auto" w:fill="FFFFFF"/>
      <w:spacing w:line="0" w:lineRule="atLeast"/>
    </w:pPr>
    <w:rPr>
      <w:color w:val="auto"/>
      <w:sz w:val="22"/>
      <w:szCs w:val="22"/>
    </w:rPr>
  </w:style>
  <w:style w:type="character" w:customStyle="1" w:styleId="Headerorfooter2">
    <w:name w:val="Header or footer (2)_"/>
    <w:basedOn w:val="DefaultParagraphFont"/>
    <w:link w:val="Headerorfooter20"/>
    <w:qFormat/>
    <w:locked/>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pPr>
      <w:widowControl w:val="0"/>
      <w:shd w:val="clear" w:color="auto" w:fill="FFFFFF"/>
    </w:pPr>
    <w:rPr>
      <w:color w:val="auto"/>
      <w:sz w:val="22"/>
      <w:szCs w:val="22"/>
    </w:rPr>
  </w:style>
  <w:style w:type="character" w:customStyle="1" w:styleId="mn">
    <w:name w:val="mn"/>
    <w:basedOn w:val="DefaultParagraphFont"/>
    <w:qFormat/>
  </w:style>
  <w:style w:type="paragraph" w:customStyle="1" w:styleId="Char">
    <w:name w:val="Char"/>
    <w:basedOn w:val="Normal"/>
    <w:qFormat/>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Pr>
      <w:rFonts w:ascii="Times New Roman" w:eastAsia="Times New Roman" w:hAnsi="Times New Roman" w:cs="Times New Roman"/>
      <w:i/>
      <w:iCs/>
      <w:color w:val="000000"/>
      <w:spacing w:val="50"/>
      <w:w w:val="100"/>
      <w:position w:val="0"/>
      <w:sz w:val="54"/>
      <w:szCs w:val="54"/>
      <w:shd w:val="clear" w:color="auto" w:fill="FFFFFF"/>
      <w:lang w:val="vi-VN"/>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4"/>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qFormat/>
    <w:rPr>
      <w:rFonts w:ascii="Times New Roman" w:eastAsia="Times New Roman" w:hAnsi="Times New Roman" w:cs="Times New Roman"/>
      <w:sz w:val="24"/>
      <w:szCs w:val="24"/>
    </w:rPr>
  </w:style>
  <w:style w:type="table" w:customStyle="1" w:styleId="TableGrid30">
    <w:name w:val="Table Grid30"/>
    <w:basedOn w:val="TableNormal"/>
    <w:uiPriority w:val="59"/>
    <w:qFormat/>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1">
    <w:name w:val="c1"/>
    <w:basedOn w:val="DefaultParagraphFont"/>
    <w:qFormat/>
  </w:style>
  <w:style w:type="character" w:customStyle="1" w:styleId="apple-style-span">
    <w:name w:val="apple-style-span"/>
    <w:qFormat/>
  </w:style>
  <w:style w:type="paragraph" w:customStyle="1" w:styleId="tenb">
    <w:name w:val="tenb"/>
    <w:basedOn w:val="Normal"/>
    <w:qFormat/>
    <w:pPr>
      <w:spacing w:before="320" w:after="120"/>
    </w:pPr>
    <w:rPr>
      <w:rFonts w:ascii=".VnCentury Schoolbook" w:hAnsi=".VnCentury Schoolbook"/>
      <w:b/>
      <w:color w:val="auto"/>
      <w:sz w:val="24"/>
      <w:szCs w:val="20"/>
    </w:rPr>
  </w:style>
  <w:style w:type="character" w:customStyle="1" w:styleId="BodyTextIndent3Char">
    <w:name w:val="Body Text Indent 3 Char"/>
    <w:basedOn w:val="DefaultParagraphFont"/>
    <w:link w:val="BodyTextIndent3"/>
    <w:uiPriority w:val="99"/>
    <w:qFormat/>
    <w:rPr>
      <w:rFonts w:ascii=".VnTime" w:eastAsia="Times New Roman" w:hAnsi=".VnTime" w:cs="Times New Roman"/>
      <w:sz w:val="28"/>
      <w:szCs w:val="24"/>
    </w:rPr>
  </w:style>
  <w:style w:type="character" w:customStyle="1" w:styleId="BodyText3Char">
    <w:name w:val="Body Text 3 Char"/>
    <w:basedOn w:val="DefaultParagraphFont"/>
    <w:link w:val="BodyText3"/>
    <w:qFormat/>
    <w:rPr>
      <w:rFonts w:ascii="VNI-Times" w:eastAsia="Times New Roman" w:hAnsi="VNI-Times" w:cs="Times New Roman"/>
      <w:sz w:val="16"/>
      <w:szCs w:val="16"/>
    </w:rPr>
  </w:style>
  <w:style w:type="paragraph" w:customStyle="1" w:styleId="Cu">
    <w:name w:val="Câu"/>
    <w:basedOn w:val="Normal"/>
    <w:qFormat/>
    <w:pPr>
      <w:numPr>
        <w:numId w:val="5"/>
      </w:numPr>
      <w:spacing w:before="80" w:after="40"/>
      <w:jc w:val="both"/>
    </w:pPr>
    <w:rPr>
      <w:color w:val="auto"/>
      <w:sz w:val="24"/>
      <w:szCs w:val="24"/>
    </w:rPr>
  </w:style>
  <w:style w:type="paragraph" w:customStyle="1" w:styleId="Chn4">
    <w:name w:val="Chọn 4"/>
    <w:basedOn w:val="Normal"/>
    <w:qFormat/>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cs="Times New Roman"/>
      <w:sz w:val="24"/>
      <w:szCs w:val="24"/>
    </w:rPr>
  </w:style>
  <w:style w:type="character" w:customStyle="1" w:styleId="TitleChar">
    <w:name w:val="Title Char"/>
    <w:basedOn w:val="DefaultParagraphFont"/>
    <w:link w:val="Title"/>
    <w:qFormat/>
    <w:rPr>
      <w:rFonts w:ascii="VNI-Souvir" w:eastAsia="Times New Roman" w:hAnsi="VNI-Souvir" w:cs="Times New Roman"/>
      <w:sz w:val="48"/>
      <w:szCs w:val="24"/>
    </w:rPr>
  </w:style>
  <w:style w:type="character" w:customStyle="1" w:styleId="BodyText2Char">
    <w:name w:val="Body Text 2 Char"/>
    <w:basedOn w:val="DefaultParagraphFont"/>
    <w:link w:val="BodyText2"/>
    <w:qFormat/>
    <w:rPr>
      <w:rFonts w:ascii="Times New Roman" w:eastAsia="Times New Roman" w:hAnsi="Times New Roman" w:cs="Times New Roman"/>
      <w:sz w:val="24"/>
      <w:szCs w:val="24"/>
    </w:rPr>
  </w:style>
  <w:style w:type="paragraph" w:customStyle="1" w:styleId="important">
    <w:name w:val="important"/>
    <w:basedOn w:val="Normal"/>
    <w:qFormat/>
    <w:pPr>
      <w:ind w:firstLine="300"/>
      <w:jc w:val="both"/>
    </w:pPr>
    <w:rPr>
      <w:b/>
      <w:bCs/>
      <w:color w:val="006600"/>
      <w:sz w:val="24"/>
      <w:szCs w:val="24"/>
    </w:rPr>
  </w:style>
  <w:style w:type="paragraph" w:customStyle="1" w:styleId="Style4">
    <w:name w:val="Style4"/>
    <w:basedOn w:val="Normal"/>
    <w:qFormat/>
    <w:pPr>
      <w:jc w:val="both"/>
    </w:pPr>
    <w:rPr>
      <w:b/>
      <w:color w:val="auto"/>
      <w:sz w:val="24"/>
      <w:szCs w:val="24"/>
    </w:rPr>
  </w:style>
  <w:style w:type="paragraph" w:customStyle="1" w:styleId="Style2">
    <w:name w:val="Style2"/>
    <w:basedOn w:val="Normal"/>
    <w:qFormat/>
    <w:pPr>
      <w:jc w:val="center"/>
    </w:pPr>
    <w:rPr>
      <w:b/>
      <w:bCs/>
      <w:color w:val="auto"/>
      <w:sz w:val="28"/>
      <w:szCs w:val="28"/>
    </w:rPr>
  </w:style>
  <w:style w:type="character" w:customStyle="1" w:styleId="ListBulletChar">
    <w:name w:val="List Bullet Char"/>
    <w:link w:val="ListBullet"/>
    <w:qFormat/>
    <w:rPr>
      <w:rFonts w:eastAsia="Times New Roman"/>
      <w:sz w:val="24"/>
      <w:szCs w:val="24"/>
      <w:lang w:val="vi-VN" w:eastAsia="vi-VN"/>
    </w:rPr>
  </w:style>
  <w:style w:type="paragraph" w:customStyle="1" w:styleId="Style1">
    <w:name w:val="Style1"/>
    <w:basedOn w:val="Normal"/>
    <w:link w:val="Style1Char"/>
    <w:qFormat/>
    <w:pPr>
      <w:jc w:val="center"/>
    </w:pPr>
    <w:rPr>
      <w:b/>
      <w:color w:val="auto"/>
      <w:sz w:val="28"/>
      <w:szCs w:val="28"/>
    </w:rPr>
  </w:style>
  <w:style w:type="paragraph" w:customStyle="1" w:styleId="Style3">
    <w:name w:val="Style3"/>
    <w:basedOn w:val="Normal"/>
    <w:qFormat/>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
    <w:name w:val="Comment Text Char"/>
    <w:link w:val="CommentText"/>
    <w:uiPriority w:val="99"/>
    <w:semiHidden/>
    <w:qFormat/>
    <w:rPr>
      <w:rFonts w:ascii=".VnTime" w:eastAsia="Times New Roman" w:hAnsi=".VnTime"/>
    </w:rPr>
  </w:style>
  <w:style w:type="character" w:customStyle="1" w:styleId="CommentTextChar1">
    <w:name w:val="Comment Text Char1"/>
    <w:basedOn w:val="DefaultParagraphFont"/>
    <w:uiPriority w:val="99"/>
    <w:semiHidden/>
    <w:qFormat/>
    <w:rPr>
      <w:rFonts w:ascii="Times New Roman" w:eastAsia="Times New Roman" w:hAnsi="Times New Roman" w:cs="Times New Roman"/>
      <w:color w:val="003300"/>
      <w:sz w:val="20"/>
      <w:szCs w:val="20"/>
    </w:rPr>
  </w:style>
  <w:style w:type="character" w:customStyle="1" w:styleId="CommentSubjectChar">
    <w:name w:val="Comment Subject Char"/>
    <w:link w:val="CommentSubject"/>
    <w:uiPriority w:val="99"/>
    <w:semiHidden/>
    <w:qFormat/>
    <w:rPr>
      <w:rFonts w:ascii=".VnTime" w:eastAsia="Times New Roman" w:hAnsi=".VnTime"/>
      <w:b/>
      <w:bCs/>
    </w:rPr>
  </w:style>
  <w:style w:type="character" w:customStyle="1" w:styleId="CommentSubjectChar1">
    <w:name w:val="Comment Subject Char1"/>
    <w:basedOn w:val="CommentTextChar1"/>
    <w:uiPriority w:val="99"/>
    <w:semiHidden/>
    <w:qFormat/>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pPr>
      <w:widowControl w:val="0"/>
      <w:jc w:val="center"/>
    </w:pPr>
    <w:rPr>
      <w:rFonts w:ascii=".VnAvantH" w:hAnsi=".VnAvantH"/>
      <w:b/>
      <w:color w:val="000000"/>
      <w:sz w:val="20"/>
      <w:szCs w:val="20"/>
    </w:rPr>
  </w:style>
  <w:style w:type="character" w:customStyle="1" w:styleId="4tenchuongChar">
    <w:name w:val="4 ten chuong Char"/>
    <w:link w:val="4tenchuong"/>
    <w:qFormat/>
    <w:rPr>
      <w:rFonts w:ascii=".VnAvantH" w:eastAsia="Times New Roman" w:hAnsi=".VnAvantH" w:cs="Times New Roman"/>
      <w:b/>
      <w:color w:val="000000"/>
      <w:sz w:val="20"/>
      <w:szCs w:val="20"/>
    </w:rPr>
  </w:style>
  <w:style w:type="paragraph" w:customStyle="1" w:styleId="2dongcach">
    <w:name w:val="2 dong cach"/>
    <w:basedOn w:val="Normal"/>
    <w:qFormat/>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Pr>
      <w:rFonts w:ascii=".VnCentury Schoolbook" w:eastAsia="Times New Roman" w:hAnsi=".VnCentury Schoolbook" w:cs="Times New Roman"/>
      <w:color w:val="000000"/>
      <w:sz w:val="20"/>
      <w:szCs w:val="20"/>
    </w:rPr>
  </w:style>
  <w:style w:type="paragraph" w:customStyle="1" w:styleId="6tenmucphan">
    <w:name w:val="6 ten muc phan"/>
    <w:basedOn w:val="Normal"/>
    <w:qFormat/>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pPr>
      <w:ind w:left="993" w:hanging="284"/>
    </w:pPr>
  </w:style>
  <w:style w:type="character" w:customStyle="1" w:styleId="1TChar">
    <w:name w:val="1 T Char"/>
    <w:basedOn w:val="1chinhtrangCharChar"/>
    <w:link w:val="1T"/>
    <w:qFormat/>
    <w:rPr>
      <w:rFonts w:ascii=".VnCentury Schoolbook" w:eastAsia="Times New Roman" w:hAnsi=".VnCentury Schoolbook" w:cs="Times New Roman"/>
      <w:color w:val="000000"/>
      <w:sz w:val="20"/>
      <w:szCs w:val="20"/>
    </w:rPr>
  </w:style>
  <w:style w:type="paragraph" w:customStyle="1" w:styleId="CharCharChar">
    <w:name w:val="Char Char Char"/>
    <w:basedOn w:val="Normal"/>
    <w:qFormat/>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pPr>
      <w:tabs>
        <w:tab w:val="left" w:pos="720"/>
      </w:tabs>
      <w:spacing w:after="160" w:line="240" w:lineRule="exact"/>
      <w:ind w:left="360" w:hanging="360"/>
      <w:jc w:val="both"/>
    </w:pPr>
    <w:rPr>
      <w:rFonts w:ascii="Verdana" w:hAnsi="Verdana"/>
      <w:color w:val="auto"/>
      <w:sz w:val="18"/>
      <w:szCs w:val="18"/>
      <w:lang w:val="vi-VN"/>
    </w:rPr>
  </w:style>
  <w:style w:type="character" w:customStyle="1" w:styleId="DocumentMapChar">
    <w:name w:val="Document Map Char"/>
    <w:basedOn w:val="DefaultParagraphFont"/>
    <w:link w:val="DocumentMap"/>
    <w:semiHidden/>
    <w:qFormat/>
    <w:rPr>
      <w:rFonts w:ascii="Tahoma" w:eastAsia="Times New Roman" w:hAnsi="Tahoma" w:cs="Times New Roman"/>
      <w:sz w:val="20"/>
      <w:szCs w:val="20"/>
      <w:shd w:val="clear" w:color="auto" w:fill="000080"/>
    </w:rPr>
  </w:style>
  <w:style w:type="paragraph" w:customStyle="1" w:styleId="Normal1">
    <w:name w:val="[Normal]"/>
    <w:qFormat/>
    <w:pPr>
      <w:autoSpaceDE w:val="0"/>
      <w:autoSpaceDN w:val="0"/>
      <w:adjustRightInd w:val="0"/>
    </w:pPr>
    <w:rPr>
      <w:rFonts w:eastAsia="Times New Roman" w:cs="Arial"/>
      <w:sz w:val="24"/>
      <w:szCs w:val="24"/>
    </w:rPr>
  </w:style>
  <w:style w:type="paragraph" w:customStyle="1" w:styleId="TimesNewRoman12">
    <w:name w:val="Times New Roman 12"/>
    <w:basedOn w:val="Normal"/>
    <w:qFormat/>
    <w:rPr>
      <w:color w:val="auto"/>
      <w:kern w:val="24"/>
      <w:sz w:val="24"/>
      <w:szCs w:val="24"/>
    </w:rPr>
  </w:style>
  <w:style w:type="paragraph" w:customStyle="1" w:styleId="StyleTimesNewRoman12pt1">
    <w:name w:val="Style Times New Roman 12 pt1"/>
    <w:basedOn w:val="Normal"/>
    <w:link w:val="StyleTimesNewRoman12pt1Char"/>
    <w:qFormat/>
    <w:pPr>
      <w:widowControl w:val="0"/>
    </w:pPr>
    <w:rPr>
      <w:color w:val="auto"/>
      <w:kern w:val="24"/>
      <w:sz w:val="24"/>
      <w:szCs w:val="24"/>
    </w:rPr>
  </w:style>
  <w:style w:type="character" w:customStyle="1" w:styleId="StyleTimesNewRoman12pt1Char">
    <w:name w:val="Style Times New Roman 12 pt1 Char"/>
    <w:link w:val="StyleTimesNewRoman12pt1"/>
    <w:qFormat/>
    <w:rPr>
      <w:rFonts w:ascii="Times New Roman" w:eastAsia="Times New Roman" w:hAnsi="Times New Roman" w:cs="Times New Roman"/>
      <w:kern w:val="24"/>
      <w:sz w:val="24"/>
      <w:szCs w:val="24"/>
    </w:rPr>
  </w:style>
  <w:style w:type="paragraph" w:customStyle="1" w:styleId="StyleStyleTimesNewRoman12pt1">
    <w:name w:val="Style Style Times New Roman 12 pt1 +"/>
    <w:basedOn w:val="Normal"/>
    <w:next w:val="Normal"/>
    <w:qFormat/>
    <w:rPr>
      <w:color w:val="auto"/>
      <w:kern w:val="24"/>
      <w:sz w:val="24"/>
      <w:szCs w:val="24"/>
    </w:rPr>
  </w:style>
  <w:style w:type="paragraph" w:customStyle="1" w:styleId="StyleStyleTimesNewRoman12pt11">
    <w:name w:val="Style Style Times New Roman 12 pt1 +1"/>
    <w:basedOn w:val="Normal"/>
    <w:next w:val="Normal"/>
    <w:qFormat/>
    <w:rPr>
      <w:color w:val="auto"/>
      <w:kern w:val="24"/>
      <w:sz w:val="24"/>
      <w:szCs w:val="24"/>
    </w:rPr>
  </w:style>
  <w:style w:type="character" w:customStyle="1" w:styleId="SubtitleChar">
    <w:name w:val="Subtitle Char"/>
    <w:basedOn w:val="DefaultParagraphFont"/>
    <w:link w:val="Subtitle"/>
    <w:uiPriority w:val="11"/>
    <w:qFormat/>
    <w:rPr>
      <w:rFonts w:ascii="Times New Roman" w:eastAsia="Times New Roman" w:hAnsi="Times New Roman" w:cs="Times New Roman"/>
      <w:sz w:val="24"/>
      <w:szCs w:val="24"/>
    </w:rPr>
  </w:style>
  <w:style w:type="paragraph" w:customStyle="1" w:styleId="CharChar1">
    <w:name w:val="Char Char1"/>
    <w:basedOn w:val="Normal"/>
    <w:semiHidden/>
    <w:qFormat/>
    <w:pPr>
      <w:spacing w:after="160" w:line="240" w:lineRule="exact"/>
      <w:jc w:val="both"/>
    </w:pPr>
    <w:rPr>
      <w:rFonts w:ascii="Arial" w:hAnsi="Arial" w:cs="Arial"/>
      <w:color w:val="auto"/>
      <w:sz w:val="24"/>
      <w:szCs w:val="24"/>
    </w:rPr>
  </w:style>
  <w:style w:type="character" w:customStyle="1" w:styleId="Normaltext">
    <w:name w:val="Normal text"/>
    <w:qFormat/>
    <w:rPr>
      <w:rFonts w:cs="Tahoma"/>
      <w:sz w:val="22"/>
      <w:szCs w:val="22"/>
    </w:rPr>
  </w:style>
  <w:style w:type="paragraph" w:customStyle="1" w:styleId="bangtxt">
    <w:name w:val="bangtxt"/>
    <w:basedOn w:val="Normal"/>
    <w:qFormat/>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pPr>
      <w:spacing w:before="60" w:after="60"/>
      <w:ind w:left="1195" w:hanging="288"/>
      <w:jc w:val="both"/>
    </w:pPr>
    <w:rPr>
      <w:color w:val="auto"/>
      <w:sz w:val="24"/>
      <w:szCs w:val="24"/>
    </w:rPr>
  </w:style>
  <w:style w:type="character" w:customStyle="1" w:styleId="SubtleEmphasis1">
    <w:name w:val="Subtle Emphasis1"/>
    <w:uiPriority w:val="19"/>
    <w:qFormat/>
    <w:rPr>
      <w:i/>
      <w:iCs/>
      <w:color w:val="404040"/>
    </w:rPr>
  </w:style>
  <w:style w:type="character" w:customStyle="1" w:styleId="IntenseEmphasis1">
    <w:name w:val="Intense Emphasis1"/>
    <w:uiPriority w:val="21"/>
    <w:qFormat/>
    <w:rPr>
      <w:b/>
      <w:bCs/>
      <w:i/>
      <w:iCs/>
      <w:caps/>
    </w:rPr>
  </w:style>
  <w:style w:type="paragraph" w:styleId="Quote">
    <w:name w:val="Quote"/>
    <w:basedOn w:val="Normal"/>
    <w:next w:val="Normal"/>
    <w:link w:val="QuoteChar"/>
    <w:uiPriority w:val="29"/>
    <w:qFormat/>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Pr>
      <w:rFonts w:ascii="Arial" w:eastAsia="Times New Roman" w:hAnsi="Arial" w:cs="Times New Roman"/>
      <w:i/>
      <w:iCs/>
      <w:color w:val="000000"/>
      <w:sz w:val="24"/>
      <w:szCs w:val="24"/>
      <w:lang w:eastAsia="ja-JP"/>
    </w:rPr>
  </w:style>
  <w:style w:type="paragraph" w:styleId="IntenseQuote">
    <w:name w:val="Intense Quote"/>
    <w:basedOn w:val="Normal"/>
    <w:next w:val="Normal"/>
    <w:link w:val="IntenseQuoteChar"/>
    <w:uiPriority w:val="30"/>
    <w:qFormat/>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Pr>
      <w:rFonts w:ascii="Arial" w:eastAsia="Times New Roman" w:hAnsi="Arial" w:cs="Times New Roman"/>
      <w:color w:val="000000"/>
      <w:sz w:val="24"/>
      <w:szCs w:val="24"/>
      <w:shd w:val="clear" w:color="auto" w:fill="F2F2F2"/>
      <w:lang w:eastAsia="ja-JP"/>
    </w:rPr>
  </w:style>
  <w:style w:type="character" w:customStyle="1" w:styleId="SubtleReference1">
    <w:name w:val="Subtle Reference1"/>
    <w:uiPriority w:val="31"/>
    <w:qFormat/>
    <w:rPr>
      <w:smallCaps/>
      <w:color w:val="404040"/>
      <w:u w:val="single" w:color="7F7F7F"/>
    </w:rPr>
  </w:style>
  <w:style w:type="character" w:customStyle="1" w:styleId="IntenseReference1">
    <w:name w:val="Intense Reference1"/>
    <w:uiPriority w:val="32"/>
    <w:qFormat/>
    <w:rPr>
      <w:b/>
      <w:bCs/>
      <w:smallCaps/>
      <w:u w:val="single"/>
    </w:rPr>
  </w:style>
  <w:style w:type="character" w:customStyle="1" w:styleId="BookTitle1">
    <w:name w:val="Book Title1"/>
    <w:uiPriority w:val="33"/>
    <w:qFormat/>
    <w:rPr>
      <w:smallCaps/>
      <w:spacing w:val="5"/>
    </w:rPr>
  </w:style>
  <w:style w:type="character" w:customStyle="1" w:styleId="Style1Char">
    <w:name w:val="Style1 Char"/>
    <w:link w:val="Style1"/>
    <w:qFormat/>
    <w:rPr>
      <w:rFonts w:ascii="Times New Roman" w:eastAsia="Times New Roman" w:hAnsi="Times New Roman" w:cs="Times New Roman"/>
      <w:b/>
      <w:sz w:val="28"/>
      <w:szCs w:val="28"/>
    </w:rPr>
  </w:style>
  <w:style w:type="character" w:customStyle="1" w:styleId="postbody1">
    <w:name w:val="postbody1"/>
    <w:qFormat/>
    <w:rPr>
      <w:sz w:val="18"/>
      <w:szCs w:val="18"/>
    </w:rPr>
  </w:style>
  <w:style w:type="paragraph" w:customStyle="1" w:styleId="1">
    <w:name w:val="1"/>
    <w:basedOn w:val="Normal"/>
    <w:qFormat/>
    <w:pPr>
      <w:spacing w:after="160" w:line="240" w:lineRule="exact"/>
      <w:ind w:firstLine="567"/>
    </w:pPr>
    <w:rPr>
      <w:rFonts w:ascii="Verdana" w:hAnsi="Verdana" w:cs="Verdana"/>
      <w:color w:val="auto"/>
      <w:sz w:val="20"/>
      <w:szCs w:val="20"/>
    </w:rPr>
  </w:style>
  <w:style w:type="paragraph" w:customStyle="1" w:styleId="VTD11">
    <w:name w:val="VTD1.1"/>
    <w:basedOn w:val="Normal"/>
    <w:qFormat/>
    <w:pPr>
      <w:ind w:left="720"/>
    </w:pPr>
    <w:rPr>
      <w:color w:val="auto"/>
      <w:sz w:val="28"/>
      <w:szCs w:val="28"/>
      <w:lang w:eastAsia="vi-VN"/>
    </w:rPr>
  </w:style>
  <w:style w:type="paragraph" w:customStyle="1" w:styleId="quang">
    <w:name w:val="quang"/>
    <w:basedOn w:val="Heading7"/>
    <w:qFormat/>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pPr>
      <w:spacing w:before="240" w:after="120"/>
    </w:pPr>
    <w:rPr>
      <w:rFonts w:ascii=".VnCentury Schoolbook" w:hAnsi=".VnCentury Schoolbook"/>
      <w:i/>
      <w:color w:val="auto"/>
      <w:sz w:val="24"/>
      <w:szCs w:val="20"/>
    </w:rPr>
  </w:style>
  <w:style w:type="paragraph" w:customStyle="1" w:styleId="tenc">
    <w:name w:val="tenc"/>
    <w:basedOn w:val="Heading8"/>
    <w:qFormat/>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pPr>
      <w:spacing w:before="120" w:after="60"/>
      <w:ind w:left="900" w:hanging="900"/>
      <w:jc w:val="both"/>
    </w:pPr>
    <w:rPr>
      <w:color w:val="auto"/>
      <w:sz w:val="20"/>
      <w:szCs w:val="20"/>
    </w:rPr>
  </w:style>
  <w:style w:type="character" w:customStyle="1" w:styleId="cauhoiChar">
    <w:name w:val="cauhoi Char"/>
    <w:link w:val="cauhoi"/>
    <w:qFormat/>
    <w:rPr>
      <w:rFonts w:ascii="Times New Roman" w:eastAsia="Times New Roman" w:hAnsi="Times New Roman" w:cs="Times New Roman"/>
      <w:sz w:val="20"/>
      <w:szCs w:val="20"/>
    </w:rPr>
  </w:style>
  <w:style w:type="paragraph" w:customStyle="1" w:styleId="cau1">
    <w:name w:val="cau 1"/>
    <w:basedOn w:val="Normal"/>
    <w:link w:val="cau1Char"/>
    <w:qFormat/>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Pr>
      <w:rFonts w:ascii="Times New Roman" w:eastAsia="Times New Roman" w:hAnsi="Times New Roman" w:cs="Times New Roman"/>
      <w:sz w:val="20"/>
      <w:szCs w:val="20"/>
      <w:lang w:val="en-GB"/>
    </w:rPr>
  </w:style>
  <w:style w:type="paragraph" w:customStyle="1" w:styleId="Vande">
    <w:name w:val="Vande"/>
    <w:basedOn w:val="Normal"/>
    <w:next w:val="Normal"/>
    <w:qFormat/>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style>
  <w:style w:type="paragraph" w:customStyle="1" w:styleId="Normal10pt">
    <w:name w:val="Normal+10 pt"/>
    <w:basedOn w:val="Normal"/>
    <w:qFormat/>
    <w:pPr>
      <w:autoSpaceDE w:val="0"/>
      <w:autoSpaceDN w:val="0"/>
      <w:adjustRightInd w:val="0"/>
    </w:pPr>
    <w:rPr>
      <w:rFonts w:ascii=".VnTime" w:hAnsi=".VnTime" w:cs=".VnTime"/>
      <w:color w:val="auto"/>
      <w:sz w:val="24"/>
      <w:szCs w:val="24"/>
    </w:rPr>
  </w:style>
  <w:style w:type="paragraph" w:customStyle="1" w:styleId="cauhoiphu">
    <w:name w:val="cauhoiphu"/>
    <w:basedOn w:val="Normal"/>
    <w:qFormat/>
    <w:pPr>
      <w:spacing w:before="60" w:after="60"/>
      <w:ind w:left="907"/>
      <w:jc w:val="both"/>
    </w:pPr>
    <w:rPr>
      <w:color w:val="auto"/>
      <w:sz w:val="24"/>
      <w:szCs w:val="24"/>
    </w:rPr>
  </w:style>
  <w:style w:type="character" w:customStyle="1" w:styleId="CharChar3">
    <w:name w:val="Char Char3"/>
    <w:qFormat/>
    <w:rPr>
      <w:rFonts w:ascii="VNI-Times" w:hAnsi="VNI-Times"/>
      <w:sz w:val="24"/>
      <w:szCs w:val="24"/>
    </w:rPr>
  </w:style>
  <w:style w:type="paragraph" w:customStyle="1" w:styleId="msonormalcxspmiddle">
    <w:name w:val="msonormalcxspmiddle"/>
    <w:basedOn w:val="Normal"/>
    <w:qFormat/>
    <w:pPr>
      <w:spacing w:before="100" w:beforeAutospacing="1" w:after="100" w:afterAutospacing="1"/>
    </w:pPr>
    <w:rPr>
      <w:color w:val="auto"/>
      <w:sz w:val="24"/>
      <w:szCs w:val="24"/>
    </w:rPr>
  </w:style>
  <w:style w:type="character" w:customStyle="1" w:styleId="CharChar12">
    <w:name w:val="Char Char12"/>
    <w:qFormat/>
    <w:rPr>
      <w:rFonts w:ascii="Arial" w:hAnsi="Arial" w:cs="Arial"/>
      <w:b/>
      <w:bCs/>
      <w:kern w:val="32"/>
      <w:sz w:val="32"/>
      <w:szCs w:val="32"/>
      <w:lang w:val="en-US" w:eastAsia="en-US" w:bidi="ar-SA"/>
    </w:rPr>
  </w:style>
  <w:style w:type="character" w:customStyle="1" w:styleId="CharChar10">
    <w:name w:val="Char Char10"/>
    <w:qFormat/>
    <w:rPr>
      <w:b/>
      <w:bCs/>
      <w:sz w:val="27"/>
      <w:szCs w:val="27"/>
      <w:lang w:val="en-US" w:eastAsia="en-US" w:bidi="ar-SA"/>
    </w:rPr>
  </w:style>
  <w:style w:type="paragraph" w:customStyle="1" w:styleId="abcd">
    <w:name w:val="abcd"/>
    <w:basedOn w:val="Vande"/>
    <w:qFormat/>
    <w:pPr>
      <w:tabs>
        <w:tab w:val="left" w:pos="4820"/>
      </w:tabs>
      <w:ind w:left="681" w:hanging="284"/>
      <w:outlineLvl w:val="4"/>
    </w:pPr>
    <w:rPr>
      <w:b w:val="0"/>
      <w:i w:val="0"/>
    </w:rPr>
  </w:style>
  <w:style w:type="character" w:customStyle="1" w:styleId="pagingselected">
    <w:name w:val="paging_selected"/>
    <w:basedOn w:val="DefaultParagraphFont"/>
    <w:qFormat/>
  </w:style>
  <w:style w:type="paragraph" w:customStyle="1" w:styleId="baibosung">
    <w:name w:val="bai bo sung"/>
    <w:basedOn w:val="Normal"/>
    <w:qFormat/>
    <w:rPr>
      <w:rFonts w:ascii=".VnCentury Schoolbook" w:hAnsi=".VnCentury Schoolbook"/>
      <w:color w:val="auto"/>
      <w:sz w:val="26"/>
      <w:szCs w:val="20"/>
    </w:rPr>
  </w:style>
  <w:style w:type="paragraph" w:customStyle="1" w:styleId="bienn">
    <w:name w:val="bienn"/>
    <w:basedOn w:val="Normal"/>
    <w:qFormat/>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pPr>
      <w:spacing w:before="480" w:after="240"/>
    </w:pPr>
    <w:rPr>
      <w:sz w:val="26"/>
    </w:rPr>
  </w:style>
  <w:style w:type="character" w:customStyle="1" w:styleId="titbangChar">
    <w:name w:val="tit bang Char"/>
    <w:link w:val="titbang"/>
    <w:qFormat/>
    <w:rPr>
      <w:b/>
      <w:color w:val="3366FF"/>
    </w:rPr>
  </w:style>
  <w:style w:type="paragraph" w:customStyle="1" w:styleId="titbang">
    <w:name w:val="tit bang"/>
    <w:basedOn w:val="Normal"/>
    <w:link w:val="titbangChar"/>
    <w:qFormat/>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qFormat/>
    <w:pPr>
      <w:spacing w:before="40" w:line="120" w:lineRule="exact"/>
      <w:ind w:left="284" w:hanging="284"/>
      <w:jc w:val="both"/>
    </w:pPr>
    <w:rPr>
      <w:color w:val="auto"/>
      <w:sz w:val="24"/>
      <w:szCs w:val="24"/>
    </w:rPr>
  </w:style>
  <w:style w:type="character" w:customStyle="1" w:styleId="msqrt">
    <w:name w:val="msqrt"/>
    <w:basedOn w:val="DefaultParagraphFont"/>
    <w:qFormat/>
  </w:style>
  <w:style w:type="character" w:customStyle="1" w:styleId="mtext">
    <w:name w:val="mtext"/>
    <w:basedOn w:val="DefaultParagraphFont"/>
    <w:qFormat/>
  </w:style>
  <w:style w:type="paragraph" w:customStyle="1" w:styleId="CharChar1Char">
    <w:name w:val="Char Char1 Char"/>
    <w:basedOn w:val="Normal"/>
    <w:semiHidden/>
    <w:qFormat/>
    <w:pPr>
      <w:spacing w:after="160" w:line="240" w:lineRule="exact"/>
    </w:pPr>
    <w:rPr>
      <w:rFonts w:ascii="Arial" w:hAnsi="Arial" w:cs="Arial"/>
      <w:color w:val="auto"/>
      <w:sz w:val="24"/>
      <w:szCs w:val="24"/>
    </w:rPr>
  </w:style>
  <w:style w:type="paragraph" w:customStyle="1" w:styleId="da">
    <w:name w:val="da"/>
    <w:basedOn w:val="Normal"/>
    <w:link w:val="daChar"/>
    <w:qFormat/>
    <w:pPr>
      <w:tabs>
        <w:tab w:val="left" w:pos="374"/>
        <w:tab w:val="left" w:pos="2606"/>
        <w:tab w:val="left" w:pos="4939"/>
        <w:tab w:val="left" w:pos="7272"/>
      </w:tabs>
    </w:pPr>
    <w:rPr>
      <w:color w:val="auto"/>
      <w:sz w:val="24"/>
      <w:szCs w:val="24"/>
    </w:rPr>
  </w:style>
  <w:style w:type="character" w:customStyle="1" w:styleId="daChar">
    <w:name w:val="da Char"/>
    <w:link w:val="da"/>
    <w:qFormat/>
    <w:rPr>
      <w:rFonts w:ascii="Times New Roman" w:eastAsia="Times New Roman" w:hAnsi="Times New Roman" w:cs="Times New Roman"/>
      <w:sz w:val="24"/>
      <w:szCs w:val="24"/>
    </w:rPr>
  </w:style>
  <w:style w:type="character" w:customStyle="1" w:styleId="Normal-12ptChar">
    <w:name w:val="Normal - 12pt Char"/>
    <w:link w:val="Normal-12pt"/>
    <w:qFormat/>
    <w:locked/>
    <w:rPr>
      <w:sz w:val="28"/>
      <w:szCs w:val="28"/>
    </w:rPr>
  </w:style>
  <w:style w:type="paragraph" w:customStyle="1" w:styleId="Normal-12pt">
    <w:name w:val="Normal - 12pt"/>
    <w:basedOn w:val="Normal"/>
    <w:link w:val="Normal-12ptChar"/>
    <w:qFormat/>
    <w:pPr>
      <w:tabs>
        <w:tab w:val="left" w:pos="140"/>
      </w:tabs>
    </w:pPr>
    <w:rPr>
      <w:rFonts w:asciiTheme="minorHAnsi" w:eastAsiaTheme="minorHAnsi" w:hAnsiTheme="minorHAnsi" w:cstheme="minorBidi"/>
      <w:color w:val="auto"/>
      <w:sz w:val="28"/>
      <w:szCs w:val="28"/>
    </w:rPr>
  </w:style>
  <w:style w:type="paragraph" w:customStyle="1" w:styleId="ksd2">
    <w:name w:val="ksd2"/>
    <w:basedOn w:val="Heading1"/>
    <w:next w:val="Heading1"/>
    <w:qFormat/>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pPr>
      <w:spacing w:before="120"/>
    </w:pPr>
    <w:rPr>
      <w:b/>
      <w:bCs/>
      <w:color w:val="auto"/>
      <w:sz w:val="24"/>
      <w:szCs w:val="24"/>
    </w:rPr>
  </w:style>
  <w:style w:type="paragraph" w:customStyle="1" w:styleId="d">
    <w:name w:val="d"/>
    <w:basedOn w:val="Normal"/>
    <w:qFormat/>
    <w:pPr>
      <w:spacing w:before="120"/>
      <w:jc w:val="both"/>
    </w:pPr>
    <w:rPr>
      <w:color w:val="000080"/>
      <w:sz w:val="24"/>
      <w:szCs w:val="24"/>
    </w:rPr>
  </w:style>
  <w:style w:type="paragraph" w:customStyle="1" w:styleId="t">
    <w:name w:val="t"/>
    <w:basedOn w:val="Normal"/>
    <w:qFormat/>
    <w:pPr>
      <w:spacing w:before="60"/>
      <w:ind w:left="568" w:hanging="284"/>
      <w:jc w:val="both"/>
    </w:pPr>
    <w:rPr>
      <w:color w:val="auto"/>
      <w:sz w:val="24"/>
      <w:szCs w:val="24"/>
    </w:rPr>
  </w:style>
  <w:style w:type="paragraph" w:customStyle="1" w:styleId="ti">
    <w:name w:val="ti"/>
    <w:basedOn w:val="Normal"/>
    <w:qFormat/>
    <w:pPr>
      <w:spacing w:before="120"/>
      <w:jc w:val="right"/>
    </w:pPr>
    <w:rPr>
      <w:i/>
      <w:iCs/>
      <w:color w:val="auto"/>
      <w:sz w:val="24"/>
      <w:szCs w:val="24"/>
    </w:rPr>
  </w:style>
  <w:style w:type="paragraph" w:customStyle="1" w:styleId="NormalFirstline">
    <w:name w:val="Normal + First line:"/>
    <w:basedOn w:val="Normal"/>
    <w:qFormat/>
    <w:pPr>
      <w:ind w:firstLine="720"/>
    </w:pPr>
    <w:rPr>
      <w:color w:val="auto"/>
      <w:sz w:val="24"/>
      <w:szCs w:val="24"/>
    </w:rPr>
  </w:style>
  <w:style w:type="table" w:customStyle="1" w:styleId="TableStyle3">
    <w:name w:val="Table Style3"/>
    <w:basedOn w:val="TableNormal"/>
    <w:qFormat/>
    <w:rPr>
      <w:rFonts w:eastAsia="Times New Roman"/>
    </w:rPr>
    <w:tblPr>
      <w:tblInd w:w="0" w:type="dxa"/>
      <w:tblBorders>
        <w:top w:val="thinThickThinSmallGap" w:sz="24" w:space="0" w:color="auto"/>
        <w:left w:val="thinThickThinSmallGap" w:sz="24" w:space="0" w:color="auto"/>
        <w:bottom w:val="thinThickThinSmallGap" w:sz="24" w:space="0" w:color="auto"/>
        <w:right w:val="thinThickThinSmallGap" w:sz="24" w:space="0" w:color="auto"/>
      </w:tblBorders>
      <w:tblCellMar>
        <w:top w:w="0" w:type="dxa"/>
        <w:left w:w="108" w:type="dxa"/>
        <w:bottom w:w="0" w:type="dxa"/>
        <w:right w:w="108" w:type="dxa"/>
      </w:tblCellMar>
    </w:tblPr>
  </w:style>
  <w:style w:type="table" w:customStyle="1" w:styleId="MediumShading2-Accent11">
    <w:name w:val="Medium Shading 2 - Accent 11"/>
    <w:basedOn w:val="TableNormal"/>
    <w:qFormat/>
    <w:rPr>
      <w:rFonts w:ascii="Calibri" w:eastAsia="Times New Roman"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Pr>
      <w:rFonts w:ascii="Times New Roman" w:hAnsi="Times New Roman" w:cs="Times New Roman"/>
      <w:sz w:val="24"/>
      <w:szCs w:val="24"/>
      <w:lang w:val="en-US" w:eastAsia="en-US"/>
    </w:rPr>
  </w:style>
  <w:style w:type="character" w:customStyle="1" w:styleId="CharChar22">
    <w:name w:val="Char Char22"/>
    <w:qFormat/>
    <w:locked/>
    <w:rPr>
      <w:rFonts w:ascii="Times New Roman" w:hAnsi="Times New Roman" w:cs="Times New Roman"/>
      <w:sz w:val="24"/>
      <w:szCs w:val="24"/>
      <w:lang w:val="en-US" w:eastAsia="en-US"/>
    </w:rPr>
  </w:style>
  <w:style w:type="character" w:customStyle="1" w:styleId="CharChar23">
    <w:name w:val="Char Char23"/>
    <w:qFormat/>
    <w:locked/>
    <w:rPr>
      <w:rFonts w:ascii="Times New Roman" w:hAnsi="Times New Roman" w:cs="Times New Roman"/>
      <w:sz w:val="24"/>
      <w:szCs w:val="24"/>
      <w:lang w:val="en-US" w:eastAsia="en-US"/>
    </w:rPr>
  </w:style>
  <w:style w:type="character" w:customStyle="1" w:styleId="CharChar24">
    <w:name w:val="Char Char24"/>
    <w:qFormat/>
    <w:locked/>
    <w:rPr>
      <w:rFonts w:ascii="Times New Roman" w:hAnsi="Times New Roman" w:cs="Times New Roman"/>
      <w:sz w:val="24"/>
      <w:szCs w:val="24"/>
      <w:lang w:val="en-US" w:eastAsia="en-US"/>
    </w:rPr>
  </w:style>
  <w:style w:type="character" w:customStyle="1" w:styleId="CharChar25">
    <w:name w:val="Char Char25"/>
    <w:qFormat/>
    <w:locked/>
    <w:rPr>
      <w:rFonts w:ascii="Times New Roman" w:hAnsi="Times New Roman" w:cs="Times New Roman"/>
      <w:sz w:val="24"/>
      <w:szCs w:val="24"/>
      <w:lang w:val="en-US" w:eastAsia="en-US"/>
    </w:rPr>
  </w:style>
  <w:style w:type="character" w:customStyle="1" w:styleId="CharChar26">
    <w:name w:val="Char Char26"/>
    <w:qFormat/>
    <w:locked/>
    <w:rPr>
      <w:rFonts w:ascii="Times New Roman" w:hAnsi="Times New Roman" w:cs="Times New Roman"/>
      <w:sz w:val="24"/>
      <w:szCs w:val="24"/>
      <w:lang w:val="en-US" w:eastAsia="en-US"/>
    </w:rPr>
  </w:style>
  <w:style w:type="paragraph" w:customStyle="1" w:styleId="123">
    <w:name w:val="123"/>
    <w:basedOn w:val="Normal"/>
    <w:qFormat/>
    <w:pPr>
      <w:spacing w:before="160"/>
      <w:ind w:left="425" w:hanging="425"/>
      <w:jc w:val="both"/>
    </w:pPr>
    <w:rPr>
      <w:rFonts w:ascii="VNI-Times" w:hAnsi="VNI-Times" w:cs="Arial"/>
      <w:color w:val="auto"/>
      <w:sz w:val="23"/>
      <w:szCs w:val="20"/>
    </w:rPr>
  </w:style>
  <w:style w:type="paragraph" w:customStyle="1" w:styleId="abcChar">
    <w:name w:val="abc Char"/>
    <w:basedOn w:val="Normal"/>
    <w:qFormat/>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hinhtrang">
    <w:name w:val="1 chinh trang"/>
    <w:basedOn w:val="Normal"/>
    <w:qFormat/>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pPr>
      <w:spacing w:before="100" w:beforeAutospacing="1" w:after="100" w:afterAutospacing="1"/>
    </w:pPr>
    <w:rPr>
      <w:color w:val="auto"/>
      <w:sz w:val="24"/>
      <w:szCs w:val="24"/>
    </w:rPr>
  </w:style>
  <w:style w:type="character" w:customStyle="1" w:styleId="datetime">
    <w:name w:val="datetime"/>
    <w:basedOn w:val="DefaultParagraphFont"/>
    <w:qFormat/>
  </w:style>
  <w:style w:type="character" w:customStyle="1" w:styleId="pagenavheader">
    <w:name w:val="pagenavheader"/>
    <w:basedOn w:val="DefaultParagraphFont"/>
    <w:qFormat/>
  </w:style>
  <w:style w:type="paragraph" w:customStyle="1" w:styleId="dateapplication">
    <w:name w:val="date_application"/>
    <w:basedOn w:val="Normal"/>
    <w:qFormat/>
    <w:pPr>
      <w:spacing w:before="100" w:beforeAutospacing="1" w:after="100" w:afterAutospacing="1"/>
    </w:pPr>
    <w:rPr>
      <w:color w:val="auto"/>
      <w:sz w:val="24"/>
      <w:szCs w:val="24"/>
    </w:rPr>
  </w:style>
  <w:style w:type="character" w:customStyle="1" w:styleId="mtconvertedequation0">
    <w:name w:val="mtconvertedequation"/>
    <w:basedOn w:val="DefaultParagraphFont"/>
    <w:qFormat/>
  </w:style>
  <w:style w:type="character" w:customStyle="1" w:styleId="grame">
    <w:name w:val="grame"/>
    <w:basedOn w:val="DefaultParagraphFont"/>
    <w:qFormat/>
  </w:style>
  <w:style w:type="character" w:customStyle="1" w:styleId="textexposedshow">
    <w:name w:val="textexposedshow"/>
    <w:basedOn w:val="DefaultParagraphFont"/>
    <w:qFormat/>
  </w:style>
  <w:style w:type="paragraph" w:customStyle="1" w:styleId="body-text">
    <w:name w:val="body-text"/>
    <w:basedOn w:val="Normal"/>
    <w:qFormat/>
    <w:pPr>
      <w:spacing w:before="100" w:beforeAutospacing="1" w:after="100" w:afterAutospacing="1"/>
    </w:pPr>
    <w:rPr>
      <w:color w:val="auto"/>
      <w:sz w:val="24"/>
      <w:szCs w:val="24"/>
    </w:rPr>
  </w:style>
  <w:style w:type="character" w:customStyle="1" w:styleId="ipa">
    <w:name w:val="ipa"/>
    <w:basedOn w:val="DefaultParagraphFont"/>
    <w:qFormat/>
  </w:style>
  <w:style w:type="character" w:customStyle="1" w:styleId="nowrap">
    <w:name w:val="nowrap"/>
    <w:basedOn w:val="DefaultParagraphFont"/>
    <w:qFormat/>
  </w:style>
  <w:style w:type="paragraph" w:customStyle="1" w:styleId="Normal10">
    <w:name w:val="Normal1"/>
    <w:qFormat/>
    <w:pPr>
      <w:spacing w:after="200" w:line="276" w:lineRule="auto"/>
    </w:pPr>
    <w:rPr>
      <w:rFonts w:ascii="Calibri" w:eastAsia="Calibri" w:hAnsi="Calibri" w:cs="Calibri"/>
      <w:sz w:val="22"/>
      <w:szCs w:val="22"/>
    </w:rPr>
  </w:style>
  <w:style w:type="character" w:customStyle="1" w:styleId="Bodytext2Italic">
    <w:name w:val="Body text (2) + Italic"/>
    <w:aliases w:val="Spacing 1 pt Exact,Body text (4) + Small Caps"/>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Pr>
      <w:rFonts w:ascii="Times New Roman" w:eastAsia="Times New Roman" w:hAnsi="Times New Roman" w:cs="Times New Roman"/>
      <w:sz w:val="13"/>
      <w:szCs w:val="13"/>
      <w:u w:val="none"/>
    </w:rPr>
  </w:style>
  <w:style w:type="character" w:customStyle="1" w:styleId="Bodytext6NotBold">
    <w:name w:val="Body text (6) + Not Bold"/>
    <w:aliases w:val="Body text (7) + Not Bold,Body text (9) + Italic,Body text (9) + 11 pt,Heading #8 (2) + Not Bold,Heading #8 + Segoe UI"/>
    <w:qFormat/>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Pr>
      <w:rFonts w:ascii="Calibri" w:eastAsia="Times New Roman" w:hAnsi="Calibri"/>
    </w:rPr>
    <w:tblPr>
      <w:tblCellMar>
        <w:top w:w="0" w:type="dxa"/>
        <w:left w:w="0" w:type="dxa"/>
        <w:bottom w:w="0" w:type="dxa"/>
        <w:right w:w="0" w:type="dxa"/>
      </w:tblCellMar>
    </w:tblPr>
  </w:style>
  <w:style w:type="paragraph" w:customStyle="1" w:styleId="Body0">
    <w:name w:val="Body"/>
    <w:basedOn w:val="Normal"/>
    <w:uiPriority w:val="1"/>
    <w:qFormat/>
    <w:pPr>
      <w:widowControl w:val="0"/>
    </w:pPr>
    <w:rPr>
      <w:color w:val="auto"/>
      <w:sz w:val="24"/>
      <w:szCs w:val="24"/>
    </w:rPr>
  </w:style>
  <w:style w:type="character" w:customStyle="1" w:styleId="BalloonTextChar1">
    <w:name w:val="Balloon Text Char1"/>
    <w:uiPriority w:val="99"/>
    <w:semiHidden/>
    <w:qFormat/>
    <w:rPr>
      <w:rFonts w:ascii="Tahoma" w:hAnsi="Tahoma" w:cs="Tahoma"/>
      <w:sz w:val="16"/>
      <w:szCs w:val="16"/>
    </w:rPr>
  </w:style>
  <w:style w:type="character" w:customStyle="1" w:styleId="BodyTextChar1">
    <w:name w:val="Body Text Char1"/>
    <w:uiPriority w:val="99"/>
    <w:semiHidden/>
    <w:rPr>
      <w:sz w:val="22"/>
      <w:szCs w:val="22"/>
    </w:rPr>
  </w:style>
  <w:style w:type="character" w:customStyle="1" w:styleId="BodyTextIndentChar1">
    <w:name w:val="Body Text Indent Char1"/>
    <w:uiPriority w:val="99"/>
    <w:semiHidden/>
    <w:rPr>
      <w:sz w:val="22"/>
      <w:szCs w:val="22"/>
    </w:rPr>
  </w:style>
  <w:style w:type="character" w:customStyle="1" w:styleId="BodyTextIndent2Char1">
    <w:name w:val="Body Text Indent 2 Char1"/>
    <w:uiPriority w:val="99"/>
    <w:semiHidden/>
    <w:rPr>
      <w:sz w:val="22"/>
      <w:szCs w:val="22"/>
    </w:rPr>
  </w:style>
  <w:style w:type="character" w:customStyle="1" w:styleId="BodyTextIndent3Char1">
    <w:name w:val="Body Text Indent 3 Char1"/>
    <w:uiPriority w:val="99"/>
    <w:semiHidden/>
    <w:rPr>
      <w:sz w:val="16"/>
      <w:szCs w:val="16"/>
    </w:rPr>
  </w:style>
  <w:style w:type="character" w:customStyle="1" w:styleId="TitleChar1">
    <w:name w:val="Title Char1"/>
    <w:uiPriority w:val="10"/>
    <w:qFormat/>
    <w:rPr>
      <w:rFonts w:ascii="Cambria" w:eastAsia="Times New Roman" w:hAnsi="Cambria" w:cs="Times New Roman"/>
      <w:color w:val="17365D"/>
      <w:spacing w:val="5"/>
      <w:kern w:val="28"/>
      <w:sz w:val="52"/>
      <w:szCs w:val="52"/>
    </w:rPr>
  </w:style>
  <w:style w:type="character" w:customStyle="1" w:styleId="mathjax1">
    <w:name w:val="mathjax1"/>
    <w:rPr>
      <w:spacing w:val="0"/>
      <w:sz w:val="24"/>
      <w:szCs w:val="24"/>
    </w:rPr>
  </w:style>
  <w:style w:type="paragraph" w:customStyle="1" w:styleId="11">
    <w:name w:val="1.1"/>
    <w:basedOn w:val="Normal"/>
    <w:qFormat/>
    <w:pPr>
      <w:spacing w:before="80" w:after="80" w:line="360" w:lineRule="auto"/>
      <w:jc w:val="both"/>
    </w:pPr>
    <w:rPr>
      <w:rFonts w:ascii=".VnTime" w:hAnsi=".VnTime"/>
      <w:b/>
      <w:color w:val="auto"/>
      <w:sz w:val="28"/>
      <w:szCs w:val="28"/>
    </w:rPr>
  </w:style>
  <w:style w:type="paragraph" w:customStyle="1" w:styleId="111">
    <w:name w:val="1.1.1"/>
    <w:basedOn w:val="Normal"/>
    <w:qFormat/>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Pr>
      <w:rFonts w:ascii="VNI-Times" w:hAnsi="VNI-Times"/>
      <w:color w:val="000000"/>
      <w:sz w:val="24"/>
      <w:szCs w:val="24"/>
    </w:rPr>
  </w:style>
  <w:style w:type="paragraph" w:customStyle="1" w:styleId="ABCH1">
    <w:name w:val="ABC_H1"/>
    <w:basedOn w:val="Heading2"/>
    <w:next w:val="Normal"/>
    <w:qFormat/>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pPr>
      <w:numPr>
        <w:ilvl w:val="2"/>
        <w:numId w:val="6"/>
      </w:numPr>
      <w:tabs>
        <w:tab w:val="left" w:pos="360"/>
      </w:tabs>
      <w:spacing w:before="120" w:after="120" w:line="300" w:lineRule="auto"/>
    </w:pPr>
    <w:rPr>
      <w:color w:val="0070C0"/>
      <w:sz w:val="32"/>
    </w:rPr>
  </w:style>
  <w:style w:type="paragraph" w:customStyle="1" w:styleId="ABCH3">
    <w:name w:val="ABC_H3"/>
    <w:basedOn w:val="Heading4"/>
    <w:next w:val="Normal"/>
    <w:qFormat/>
    <w:pPr>
      <w:numPr>
        <w:ilvl w:val="3"/>
        <w:numId w:val="6"/>
      </w:numPr>
      <w:tabs>
        <w:tab w:val="left" w:pos="360"/>
      </w:tabs>
      <w:spacing w:before="240" w:after="240" w:line="300" w:lineRule="auto"/>
      <w:jc w:val="both"/>
    </w:pPr>
    <w:rPr>
      <w:b/>
      <w:iCs/>
      <w:color w:val="00B050"/>
      <w:sz w:val="28"/>
    </w:rPr>
  </w:style>
  <w:style w:type="paragraph" w:customStyle="1" w:styleId="ABCH4">
    <w:name w:val="ABC_H4"/>
    <w:basedOn w:val="Heading4"/>
    <w:next w:val="Normal"/>
    <w:qFormat/>
    <w:pPr>
      <w:numPr>
        <w:ilvl w:val="4"/>
        <w:numId w:val="6"/>
      </w:numPr>
      <w:tabs>
        <w:tab w:val="left" w:pos="360"/>
      </w:tabs>
      <w:spacing w:before="240" w:after="240" w:line="300" w:lineRule="auto"/>
      <w:jc w:val="both"/>
    </w:pPr>
    <w:rPr>
      <w:b/>
      <w:iCs/>
      <w:color w:val="7030A0"/>
      <w:sz w:val="28"/>
    </w:rPr>
  </w:style>
  <w:style w:type="table" w:customStyle="1" w:styleId="TableNormal1">
    <w:name w:val="Table Normal1"/>
    <w:uiPriority w:val="2"/>
    <w:semiHidden/>
    <w:unhideWhenUsed/>
    <w:qFormat/>
    <w:pPr>
      <w:widowControl w:val="0"/>
      <w:autoSpaceDE w:val="0"/>
      <w:autoSpaceDN w:val="0"/>
    </w:pPr>
    <w:rPr>
      <w:rFonts w:ascii="Calibri" w:eastAsia="Calibri" w:hAnsi="Calibri"/>
    </w:rPr>
    <w:tblPr>
      <w:tblCellMar>
        <w:top w:w="0" w:type="dxa"/>
        <w:left w:w="0" w:type="dxa"/>
        <w:bottom w:w="0" w:type="dxa"/>
        <w:right w:w="0" w:type="dxa"/>
      </w:tblCellMar>
    </w:tblPr>
  </w:style>
  <w:style w:type="character" w:customStyle="1" w:styleId="TOC1Char">
    <w:name w:val="TOC 1 Char"/>
    <w:link w:val="TOC1"/>
    <w:uiPriority w:val="39"/>
    <w:rPr>
      <w:rFonts w:ascii="Times New Roman" w:eastAsia="Calibri" w:hAnsi="Times New Roman" w:cs="Times New Roman"/>
      <w:sz w:val="24"/>
    </w:rPr>
  </w:style>
  <w:style w:type="character" w:customStyle="1" w:styleId="Bodytext12">
    <w:name w:val="Body text (12)"/>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qFormat/>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pPr>
      <w:widowControl w:val="0"/>
      <w:shd w:val="clear" w:color="auto" w:fill="FFFFFF"/>
      <w:spacing w:line="0" w:lineRule="atLeast"/>
    </w:pPr>
    <w:rPr>
      <w:rFonts w:ascii="Tahoma" w:eastAsia="Tahoma" w:hAnsi="Tahoma" w:cs="Tahoma"/>
      <w:color w:val="auto"/>
      <w:sz w:val="15"/>
      <w:szCs w:val="15"/>
    </w:rPr>
  </w:style>
  <w:style w:type="character" w:customStyle="1" w:styleId="Heading100">
    <w:name w:val="Heading #10_"/>
    <w:rPr>
      <w:rFonts w:ascii="Times New Roman" w:eastAsia="Times New Roman" w:hAnsi="Times New Roman" w:cs="Times New Roman"/>
      <w:b/>
      <w:bCs/>
      <w:sz w:val="26"/>
      <w:szCs w:val="26"/>
      <w:u w:val="none"/>
    </w:rPr>
  </w:style>
  <w:style w:type="character" w:customStyle="1" w:styleId="Heading101">
    <w:name w:val="Heading #10"/>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pPr>
      <w:widowControl w:val="0"/>
      <w:shd w:val="clear" w:color="auto" w:fill="FFFFFF"/>
      <w:spacing w:before="60" w:line="240" w:lineRule="atLeast"/>
    </w:pPr>
    <w:rPr>
      <w:rFonts w:cstheme="minorBidi"/>
      <w:b/>
      <w:bCs/>
      <w:color w:val="auto"/>
      <w:sz w:val="22"/>
      <w:szCs w:val="22"/>
    </w:rPr>
  </w:style>
  <w:style w:type="character" w:customStyle="1" w:styleId="Headerorfooter0">
    <w:name w:val="Header or footer"/>
    <w:qFormat/>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pPr>
      <w:widowControl w:val="0"/>
      <w:shd w:val="clear" w:color="auto" w:fill="FFFFFF"/>
      <w:spacing w:line="240" w:lineRule="atLeast"/>
      <w:jc w:val="both"/>
    </w:pPr>
    <w:rPr>
      <w:rFonts w:cstheme="minorBidi"/>
      <w:b/>
      <w:bCs/>
      <w:color w:val="auto"/>
      <w:sz w:val="21"/>
      <w:szCs w:val="21"/>
    </w:rPr>
  </w:style>
  <w:style w:type="character" w:customStyle="1" w:styleId="Bodytext50">
    <w:name w:val="Body text (5)"/>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pPr>
      <w:widowControl w:val="0"/>
      <w:shd w:val="clear" w:color="auto" w:fill="FFFFFF"/>
      <w:spacing w:before="180" w:line="0" w:lineRule="atLeast"/>
    </w:pPr>
    <w:rPr>
      <w:rFonts w:cstheme="minorBidi"/>
      <w:color w:val="auto"/>
      <w:sz w:val="21"/>
      <w:szCs w:val="21"/>
    </w:rPr>
  </w:style>
  <w:style w:type="character" w:customStyle="1" w:styleId="Bodytext7">
    <w:name w:val="Body text (7)_"/>
    <w:link w:val="Bodytext70"/>
    <w:qFormat/>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pPr>
      <w:widowControl w:val="0"/>
      <w:shd w:val="clear" w:color="auto" w:fill="FFFFFF"/>
      <w:spacing w:after="180" w:line="0" w:lineRule="atLeast"/>
      <w:ind w:hanging="380"/>
      <w:jc w:val="both"/>
    </w:pPr>
    <w:rPr>
      <w:rFonts w:cstheme="minorBidi"/>
      <w:b/>
      <w:bCs/>
      <w:color w:val="auto"/>
      <w:sz w:val="16"/>
      <w:szCs w:val="16"/>
    </w:rPr>
  </w:style>
  <w:style w:type="character" w:customStyle="1" w:styleId="Bodytext8">
    <w:name w:val="Body text (8)_"/>
    <w:link w:val="Bodytext81"/>
    <w:qFormat/>
    <w:rPr>
      <w:rFonts w:ascii="Times New Roman" w:eastAsia="Times New Roman" w:hAnsi="Times New Roman"/>
      <w:sz w:val="16"/>
      <w:szCs w:val="16"/>
      <w:shd w:val="clear" w:color="auto" w:fill="FFFFFF"/>
    </w:rPr>
  </w:style>
  <w:style w:type="paragraph" w:customStyle="1" w:styleId="Bodytext81">
    <w:name w:val="Body text (8)"/>
    <w:basedOn w:val="Normal"/>
    <w:link w:val="Bodytext8"/>
    <w:pPr>
      <w:widowControl w:val="0"/>
      <w:shd w:val="clear" w:color="auto" w:fill="FFFFFF"/>
      <w:spacing w:after="180" w:line="0" w:lineRule="atLeast"/>
      <w:jc w:val="both"/>
    </w:pPr>
    <w:rPr>
      <w:rFonts w:cstheme="minorBidi"/>
      <w:color w:val="auto"/>
      <w:sz w:val="16"/>
      <w:szCs w:val="16"/>
    </w:rPr>
  </w:style>
  <w:style w:type="character" w:customStyle="1" w:styleId="Bodytext9">
    <w:name w:val="Body text (9)_"/>
    <w:link w:val="Bodytext90"/>
    <w:qFormat/>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pPr>
      <w:widowControl w:val="0"/>
      <w:shd w:val="clear" w:color="auto" w:fill="FFFFFF"/>
      <w:spacing w:after="180" w:line="0" w:lineRule="atLeast"/>
      <w:jc w:val="both"/>
    </w:pPr>
    <w:rPr>
      <w:rFonts w:cstheme="minorBidi"/>
      <w:i/>
      <w:iCs/>
      <w:color w:val="auto"/>
      <w:spacing w:val="10"/>
      <w:sz w:val="16"/>
      <w:szCs w:val="16"/>
    </w:rPr>
  </w:style>
  <w:style w:type="character" w:customStyle="1" w:styleId="Bodytext100">
    <w:name w:val="Body text (10)_"/>
    <w:link w:val="Bodytext101"/>
    <w:qFormat/>
    <w:rPr>
      <w:rFonts w:ascii="Times New Roman" w:eastAsia="Times New Roman" w:hAnsi="Times New Roman"/>
      <w:shd w:val="clear" w:color="auto" w:fill="FFFFFF"/>
    </w:rPr>
  </w:style>
  <w:style w:type="paragraph" w:customStyle="1" w:styleId="Bodytext101">
    <w:name w:val="Body text (10)"/>
    <w:basedOn w:val="Normal"/>
    <w:link w:val="Bodytext100"/>
    <w:qFormat/>
    <w:pPr>
      <w:widowControl w:val="0"/>
      <w:shd w:val="clear" w:color="auto" w:fill="FFFFFF"/>
      <w:spacing w:before="300" w:line="0" w:lineRule="atLeast"/>
      <w:jc w:val="both"/>
    </w:pPr>
    <w:rPr>
      <w:rFonts w:cstheme="minorBidi"/>
      <w:color w:val="auto"/>
      <w:sz w:val="22"/>
      <w:szCs w:val="22"/>
    </w:rPr>
  </w:style>
  <w:style w:type="character" w:customStyle="1" w:styleId="Bodytext513pt">
    <w:name w:val="Body text (5) + 13 p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pPr>
      <w:widowControl w:val="0"/>
      <w:shd w:val="clear" w:color="auto" w:fill="FFFFFF"/>
      <w:spacing w:line="0" w:lineRule="atLeast"/>
    </w:pPr>
    <w:rPr>
      <w:rFonts w:cstheme="minorBidi"/>
      <w:b/>
      <w:bCs/>
      <w:color w:val="auto"/>
      <w:sz w:val="21"/>
      <w:szCs w:val="21"/>
    </w:rPr>
  </w:style>
  <w:style w:type="character" w:customStyle="1" w:styleId="Bodytext5Exact">
    <w:name w:val="Body text (5) Exact"/>
    <w:qFormat/>
    <w:rPr>
      <w:rFonts w:ascii="Times New Roman" w:eastAsia="Times New Roman" w:hAnsi="Times New Roman" w:cs="Times New Roman"/>
      <w:b/>
      <w:bCs/>
      <w:sz w:val="21"/>
      <w:szCs w:val="21"/>
      <w:u w:val="none"/>
    </w:rPr>
  </w:style>
  <w:style w:type="character" w:customStyle="1" w:styleId="Heading112">
    <w:name w:val="Heading #11 (2)_"/>
    <w:link w:val="Heading1120"/>
    <w:qFormat/>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pPr>
      <w:widowControl w:val="0"/>
      <w:shd w:val="clear" w:color="auto" w:fill="FFFFFF"/>
      <w:spacing w:before="180" w:line="149" w:lineRule="exact"/>
    </w:pPr>
    <w:rPr>
      <w:rFonts w:cstheme="minorBidi"/>
      <w:color w:val="auto"/>
      <w:sz w:val="30"/>
      <w:szCs w:val="30"/>
    </w:rPr>
  </w:style>
  <w:style w:type="character" w:customStyle="1" w:styleId="Bodytext11Exact">
    <w:name w:val="Body text (11) Exact"/>
    <w:qFormat/>
    <w:rPr>
      <w:rFonts w:ascii="Times New Roman" w:eastAsia="Times New Roman" w:hAnsi="Times New Roman" w:cs="Times New Roman"/>
      <w:sz w:val="22"/>
      <w:szCs w:val="22"/>
      <w:u w:val="none"/>
    </w:rPr>
  </w:style>
  <w:style w:type="character" w:customStyle="1" w:styleId="Bodytext7Exact">
    <w:name w:val="Body text (7) Exact"/>
    <w:qFormat/>
    <w:rPr>
      <w:rFonts w:ascii="Times New Roman" w:eastAsia="Times New Roman" w:hAnsi="Times New Roman" w:cs="Times New Roman"/>
      <w:b/>
      <w:bCs/>
      <w:sz w:val="16"/>
      <w:szCs w:val="16"/>
      <w:u w:val="none"/>
    </w:rPr>
  </w:style>
  <w:style w:type="character" w:customStyle="1" w:styleId="Heading102Exact">
    <w:name w:val="Heading #10 (2) Exact"/>
    <w:link w:val="Heading102"/>
    <w:qFormat/>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pPr>
      <w:widowControl w:val="0"/>
      <w:shd w:val="clear" w:color="auto" w:fill="FFFFFF"/>
      <w:spacing w:after="60" w:line="0" w:lineRule="atLeast"/>
    </w:pPr>
    <w:rPr>
      <w:rFonts w:cstheme="minorBidi"/>
      <w:b/>
      <w:bCs/>
      <w:color w:val="auto"/>
      <w:sz w:val="21"/>
      <w:szCs w:val="21"/>
    </w:rPr>
  </w:style>
  <w:style w:type="character" w:customStyle="1" w:styleId="Bodytext12Exact">
    <w:name w:val="Body text (12) Exact"/>
    <w:qFormat/>
    <w:rPr>
      <w:rFonts w:ascii="Times New Roman" w:eastAsia="Times New Roman" w:hAnsi="Times New Roman" w:cs="Times New Roman"/>
      <w:sz w:val="22"/>
      <w:szCs w:val="22"/>
      <w:u w:val="none"/>
    </w:rPr>
  </w:style>
  <w:style w:type="character" w:customStyle="1" w:styleId="Heading7Exact">
    <w:name w:val="Heading #7 Exact"/>
    <w:link w:val="Heading70"/>
    <w:qFormat/>
    <w:rPr>
      <w:rFonts w:ascii="Times New Roman" w:eastAsia="Times New Roman" w:hAnsi="Times New Roman"/>
      <w:b/>
      <w:bCs/>
      <w:i/>
      <w:iCs/>
      <w:shd w:val="clear" w:color="auto" w:fill="FFFFFF"/>
    </w:rPr>
  </w:style>
  <w:style w:type="paragraph" w:customStyle="1" w:styleId="Heading70">
    <w:name w:val="Heading #7"/>
    <w:basedOn w:val="Normal"/>
    <w:link w:val="Heading7Exact"/>
    <w:qFormat/>
    <w:pPr>
      <w:widowControl w:val="0"/>
      <w:shd w:val="clear" w:color="auto" w:fill="FFFFFF"/>
      <w:spacing w:line="0" w:lineRule="atLeast"/>
      <w:outlineLvl w:val="6"/>
    </w:pPr>
    <w:rPr>
      <w:rFonts w:cstheme="minorBidi"/>
      <w:b/>
      <w:bCs/>
      <w:i/>
      <w:iCs/>
      <w:color w:val="auto"/>
      <w:sz w:val="22"/>
      <w:szCs w:val="22"/>
    </w:rPr>
  </w:style>
  <w:style w:type="character" w:customStyle="1" w:styleId="Heading3Exact">
    <w:name w:val="Heading #3 Exact"/>
    <w:link w:val="Heading30"/>
    <w:qFormat/>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pPr>
      <w:widowControl w:val="0"/>
      <w:shd w:val="clear" w:color="auto" w:fill="FFFFFF"/>
      <w:spacing w:line="0" w:lineRule="atLeast"/>
      <w:outlineLvl w:val="2"/>
    </w:pPr>
    <w:rPr>
      <w:rFonts w:cstheme="minorBidi"/>
      <w:i/>
      <w:iCs/>
      <w:color w:val="auto"/>
      <w:sz w:val="26"/>
      <w:szCs w:val="26"/>
    </w:rPr>
  </w:style>
  <w:style w:type="character" w:customStyle="1" w:styleId="Heading32Exact">
    <w:name w:val="Heading #3 (2) Exact"/>
    <w:link w:val="Heading32"/>
    <w:qFormat/>
    <w:rPr>
      <w:rFonts w:ascii="Times New Roman" w:eastAsia="Times New Roman" w:hAnsi="Times New Roman"/>
      <w:i/>
      <w:iCs/>
      <w:shd w:val="clear" w:color="auto" w:fill="FFFFFF"/>
    </w:rPr>
  </w:style>
  <w:style w:type="paragraph" w:customStyle="1" w:styleId="Heading32">
    <w:name w:val="Heading #3 (2)"/>
    <w:basedOn w:val="Normal"/>
    <w:link w:val="Heading32Exact"/>
    <w:qFormat/>
    <w:pPr>
      <w:widowControl w:val="0"/>
      <w:shd w:val="clear" w:color="auto" w:fill="FFFFFF"/>
      <w:spacing w:line="0" w:lineRule="atLeast"/>
      <w:outlineLvl w:val="2"/>
    </w:pPr>
    <w:rPr>
      <w:rFonts w:cstheme="minorBidi"/>
      <w:i/>
      <w:iCs/>
      <w:color w:val="auto"/>
      <w:sz w:val="22"/>
      <w:szCs w:val="22"/>
    </w:rPr>
  </w:style>
  <w:style w:type="character" w:customStyle="1" w:styleId="Heading11Exact">
    <w:name w:val="Heading #11 Exact"/>
    <w:link w:val="Heading11"/>
    <w:qFormat/>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pPr>
      <w:widowControl w:val="0"/>
      <w:shd w:val="clear" w:color="auto" w:fill="FFFFFF"/>
      <w:spacing w:line="0" w:lineRule="atLeast"/>
    </w:pPr>
    <w:rPr>
      <w:rFonts w:cstheme="minorBidi"/>
      <w:b/>
      <w:bCs/>
      <w:color w:val="auto"/>
      <w:sz w:val="21"/>
      <w:szCs w:val="21"/>
    </w:rPr>
  </w:style>
  <w:style w:type="character" w:customStyle="1" w:styleId="Heading1111pt">
    <w:name w:val="Heading #11 + 11 pt"/>
    <w:aliases w:val="Not Bold Exact"/>
    <w:qFormat/>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pPr>
      <w:widowControl w:val="0"/>
      <w:shd w:val="clear" w:color="auto" w:fill="FFFFFF"/>
      <w:spacing w:line="0" w:lineRule="atLeast"/>
      <w:outlineLvl w:val="8"/>
    </w:pPr>
    <w:rPr>
      <w:rFonts w:cstheme="minorBidi"/>
      <w:b/>
      <w:bCs/>
      <w:color w:val="auto"/>
      <w:sz w:val="21"/>
      <w:szCs w:val="21"/>
    </w:rPr>
  </w:style>
  <w:style w:type="character" w:customStyle="1" w:styleId="Bodytext13Exact">
    <w:name w:val="Body text (13) Exact"/>
    <w:qFormat/>
    <w:rPr>
      <w:rFonts w:ascii="Times New Roman" w:eastAsia="Times New Roman" w:hAnsi="Times New Roman" w:cs="Times New Roman"/>
      <w:sz w:val="19"/>
      <w:szCs w:val="19"/>
      <w:u w:val="none"/>
    </w:rPr>
  </w:style>
  <w:style w:type="character" w:customStyle="1" w:styleId="Bodytext1310ptExact">
    <w:name w:val="Body text (13) + 10 pt Exact"/>
    <w:qFormat/>
    <w:rPr>
      <w:rFonts w:ascii="Times New Roman" w:eastAsia="Times New Roman" w:hAnsi="Times New Roman" w:cs="Times New Roman"/>
      <w:sz w:val="20"/>
      <w:szCs w:val="20"/>
      <w:u w:val="none"/>
      <w:lang w:val="fr-FR" w:eastAsia="fr-FR" w:bidi="fr-FR"/>
    </w:rPr>
  </w:style>
  <w:style w:type="character" w:customStyle="1" w:styleId="Bodytext13">
    <w:name w:val="Body text (13)_"/>
    <w:qFormat/>
    <w:rPr>
      <w:rFonts w:ascii="Times New Roman" w:eastAsia="Times New Roman" w:hAnsi="Times New Roman" w:cs="Times New Roman"/>
      <w:sz w:val="19"/>
      <w:szCs w:val="19"/>
      <w:u w:val="none"/>
    </w:rPr>
  </w:style>
  <w:style w:type="character" w:customStyle="1" w:styleId="Heading113Exact">
    <w:name w:val="Heading #11 (3) Exact"/>
    <w:qFormat/>
    <w:rPr>
      <w:rFonts w:ascii="Times New Roman" w:eastAsia="Times New Roman" w:hAnsi="Times New Roman" w:cs="Times New Roman"/>
      <w:sz w:val="20"/>
      <w:szCs w:val="20"/>
      <w:u w:val="none"/>
    </w:rPr>
  </w:style>
  <w:style w:type="character" w:customStyle="1" w:styleId="Heading92Exact">
    <w:name w:val="Heading #9 (2) Exact"/>
    <w:qFormat/>
    <w:rPr>
      <w:rFonts w:ascii="Times New Roman" w:eastAsia="Times New Roman" w:hAnsi="Times New Roman" w:cs="Times New Roman"/>
      <w:sz w:val="30"/>
      <w:szCs w:val="30"/>
      <w:u w:val="none"/>
    </w:rPr>
  </w:style>
  <w:style w:type="character" w:customStyle="1" w:styleId="Bodytext14Exact">
    <w:name w:val="Body text (14) Exact"/>
    <w:link w:val="Bodytext14"/>
    <w:qFormat/>
    <w:rPr>
      <w:rFonts w:ascii="Georgia" w:eastAsia="Georgia" w:hAnsi="Georgia" w:cs="Georgia"/>
      <w:sz w:val="18"/>
      <w:szCs w:val="18"/>
      <w:shd w:val="clear" w:color="auto" w:fill="FFFFFF"/>
    </w:rPr>
  </w:style>
  <w:style w:type="paragraph" w:customStyle="1" w:styleId="Bodytext14">
    <w:name w:val="Body text (14)"/>
    <w:basedOn w:val="Normal"/>
    <w:link w:val="Bodytext14Exact"/>
    <w:qFormat/>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link w:val="Bodytext15"/>
    <w:qFormat/>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pPr>
      <w:widowControl w:val="0"/>
      <w:shd w:val="clear" w:color="auto" w:fill="FFFFFF"/>
      <w:spacing w:line="0" w:lineRule="atLeast"/>
    </w:pPr>
    <w:rPr>
      <w:rFonts w:cstheme="minorBidi"/>
      <w:color w:val="auto"/>
      <w:sz w:val="21"/>
      <w:szCs w:val="21"/>
    </w:rPr>
  </w:style>
  <w:style w:type="character" w:customStyle="1" w:styleId="Bodytext15SmallCapsExact">
    <w:name w:val="Body text (15) + Small Caps Exact"/>
    <w:qFormat/>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Pr>
      <w:rFonts w:ascii="Times New Roman" w:eastAsia="Times New Roman" w:hAnsi="Times New Roman" w:cs="Times New Roman"/>
      <w:sz w:val="30"/>
      <w:szCs w:val="30"/>
      <w:u w:val="none"/>
    </w:rPr>
  </w:style>
  <w:style w:type="character" w:customStyle="1" w:styleId="Heading920">
    <w:name w:val="Heading #9 (2)"/>
    <w:qFormat/>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Pr>
      <w:rFonts w:ascii="Georgia" w:eastAsia="Georgia" w:hAnsi="Georgia" w:cs="Georgia"/>
      <w:spacing w:val="10"/>
      <w:sz w:val="12"/>
      <w:szCs w:val="12"/>
      <w:u w:val="none"/>
    </w:rPr>
  </w:style>
  <w:style w:type="character" w:customStyle="1" w:styleId="Bodytext19Exact">
    <w:name w:val="Body text (19) Exact"/>
    <w:qFormat/>
    <w:rPr>
      <w:rFonts w:ascii="Times New Roman" w:eastAsia="Times New Roman" w:hAnsi="Times New Roman" w:cs="Times New Roman"/>
      <w:sz w:val="14"/>
      <w:szCs w:val="14"/>
      <w:u w:val="none"/>
    </w:rPr>
  </w:style>
  <w:style w:type="character" w:customStyle="1" w:styleId="Bodytext20Exact">
    <w:name w:val="Body text (20) Exact"/>
    <w:qFormat/>
    <w:rPr>
      <w:rFonts w:ascii="Tahoma" w:eastAsia="Tahoma" w:hAnsi="Tahoma" w:cs="Tahoma"/>
      <w:sz w:val="20"/>
      <w:szCs w:val="20"/>
      <w:u w:val="none"/>
    </w:rPr>
  </w:style>
  <w:style w:type="character" w:customStyle="1" w:styleId="Bodytext215ptExact">
    <w:name w:val="Body text (2) + 15 pt Exact"/>
    <w:qFormat/>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Pr>
      <w:rFonts w:ascii="Times New Roman" w:eastAsia="Times New Roman" w:hAnsi="Times New Roman" w:cs="Times New Roman"/>
      <w:b/>
      <w:bCs/>
      <w:i/>
      <w:iCs/>
      <w:sz w:val="20"/>
      <w:szCs w:val="20"/>
      <w:u w:val="none"/>
    </w:rPr>
  </w:style>
  <w:style w:type="character" w:customStyle="1" w:styleId="Bodytext2105ptExact">
    <w:name w:val="Body text (2) + 10.5 pt Exac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Pr>
      <w:rFonts w:ascii="Times New Roman" w:eastAsia="Times New Roman" w:hAnsi="Times New Roman" w:cs="Times New Roman"/>
      <w:i/>
      <w:iCs/>
      <w:sz w:val="22"/>
      <w:szCs w:val="22"/>
      <w:u w:val="none"/>
    </w:rPr>
  </w:style>
  <w:style w:type="character" w:customStyle="1" w:styleId="Bodytext160">
    <w:name w:val="Body text (16)"/>
    <w:qFormat/>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Pr>
      <w:rFonts w:ascii="Times New Roman" w:eastAsia="Times New Roman" w:hAnsi="Times New Roman" w:cs="Times New Roman"/>
      <w:b/>
      <w:bCs/>
      <w:i/>
      <w:iCs/>
      <w:sz w:val="20"/>
      <w:szCs w:val="20"/>
      <w:u w:val="none"/>
    </w:rPr>
  </w:style>
  <w:style w:type="character" w:customStyle="1" w:styleId="Bodytext170">
    <w:name w:val="Body text (17)"/>
    <w:qFormat/>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Pr>
      <w:rFonts w:ascii="Times New Roman" w:eastAsia="Times New Roman" w:hAnsi="Times New Roman" w:cs="Times New Roman"/>
      <w:b/>
      <w:bCs/>
      <w:sz w:val="26"/>
      <w:szCs w:val="26"/>
      <w:u w:val="none"/>
    </w:rPr>
  </w:style>
  <w:style w:type="character" w:customStyle="1" w:styleId="Heading121">
    <w:name w:val="Heading #12"/>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Pr>
      <w:rFonts w:ascii="Times New Roman" w:eastAsia="Times New Roman" w:hAnsi="Times New Roman" w:cs="Times New Roman"/>
      <w:sz w:val="22"/>
      <w:szCs w:val="22"/>
      <w:u w:val="none"/>
    </w:rPr>
  </w:style>
  <w:style w:type="character" w:customStyle="1" w:styleId="Bodytext201">
    <w:name w:val="Body text (20)_"/>
    <w:link w:val="Bodytext202"/>
    <w:qFormat/>
    <w:rPr>
      <w:rFonts w:ascii="Tahoma" w:eastAsia="Tahoma" w:hAnsi="Tahoma" w:cs="Tahoma"/>
      <w:shd w:val="clear" w:color="auto" w:fill="FFFFFF"/>
    </w:rPr>
  </w:style>
  <w:style w:type="paragraph" w:customStyle="1" w:styleId="Bodytext202">
    <w:name w:val="Body text (20)"/>
    <w:basedOn w:val="Normal"/>
    <w:link w:val="Bodytext201"/>
    <w:qFormat/>
    <w:pPr>
      <w:widowControl w:val="0"/>
      <w:shd w:val="clear" w:color="auto" w:fill="FFFFFF"/>
      <w:spacing w:after="240" w:line="0" w:lineRule="atLeast"/>
      <w:jc w:val="both"/>
    </w:pPr>
    <w:rPr>
      <w:rFonts w:ascii="Tahoma" w:eastAsia="Tahoma" w:hAnsi="Tahoma" w:cs="Tahoma"/>
      <w:color w:val="auto"/>
      <w:sz w:val="22"/>
      <w:szCs w:val="22"/>
    </w:rPr>
  </w:style>
  <w:style w:type="character" w:customStyle="1" w:styleId="Bodytext20Spacing2pt">
    <w:name w:val="Body text (20) + Spacing 2 pt"/>
    <w:qFormat/>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Pr>
      <w:rFonts w:ascii="Times New Roman" w:eastAsia="Times New Roman" w:hAnsi="Times New Roman"/>
      <w:shd w:val="clear" w:color="auto" w:fill="FFFFFF"/>
    </w:rPr>
  </w:style>
  <w:style w:type="paragraph" w:customStyle="1" w:styleId="Heading1130">
    <w:name w:val="Heading #11 (3)"/>
    <w:basedOn w:val="Normal"/>
    <w:link w:val="Heading113"/>
    <w:qFormat/>
    <w:pPr>
      <w:widowControl w:val="0"/>
      <w:shd w:val="clear" w:color="auto" w:fill="FFFFFF"/>
      <w:spacing w:line="0" w:lineRule="atLeast"/>
      <w:jc w:val="both"/>
    </w:pPr>
    <w:rPr>
      <w:rFonts w:cstheme="minorBidi"/>
      <w:color w:val="auto"/>
      <w:sz w:val="22"/>
      <w:szCs w:val="22"/>
    </w:rPr>
  </w:style>
  <w:style w:type="character" w:customStyle="1" w:styleId="Bodytext211">
    <w:name w:val="Body text (21)_"/>
    <w:qFormat/>
    <w:rPr>
      <w:rFonts w:ascii="Times New Roman" w:eastAsia="Times New Roman" w:hAnsi="Times New Roman" w:cs="Times New Roman"/>
      <w:spacing w:val="0"/>
      <w:sz w:val="21"/>
      <w:szCs w:val="21"/>
      <w:u w:val="none"/>
    </w:rPr>
  </w:style>
  <w:style w:type="character" w:customStyle="1" w:styleId="Bodytext2110pt">
    <w:name w:val="Body text (21)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Pr>
      <w:rFonts w:ascii="Times New Roman" w:eastAsia="Times New Roman" w:hAnsi="Times New Roman"/>
      <w:shd w:val="clear" w:color="auto" w:fill="FFFFFF"/>
    </w:rPr>
  </w:style>
  <w:style w:type="paragraph" w:customStyle="1" w:styleId="Bodytext220">
    <w:name w:val="Body text (22)"/>
    <w:basedOn w:val="Normal"/>
    <w:link w:val="Bodytext22"/>
    <w:qFormat/>
    <w:pPr>
      <w:widowControl w:val="0"/>
      <w:shd w:val="clear" w:color="auto" w:fill="FFFFFF"/>
      <w:spacing w:line="0" w:lineRule="atLeast"/>
    </w:pPr>
    <w:rPr>
      <w:rFonts w:cstheme="minorBidi"/>
      <w:color w:val="auto"/>
      <w:sz w:val="22"/>
      <w:szCs w:val="22"/>
    </w:rPr>
  </w:style>
  <w:style w:type="character" w:customStyle="1" w:styleId="Bodytext230">
    <w:name w:val="Body text (23)_"/>
    <w:qFormat/>
    <w:rPr>
      <w:rFonts w:ascii="Times New Roman" w:eastAsia="Times New Roman" w:hAnsi="Times New Roman"/>
      <w:b/>
      <w:bCs/>
      <w:sz w:val="16"/>
      <w:szCs w:val="16"/>
      <w:shd w:val="clear" w:color="auto" w:fill="FFFFFF"/>
    </w:rPr>
  </w:style>
  <w:style w:type="character" w:customStyle="1" w:styleId="Bodytext240">
    <w:name w:val="Body text (24)_"/>
    <w:qFormat/>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pPr>
      <w:widowControl w:val="0"/>
      <w:shd w:val="clear" w:color="auto" w:fill="FFFFFF"/>
      <w:spacing w:line="149" w:lineRule="exact"/>
      <w:jc w:val="right"/>
      <w:outlineLvl w:val="4"/>
    </w:pPr>
    <w:rPr>
      <w:rFonts w:cstheme="minorBidi"/>
      <w:b/>
      <w:bCs/>
      <w:color w:val="auto"/>
      <w:sz w:val="26"/>
      <w:szCs w:val="26"/>
    </w:rPr>
  </w:style>
  <w:style w:type="character" w:customStyle="1" w:styleId="Bodytext27Exact">
    <w:name w:val="Body text (27) Exact"/>
    <w:link w:val="Bodytext27"/>
    <w:qFormat/>
    <w:rPr>
      <w:rFonts w:ascii="Tahoma" w:eastAsia="Tahoma" w:hAnsi="Tahoma" w:cs="Tahoma"/>
      <w:shd w:val="clear" w:color="auto" w:fill="FFFFFF"/>
    </w:rPr>
  </w:style>
  <w:style w:type="paragraph" w:customStyle="1" w:styleId="Bodytext27">
    <w:name w:val="Body text (27)"/>
    <w:basedOn w:val="Normal"/>
    <w:link w:val="Bodytext27Exact"/>
    <w:qFormat/>
    <w:pPr>
      <w:widowControl w:val="0"/>
      <w:shd w:val="clear" w:color="auto" w:fill="FFFFFF"/>
      <w:spacing w:line="149" w:lineRule="exact"/>
      <w:jc w:val="right"/>
    </w:pPr>
    <w:rPr>
      <w:rFonts w:ascii="Tahoma" w:eastAsia="Tahoma" w:hAnsi="Tahoma" w:cs="Tahoma"/>
      <w:color w:val="auto"/>
      <w:sz w:val="22"/>
      <w:szCs w:val="22"/>
    </w:rPr>
  </w:style>
  <w:style w:type="character" w:customStyle="1" w:styleId="Bodytext28Exact">
    <w:name w:val="Body text (28) Exact"/>
    <w:link w:val="Bodytext28"/>
    <w:qFormat/>
    <w:rPr>
      <w:rFonts w:ascii="Tahoma" w:eastAsia="Tahoma" w:hAnsi="Tahoma" w:cs="Tahoma"/>
      <w:shd w:val="clear" w:color="auto" w:fill="FFFFFF"/>
    </w:rPr>
  </w:style>
  <w:style w:type="paragraph" w:customStyle="1" w:styleId="Bodytext28">
    <w:name w:val="Body text (28)"/>
    <w:basedOn w:val="Normal"/>
    <w:link w:val="Bodytext28Exact"/>
    <w:qFormat/>
    <w:pPr>
      <w:widowControl w:val="0"/>
      <w:shd w:val="clear" w:color="auto" w:fill="FFFFFF"/>
      <w:spacing w:line="0" w:lineRule="atLeast"/>
      <w:jc w:val="right"/>
    </w:pPr>
    <w:rPr>
      <w:rFonts w:ascii="Tahoma" w:eastAsia="Tahoma" w:hAnsi="Tahoma" w:cs="Tahoma"/>
      <w:color w:val="auto"/>
      <w:sz w:val="22"/>
      <w:szCs w:val="22"/>
    </w:rPr>
  </w:style>
  <w:style w:type="character" w:customStyle="1" w:styleId="Bodytext29Exact">
    <w:name w:val="Body text (29) Exact"/>
    <w:link w:val="Bodytext29"/>
    <w:qFormat/>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qFormat/>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pPr>
      <w:widowControl w:val="0"/>
      <w:shd w:val="clear" w:color="auto" w:fill="FFFFFF"/>
      <w:spacing w:line="0" w:lineRule="atLeast"/>
    </w:pPr>
    <w:rPr>
      <w:rFonts w:cstheme="minorBidi"/>
      <w:color w:val="auto"/>
      <w:sz w:val="19"/>
      <w:szCs w:val="19"/>
    </w:rPr>
  </w:style>
  <w:style w:type="character" w:customStyle="1" w:styleId="Bodytext35Exact">
    <w:name w:val="Body text (35) Exact"/>
    <w:link w:val="Bodytext35"/>
    <w:qFormat/>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pPr>
      <w:widowControl w:val="0"/>
      <w:shd w:val="clear" w:color="auto" w:fill="FFFFFF"/>
      <w:spacing w:line="0" w:lineRule="atLeast"/>
      <w:jc w:val="right"/>
    </w:pPr>
    <w:rPr>
      <w:rFonts w:cstheme="minorBidi"/>
      <w:b/>
      <w:bCs/>
      <w:color w:val="auto"/>
      <w:sz w:val="21"/>
      <w:szCs w:val="21"/>
    </w:rPr>
  </w:style>
  <w:style w:type="character" w:customStyle="1" w:styleId="Bodytext28ptExact">
    <w:name w:val="Body text (2) + 8 pt Exact"/>
    <w:qFormat/>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pPr>
      <w:widowControl w:val="0"/>
      <w:shd w:val="clear" w:color="auto" w:fill="FFFFFF"/>
      <w:spacing w:line="163" w:lineRule="exact"/>
      <w:jc w:val="both"/>
    </w:pPr>
    <w:rPr>
      <w:rFonts w:cstheme="minorBidi"/>
      <w:b/>
      <w:bCs/>
      <w:color w:val="auto"/>
      <w:sz w:val="21"/>
      <w:szCs w:val="21"/>
    </w:rPr>
  </w:style>
  <w:style w:type="character" w:customStyle="1" w:styleId="Bodytext36NotBoldExact">
    <w:name w:val="Body text (36)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Pr>
      <w:rFonts w:ascii="Times New Roman" w:eastAsia="Times New Roman" w:hAnsi="Times New Roman"/>
      <w:shd w:val="clear" w:color="auto" w:fill="FFFFFF"/>
    </w:rPr>
  </w:style>
  <w:style w:type="paragraph" w:customStyle="1" w:styleId="Bodytext250">
    <w:name w:val="Body text (25)"/>
    <w:basedOn w:val="Normal"/>
    <w:link w:val="Bodytext25"/>
    <w:qFormat/>
    <w:pPr>
      <w:widowControl w:val="0"/>
      <w:shd w:val="clear" w:color="auto" w:fill="FFFFFF"/>
      <w:spacing w:before="180" w:line="0" w:lineRule="atLeast"/>
      <w:ind w:hanging="1620"/>
    </w:pPr>
    <w:rPr>
      <w:rFonts w:cstheme="minorBidi"/>
      <w:color w:val="auto"/>
      <w:sz w:val="22"/>
      <w:szCs w:val="22"/>
    </w:rPr>
  </w:style>
  <w:style w:type="character" w:customStyle="1" w:styleId="Bodytext130">
    <w:name w:val="Body text (13)"/>
    <w:qFormat/>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pPr>
      <w:widowControl w:val="0"/>
      <w:shd w:val="clear" w:color="auto" w:fill="FFFFFF"/>
      <w:spacing w:after="180" w:line="0" w:lineRule="atLeast"/>
      <w:jc w:val="right"/>
    </w:pPr>
    <w:rPr>
      <w:rFonts w:cstheme="minorBidi"/>
      <w:b/>
      <w:bCs/>
      <w:color w:val="auto"/>
      <w:sz w:val="21"/>
      <w:szCs w:val="21"/>
    </w:rPr>
  </w:style>
  <w:style w:type="character" w:customStyle="1" w:styleId="Bodytext300">
    <w:name w:val="Body text (30)_"/>
    <w:link w:val="Bodytext301"/>
    <w:qFormat/>
    <w:rPr>
      <w:rFonts w:ascii="Times New Roman" w:eastAsia="Times New Roman" w:hAnsi="Times New Roman"/>
      <w:b/>
      <w:bCs/>
      <w:shd w:val="clear" w:color="auto" w:fill="FFFFFF"/>
    </w:rPr>
  </w:style>
  <w:style w:type="paragraph" w:customStyle="1" w:styleId="Bodytext301">
    <w:name w:val="Body text (30)"/>
    <w:basedOn w:val="Normal"/>
    <w:link w:val="Bodytext300"/>
    <w:qFormat/>
    <w:pPr>
      <w:widowControl w:val="0"/>
      <w:shd w:val="clear" w:color="auto" w:fill="FFFFFF"/>
      <w:spacing w:line="0" w:lineRule="atLeast"/>
    </w:pPr>
    <w:rPr>
      <w:rFonts w:cstheme="minorBidi"/>
      <w:b/>
      <w:bCs/>
      <w:color w:val="auto"/>
      <w:sz w:val="22"/>
      <w:szCs w:val="22"/>
    </w:rPr>
  </w:style>
  <w:style w:type="character" w:customStyle="1" w:styleId="Bodytext7105pt">
    <w:name w:val="Body text (7) + 10.5 pt"/>
    <w:aliases w:val="Body text (2) + Bookman Old Style"/>
    <w:qFormat/>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Pr>
      <w:rFonts w:ascii="Times New Roman" w:eastAsia="Times New Roman" w:hAnsi="Times New Roman"/>
      <w:shd w:val="clear" w:color="auto" w:fill="FFFFFF"/>
    </w:rPr>
  </w:style>
  <w:style w:type="paragraph" w:customStyle="1" w:styleId="Bodytext312">
    <w:name w:val="Body text (31)"/>
    <w:basedOn w:val="Normal"/>
    <w:link w:val="Bodytext311"/>
    <w:qFormat/>
    <w:pPr>
      <w:widowControl w:val="0"/>
      <w:shd w:val="clear" w:color="auto" w:fill="FFFFFF"/>
      <w:spacing w:line="0" w:lineRule="atLeast"/>
    </w:pPr>
    <w:rPr>
      <w:rFonts w:cstheme="minorBidi"/>
      <w:color w:val="auto"/>
      <w:sz w:val="22"/>
      <w:szCs w:val="22"/>
    </w:rPr>
  </w:style>
  <w:style w:type="character" w:customStyle="1" w:styleId="Bodytext320">
    <w:name w:val="Body text (32)_"/>
    <w:link w:val="Bodytext321"/>
    <w:qFormat/>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pPr>
      <w:widowControl w:val="0"/>
      <w:shd w:val="clear" w:color="auto" w:fill="FFFFFF"/>
      <w:spacing w:after="120" w:line="0" w:lineRule="atLeast"/>
    </w:pPr>
    <w:rPr>
      <w:rFonts w:cstheme="minorBidi"/>
      <w:b/>
      <w:bCs/>
      <w:color w:val="auto"/>
      <w:sz w:val="21"/>
      <w:szCs w:val="21"/>
    </w:rPr>
  </w:style>
  <w:style w:type="character" w:customStyle="1" w:styleId="Bodytext32NotBold">
    <w:name w:val="Body text (32)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pPr>
      <w:widowControl w:val="0"/>
      <w:shd w:val="clear" w:color="auto" w:fill="FFFFFF"/>
      <w:spacing w:after="120" w:line="0" w:lineRule="atLeast"/>
    </w:pPr>
    <w:rPr>
      <w:rFonts w:cstheme="minorBidi"/>
      <w:b/>
      <w:bCs/>
      <w:color w:val="auto"/>
      <w:sz w:val="21"/>
      <w:szCs w:val="21"/>
    </w:rPr>
  </w:style>
  <w:style w:type="character" w:customStyle="1" w:styleId="Bodytext1310pt">
    <w:name w:val="Body text (13)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Pr>
      <w:rFonts w:ascii="Times New Roman" w:eastAsia="Times New Roman" w:hAnsi="Times New Roman" w:cs="Times New Roman"/>
      <w:b/>
      <w:bCs/>
      <w:sz w:val="30"/>
      <w:szCs w:val="30"/>
      <w:u w:val="none"/>
    </w:rPr>
  </w:style>
  <w:style w:type="character" w:customStyle="1" w:styleId="Heading61">
    <w:name w:val="Heading #6"/>
    <w:qFormat/>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Pr>
      <w:rFonts w:ascii="Times New Roman" w:eastAsia="Times New Roman" w:hAnsi="Times New Roman" w:cs="Times New Roman"/>
      <w:sz w:val="20"/>
      <w:szCs w:val="20"/>
      <w:u w:val="none"/>
    </w:rPr>
  </w:style>
  <w:style w:type="character" w:customStyle="1" w:styleId="Tablecaption20">
    <w:name w:val="Table caption (2)"/>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Pr>
      <w:rFonts w:ascii="Georgia" w:eastAsia="Georgia" w:hAnsi="Georgia" w:cs="Georgia"/>
      <w:spacing w:val="0"/>
      <w:sz w:val="18"/>
      <w:szCs w:val="18"/>
      <w:u w:val="none"/>
    </w:rPr>
  </w:style>
  <w:style w:type="character" w:customStyle="1" w:styleId="Bodytext38">
    <w:name w:val="Body text (38)_"/>
    <w:link w:val="Bodytext380"/>
    <w:qFormat/>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pPr>
      <w:widowControl w:val="0"/>
      <w:shd w:val="clear" w:color="auto" w:fill="FFFFFF"/>
      <w:spacing w:line="0" w:lineRule="atLeast"/>
      <w:jc w:val="both"/>
    </w:pPr>
    <w:rPr>
      <w:rFonts w:cstheme="minorBidi"/>
      <w:i/>
      <w:iCs/>
      <w:color w:val="auto"/>
      <w:sz w:val="8"/>
      <w:szCs w:val="8"/>
    </w:rPr>
  </w:style>
  <w:style w:type="character" w:customStyle="1" w:styleId="Bodytext39Exact">
    <w:name w:val="Body text (39) Exact"/>
    <w:link w:val="Bodytext39"/>
    <w:qFormat/>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qFormat/>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pPr>
      <w:widowControl w:val="0"/>
      <w:shd w:val="clear" w:color="auto" w:fill="FFFFFF"/>
      <w:spacing w:line="149" w:lineRule="exact"/>
      <w:ind w:hanging="580"/>
    </w:pPr>
    <w:rPr>
      <w:rFonts w:cstheme="minorBidi"/>
      <w:color w:val="auto"/>
      <w:sz w:val="17"/>
      <w:szCs w:val="17"/>
    </w:rPr>
  </w:style>
  <w:style w:type="character" w:customStyle="1" w:styleId="Picturecaption5Exact">
    <w:name w:val="Picture caption (5) Exact"/>
    <w:link w:val="Picturecaption5"/>
    <w:qFormat/>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pPr>
      <w:widowControl w:val="0"/>
      <w:shd w:val="clear" w:color="auto" w:fill="FFFFFF"/>
      <w:spacing w:line="0" w:lineRule="atLeast"/>
    </w:pPr>
    <w:rPr>
      <w:rFonts w:cstheme="minorBidi"/>
      <w:i/>
      <w:iCs/>
      <w:color w:val="auto"/>
      <w:sz w:val="22"/>
      <w:szCs w:val="22"/>
    </w:rPr>
  </w:style>
  <w:style w:type="character" w:customStyle="1" w:styleId="Picturecaption6Exact">
    <w:name w:val="Picture caption (6) Exact"/>
    <w:link w:val="Picturecaption6"/>
    <w:qFormat/>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link w:val="Bodytext42"/>
    <w:qFormat/>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pPr>
      <w:widowControl w:val="0"/>
      <w:shd w:val="clear" w:color="auto" w:fill="FFFFFF"/>
      <w:spacing w:line="0" w:lineRule="atLeast"/>
      <w:jc w:val="right"/>
    </w:pPr>
    <w:rPr>
      <w:rFonts w:cstheme="minorBidi"/>
      <w:b/>
      <w:bCs/>
      <w:color w:val="auto"/>
      <w:sz w:val="16"/>
      <w:szCs w:val="16"/>
    </w:rPr>
  </w:style>
  <w:style w:type="character" w:customStyle="1" w:styleId="Bodytext3Exact">
    <w:name w:val="Body text (3) Exact"/>
    <w:qFormat/>
    <w:rPr>
      <w:rFonts w:ascii="Times New Roman" w:eastAsia="Times New Roman" w:hAnsi="Times New Roman" w:cs="Times New Roman"/>
      <w:b/>
      <w:bCs/>
      <w:sz w:val="26"/>
      <w:szCs w:val="26"/>
      <w:u w:val="none"/>
    </w:rPr>
  </w:style>
  <w:style w:type="character" w:customStyle="1" w:styleId="Tablecaption">
    <w:name w:val="Table caption_"/>
    <w:qFormat/>
    <w:rPr>
      <w:rFonts w:ascii="Times New Roman" w:eastAsia="Times New Roman" w:hAnsi="Times New Roman" w:cs="Times New Roman"/>
      <w:b/>
      <w:bCs/>
      <w:sz w:val="21"/>
      <w:szCs w:val="21"/>
      <w:u w:val="none"/>
    </w:rPr>
  </w:style>
  <w:style w:type="character" w:customStyle="1" w:styleId="Tablecaption0">
    <w:name w:val="Table caption"/>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pPr>
      <w:widowControl w:val="0"/>
      <w:shd w:val="clear" w:color="auto" w:fill="FFFFFF"/>
      <w:spacing w:after="180" w:line="0" w:lineRule="atLeast"/>
      <w:jc w:val="both"/>
    </w:pPr>
    <w:rPr>
      <w:rFonts w:cstheme="minorBidi"/>
      <w:b/>
      <w:bCs/>
      <w:color w:val="auto"/>
      <w:sz w:val="21"/>
      <w:szCs w:val="21"/>
    </w:rPr>
  </w:style>
  <w:style w:type="character" w:customStyle="1" w:styleId="Picturecaption85ptExact">
    <w:name w:val="Picture caption + 8.5 pt Exact"/>
    <w:qFormat/>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pPr>
      <w:widowControl w:val="0"/>
      <w:shd w:val="clear" w:color="auto" w:fill="FFFFFF"/>
      <w:spacing w:line="0" w:lineRule="atLeast"/>
    </w:pPr>
    <w:rPr>
      <w:rFonts w:cstheme="minorBidi"/>
      <w:color w:val="auto"/>
      <w:sz w:val="22"/>
      <w:szCs w:val="22"/>
    </w:rPr>
  </w:style>
  <w:style w:type="character" w:customStyle="1" w:styleId="Picturecaption8Exact">
    <w:name w:val="Picture caption (8) Exact"/>
    <w:link w:val="Picturecaption8"/>
    <w:qFormat/>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pPr>
      <w:widowControl w:val="0"/>
      <w:shd w:val="clear" w:color="auto" w:fill="FFFFFF"/>
      <w:spacing w:line="0" w:lineRule="atLeast"/>
    </w:pPr>
    <w:rPr>
      <w:rFonts w:cstheme="minorBidi"/>
      <w:color w:val="auto"/>
      <w:sz w:val="22"/>
      <w:szCs w:val="22"/>
    </w:rPr>
  </w:style>
  <w:style w:type="character" w:customStyle="1" w:styleId="Bodytext43">
    <w:name w:val="Body text (43)_"/>
    <w:link w:val="Bodytext430"/>
    <w:qFormat/>
    <w:rPr>
      <w:rFonts w:ascii="Times New Roman" w:eastAsia="Times New Roman" w:hAnsi="Times New Roman"/>
      <w:b/>
      <w:bCs/>
      <w:shd w:val="clear" w:color="auto" w:fill="FFFFFF"/>
    </w:rPr>
  </w:style>
  <w:style w:type="paragraph" w:customStyle="1" w:styleId="Bodytext430">
    <w:name w:val="Body text (43)"/>
    <w:basedOn w:val="Normal"/>
    <w:link w:val="Bodytext43"/>
    <w:qFormat/>
    <w:pPr>
      <w:widowControl w:val="0"/>
      <w:shd w:val="clear" w:color="auto" w:fill="FFFFFF"/>
      <w:spacing w:before="180" w:line="0" w:lineRule="atLeast"/>
      <w:jc w:val="both"/>
    </w:pPr>
    <w:rPr>
      <w:rFonts w:cstheme="minorBidi"/>
      <w:b/>
      <w:bCs/>
      <w:color w:val="auto"/>
      <w:sz w:val="22"/>
      <w:szCs w:val="22"/>
    </w:rPr>
  </w:style>
  <w:style w:type="character" w:customStyle="1" w:styleId="Bodytext2Spacing3pt">
    <w:name w:val="Body text (2) + Spacing 3 pt"/>
    <w:qFormat/>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Pr>
      <w:rFonts w:ascii="Times New Roman" w:eastAsia="Times New Roman" w:hAnsi="Times New Roman"/>
      <w:b/>
      <w:bCs/>
      <w:shd w:val="clear" w:color="auto" w:fill="FFFFFF"/>
    </w:rPr>
  </w:style>
  <w:style w:type="paragraph" w:customStyle="1" w:styleId="Heading1220">
    <w:name w:val="Heading #12 (2)"/>
    <w:basedOn w:val="Normal"/>
    <w:link w:val="Heading122"/>
    <w:qFormat/>
    <w:pPr>
      <w:widowControl w:val="0"/>
      <w:shd w:val="clear" w:color="auto" w:fill="FFFFFF"/>
      <w:spacing w:before="780" w:line="0" w:lineRule="atLeast"/>
      <w:jc w:val="both"/>
    </w:pPr>
    <w:rPr>
      <w:rFonts w:cstheme="minorBidi"/>
      <w:b/>
      <w:bCs/>
      <w:color w:val="auto"/>
      <w:sz w:val="22"/>
      <w:szCs w:val="22"/>
    </w:rPr>
  </w:style>
  <w:style w:type="character" w:customStyle="1" w:styleId="Bodytext44">
    <w:name w:val="Body text (44)_"/>
    <w:link w:val="Bodytext440"/>
    <w:qFormat/>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pPr>
      <w:widowControl w:val="0"/>
      <w:shd w:val="clear" w:color="auto" w:fill="FFFFFF"/>
      <w:spacing w:before="180" w:line="0" w:lineRule="atLeast"/>
      <w:jc w:val="both"/>
    </w:pPr>
    <w:rPr>
      <w:rFonts w:cstheme="minorBidi"/>
      <w:color w:val="auto"/>
      <w:spacing w:val="10"/>
      <w:sz w:val="17"/>
      <w:szCs w:val="17"/>
    </w:rPr>
  </w:style>
  <w:style w:type="character" w:customStyle="1" w:styleId="Bodytext44SmallCaps">
    <w:name w:val="Body text (44) + Small Caps"/>
    <w:qFormat/>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pPr>
      <w:widowControl w:val="0"/>
      <w:shd w:val="clear" w:color="auto" w:fill="FFFFFF"/>
      <w:spacing w:before="60" w:line="0" w:lineRule="atLeast"/>
    </w:pPr>
    <w:rPr>
      <w:rFonts w:cstheme="minorBidi"/>
      <w:color w:val="auto"/>
      <w:spacing w:val="-20"/>
      <w:sz w:val="26"/>
      <w:szCs w:val="26"/>
    </w:rPr>
  </w:style>
  <w:style w:type="character" w:customStyle="1" w:styleId="Bodytext41Exact">
    <w:name w:val="Body text (41) Exact"/>
    <w:qFormat/>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Pr>
      <w:rFonts w:ascii="Times New Roman" w:eastAsia="Times New Roman" w:hAnsi="Times New Roman" w:cs="Times New Roman"/>
      <w:sz w:val="16"/>
      <w:szCs w:val="16"/>
      <w:u w:val="none"/>
    </w:rPr>
  </w:style>
  <w:style w:type="character" w:customStyle="1" w:styleId="Bodytext46Exact">
    <w:name w:val="Body text (46) Exact"/>
    <w:link w:val="Bodytext46"/>
    <w:qFormat/>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pPr>
      <w:widowControl w:val="0"/>
      <w:shd w:val="clear" w:color="auto" w:fill="FFFFFF"/>
      <w:spacing w:before="180" w:line="182" w:lineRule="exact"/>
      <w:jc w:val="both"/>
    </w:pPr>
    <w:rPr>
      <w:rFonts w:cstheme="minorBidi"/>
      <w:b/>
      <w:bCs/>
      <w:color w:val="auto"/>
      <w:sz w:val="21"/>
      <w:szCs w:val="21"/>
    </w:rPr>
  </w:style>
  <w:style w:type="character" w:customStyle="1" w:styleId="Bodytext46SmallCapsExact">
    <w:name w:val="Body text (46) + Small Caps Exact"/>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link w:val="Bodytext48"/>
    <w:qFormat/>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pPr>
      <w:widowControl w:val="0"/>
      <w:shd w:val="clear" w:color="auto" w:fill="FFFFFF"/>
      <w:spacing w:after="120" w:line="0" w:lineRule="atLeast"/>
      <w:jc w:val="both"/>
    </w:pPr>
    <w:rPr>
      <w:rFonts w:cstheme="minorBidi"/>
      <w:color w:val="auto"/>
      <w:sz w:val="16"/>
      <w:szCs w:val="16"/>
    </w:rPr>
  </w:style>
  <w:style w:type="character" w:customStyle="1" w:styleId="Bodytext48BoldExact">
    <w:name w:val="Body text (48) + Bold Exact"/>
    <w:qFormat/>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pPr>
      <w:widowControl w:val="0"/>
      <w:shd w:val="clear" w:color="auto" w:fill="FFFFFF"/>
      <w:spacing w:line="0" w:lineRule="atLeast"/>
      <w:jc w:val="both"/>
    </w:pPr>
    <w:rPr>
      <w:rFonts w:cstheme="minorBidi"/>
      <w:color w:val="auto"/>
      <w:sz w:val="16"/>
      <w:szCs w:val="16"/>
    </w:rPr>
  </w:style>
  <w:style w:type="character" w:customStyle="1" w:styleId="TableofcontentsExact">
    <w:name w:val="Table of contents Exact"/>
    <w:link w:val="Tableofcontents"/>
    <w:qFormat/>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pPr>
      <w:widowControl w:val="0"/>
      <w:shd w:val="clear" w:color="auto" w:fill="FFFFFF"/>
      <w:spacing w:line="0" w:lineRule="atLeast"/>
      <w:jc w:val="both"/>
    </w:pPr>
    <w:rPr>
      <w:rFonts w:cstheme="minorBidi"/>
      <w:b/>
      <w:bCs/>
      <w:color w:val="auto"/>
      <w:sz w:val="21"/>
      <w:szCs w:val="21"/>
    </w:rPr>
  </w:style>
  <w:style w:type="character" w:customStyle="1" w:styleId="Tableofcontents3Exact">
    <w:name w:val="Table of contents (3) Exact"/>
    <w:qFormat/>
    <w:rPr>
      <w:rFonts w:ascii="Times New Roman" w:eastAsia="Times New Roman" w:hAnsi="Times New Roman" w:cs="Times New Roman"/>
      <w:sz w:val="22"/>
      <w:szCs w:val="22"/>
      <w:u w:val="none"/>
    </w:rPr>
  </w:style>
  <w:style w:type="character" w:customStyle="1" w:styleId="Bodytext513ptExact">
    <w:name w:val="Body text (5)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link w:val="Bodytext500"/>
    <w:qFormat/>
    <w:rPr>
      <w:rFonts w:ascii="Times New Roman" w:eastAsia="Times New Roman" w:hAnsi="Times New Roman"/>
      <w:b/>
      <w:bCs/>
      <w:shd w:val="clear" w:color="auto" w:fill="FFFFFF"/>
    </w:rPr>
  </w:style>
  <w:style w:type="paragraph" w:customStyle="1" w:styleId="Bodytext500">
    <w:name w:val="Body text (50)"/>
    <w:basedOn w:val="Normal"/>
    <w:link w:val="Bodytext50Exact"/>
    <w:qFormat/>
    <w:pPr>
      <w:widowControl w:val="0"/>
      <w:shd w:val="clear" w:color="auto" w:fill="FFFFFF"/>
      <w:spacing w:before="180" w:after="180" w:line="0" w:lineRule="atLeast"/>
      <w:jc w:val="both"/>
    </w:pPr>
    <w:rPr>
      <w:rFonts w:cstheme="minorBidi"/>
      <w:b/>
      <w:bCs/>
      <w:color w:val="auto"/>
      <w:sz w:val="22"/>
      <w:szCs w:val="22"/>
    </w:rPr>
  </w:style>
  <w:style w:type="character" w:customStyle="1" w:styleId="Bodytext50105ptExact">
    <w:name w:val="Body text (50) + 10.5 pt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pPr>
      <w:widowControl w:val="0"/>
      <w:shd w:val="clear" w:color="auto" w:fill="FFFFFF"/>
      <w:spacing w:after="180" w:line="0" w:lineRule="atLeast"/>
      <w:jc w:val="both"/>
    </w:pPr>
    <w:rPr>
      <w:rFonts w:cstheme="minorBidi"/>
      <w:color w:val="auto"/>
      <w:sz w:val="16"/>
      <w:szCs w:val="16"/>
    </w:rPr>
  </w:style>
  <w:style w:type="character" w:customStyle="1" w:styleId="Bodytext510">
    <w:name w:val="Body text (51)_"/>
    <w:link w:val="Bodytext511"/>
    <w:qFormat/>
    <w:rPr>
      <w:rFonts w:ascii="Times New Roman" w:eastAsia="Times New Roman" w:hAnsi="Times New Roman"/>
      <w:shd w:val="clear" w:color="auto" w:fill="FFFFFF"/>
    </w:rPr>
  </w:style>
  <w:style w:type="paragraph" w:customStyle="1" w:styleId="Bodytext511">
    <w:name w:val="Body text (51)"/>
    <w:basedOn w:val="Normal"/>
    <w:link w:val="Bodytext510"/>
    <w:qFormat/>
    <w:pPr>
      <w:widowControl w:val="0"/>
      <w:shd w:val="clear" w:color="auto" w:fill="FFFFFF"/>
      <w:spacing w:after="180" w:line="0" w:lineRule="atLeast"/>
    </w:pPr>
    <w:rPr>
      <w:rFonts w:cstheme="minorBidi"/>
      <w:color w:val="auto"/>
      <w:sz w:val="22"/>
      <w:szCs w:val="22"/>
    </w:rPr>
  </w:style>
  <w:style w:type="character" w:customStyle="1" w:styleId="Bodytext18">
    <w:name w:val="Body text (18)_"/>
    <w:link w:val="Bodytext180"/>
    <w:qFormat/>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link w:val="Bodytext110"/>
    <w:qFormat/>
    <w:rPr>
      <w:rFonts w:ascii="Times New Roman" w:eastAsia="Times New Roman" w:hAnsi="Times New Roman"/>
      <w:shd w:val="clear" w:color="auto" w:fill="FFFFFF"/>
    </w:rPr>
  </w:style>
  <w:style w:type="paragraph" w:customStyle="1" w:styleId="Bodytext110">
    <w:name w:val="Body text (11)"/>
    <w:basedOn w:val="Normal"/>
    <w:link w:val="Bodytext11"/>
    <w:qFormat/>
    <w:pPr>
      <w:widowControl w:val="0"/>
      <w:shd w:val="clear" w:color="auto" w:fill="FFFFFF"/>
      <w:spacing w:before="360" w:line="0" w:lineRule="atLeast"/>
      <w:jc w:val="both"/>
    </w:pPr>
    <w:rPr>
      <w:rFonts w:cstheme="minorBidi"/>
      <w:color w:val="auto"/>
      <w:sz w:val="22"/>
      <w:szCs w:val="22"/>
    </w:rPr>
  </w:style>
  <w:style w:type="character" w:customStyle="1" w:styleId="Bodytext114pt">
    <w:name w:val="Body text (11) + 4 pt"/>
    <w:qFormat/>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pPr>
      <w:widowControl w:val="0"/>
      <w:shd w:val="clear" w:color="auto" w:fill="FFFFFF"/>
      <w:spacing w:after="120" w:line="0" w:lineRule="atLeast"/>
    </w:pPr>
    <w:rPr>
      <w:rFonts w:cstheme="minorBidi"/>
      <w:b/>
      <w:bCs/>
      <w:color w:val="auto"/>
      <w:sz w:val="21"/>
      <w:szCs w:val="21"/>
    </w:rPr>
  </w:style>
  <w:style w:type="character" w:customStyle="1" w:styleId="Bodytext19">
    <w:name w:val="Body text (19)_"/>
    <w:link w:val="Bodytext190"/>
    <w:qFormat/>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pPr>
      <w:widowControl w:val="0"/>
      <w:shd w:val="clear" w:color="auto" w:fill="FFFFFF"/>
      <w:spacing w:line="0" w:lineRule="atLeast"/>
    </w:pPr>
    <w:rPr>
      <w:rFonts w:cstheme="minorBidi"/>
      <w:color w:val="auto"/>
      <w:sz w:val="14"/>
      <w:szCs w:val="14"/>
    </w:rPr>
  </w:style>
  <w:style w:type="character" w:customStyle="1" w:styleId="Bodytext1910pt">
    <w:name w:val="Body text (19) + 10 pt"/>
    <w:qFormat/>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Pr>
      <w:rFonts w:ascii="Times New Roman" w:eastAsia="Times New Roman" w:hAnsi="Times New Roman" w:cs="Times New Roman"/>
      <w:sz w:val="21"/>
      <w:szCs w:val="21"/>
      <w:u w:val="none"/>
    </w:rPr>
  </w:style>
  <w:style w:type="character" w:customStyle="1" w:styleId="Bodytext5310pt">
    <w:name w:val="Body text (53) + 10 pt"/>
    <w:qFormat/>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Pr>
      <w:rFonts w:ascii="Times New Roman" w:eastAsia="Times New Roman" w:hAnsi="Times New Roman" w:cs="Times New Roman"/>
      <w:b/>
      <w:bCs/>
      <w:sz w:val="21"/>
      <w:szCs w:val="21"/>
      <w:u w:val="none"/>
    </w:rPr>
  </w:style>
  <w:style w:type="character" w:customStyle="1" w:styleId="Bodytext540">
    <w:name w:val="Body text (54)"/>
    <w:qFormat/>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Pr>
      <w:rFonts w:ascii="Times New Roman" w:eastAsia="Times New Roman" w:hAnsi="Times New Roman" w:cs="Times New Roman"/>
      <w:b/>
      <w:bCs/>
      <w:sz w:val="26"/>
      <w:szCs w:val="26"/>
      <w:u w:val="none"/>
    </w:rPr>
  </w:style>
  <w:style w:type="character" w:customStyle="1" w:styleId="Heading1230">
    <w:name w:val="Heading #12 (3)"/>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pPr>
      <w:widowControl w:val="0"/>
      <w:shd w:val="clear" w:color="auto" w:fill="FFFFFF"/>
      <w:spacing w:line="0" w:lineRule="atLeast"/>
      <w:jc w:val="right"/>
    </w:pPr>
    <w:rPr>
      <w:rFonts w:cstheme="minorBidi"/>
      <w:b/>
      <w:bCs/>
      <w:color w:val="auto"/>
      <w:sz w:val="21"/>
      <w:szCs w:val="21"/>
    </w:rPr>
  </w:style>
  <w:style w:type="character" w:customStyle="1" w:styleId="Heading93Exact">
    <w:name w:val="Heading #9 (3) Exact"/>
    <w:link w:val="Heading93"/>
    <w:qFormat/>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pPr>
      <w:widowControl w:val="0"/>
      <w:shd w:val="clear" w:color="auto" w:fill="FFFFFF"/>
      <w:spacing w:line="0" w:lineRule="atLeast"/>
      <w:outlineLvl w:val="8"/>
    </w:pPr>
    <w:rPr>
      <w:rFonts w:cstheme="minorBidi"/>
      <w:color w:val="auto"/>
      <w:spacing w:val="-10"/>
      <w:sz w:val="30"/>
      <w:szCs w:val="30"/>
    </w:rPr>
  </w:style>
  <w:style w:type="character" w:customStyle="1" w:styleId="Bodytext58Exact">
    <w:name w:val="Body text (58) Exact"/>
    <w:link w:val="Bodytext58"/>
    <w:qFormat/>
    <w:rPr>
      <w:rFonts w:ascii="Georgia" w:eastAsia="Georgia" w:hAnsi="Georgia" w:cs="Georgia"/>
      <w:sz w:val="15"/>
      <w:szCs w:val="15"/>
      <w:shd w:val="clear" w:color="auto" w:fill="FFFFFF"/>
    </w:rPr>
  </w:style>
  <w:style w:type="paragraph" w:customStyle="1" w:styleId="Bodytext58">
    <w:name w:val="Body text (58)"/>
    <w:basedOn w:val="Normal"/>
    <w:link w:val="Bodytext58Exact"/>
    <w:qFormat/>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link w:val="Bodytext59"/>
    <w:qFormat/>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qFormat/>
    <w:rPr>
      <w:rFonts w:ascii="Times New Roman" w:eastAsia="Times New Roman" w:hAnsi="Times New Roman" w:cs="Times New Roman"/>
      <w:b/>
      <w:bCs/>
      <w:sz w:val="20"/>
      <w:szCs w:val="20"/>
      <w:u w:val="none"/>
    </w:rPr>
  </w:style>
  <w:style w:type="character" w:customStyle="1" w:styleId="Bodytext43NotBoldExact">
    <w:name w:val="Body text (43) + Not Bold Exact"/>
    <w:qFormat/>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pPr>
      <w:widowControl w:val="0"/>
      <w:shd w:val="clear" w:color="auto" w:fill="FFFFFF"/>
      <w:spacing w:line="0" w:lineRule="atLeast"/>
      <w:outlineLvl w:val="8"/>
    </w:pPr>
    <w:rPr>
      <w:rFonts w:cstheme="minorBidi"/>
      <w:color w:val="auto"/>
      <w:sz w:val="21"/>
      <w:szCs w:val="21"/>
    </w:rPr>
  </w:style>
  <w:style w:type="character" w:customStyle="1" w:styleId="Bodytext61Exact">
    <w:name w:val="Body text (61) Exact"/>
    <w:link w:val="Bodytext610"/>
    <w:qFormat/>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pPr>
      <w:widowControl w:val="0"/>
      <w:shd w:val="clear" w:color="auto" w:fill="FFFFFF"/>
      <w:spacing w:line="0" w:lineRule="atLeast"/>
    </w:pPr>
    <w:rPr>
      <w:rFonts w:cstheme="minorBidi"/>
      <w:b/>
      <w:bCs/>
      <w:i/>
      <w:iCs/>
      <w:color w:val="auto"/>
      <w:spacing w:val="50"/>
      <w:sz w:val="16"/>
      <w:szCs w:val="16"/>
    </w:rPr>
  </w:style>
  <w:style w:type="character" w:customStyle="1" w:styleId="Bodytext62Exact">
    <w:name w:val="Body text (62) Exact"/>
    <w:link w:val="Bodytext62"/>
    <w:qFormat/>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pPr>
      <w:widowControl w:val="0"/>
      <w:shd w:val="clear" w:color="auto" w:fill="FFFFFF"/>
      <w:spacing w:line="0" w:lineRule="atLeast"/>
      <w:jc w:val="right"/>
    </w:pPr>
    <w:rPr>
      <w:rFonts w:cstheme="minorBidi"/>
      <w:b/>
      <w:bCs/>
      <w:i/>
      <w:iCs/>
      <w:color w:val="auto"/>
      <w:sz w:val="22"/>
      <w:szCs w:val="22"/>
    </w:rPr>
  </w:style>
  <w:style w:type="character" w:customStyle="1" w:styleId="Bodytext61Spacing0ptExact">
    <w:name w:val="Body text (61) + Spacing 0 pt Exact"/>
    <w:qFormat/>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pPr>
      <w:widowControl w:val="0"/>
      <w:shd w:val="clear" w:color="auto" w:fill="FFFFFF"/>
      <w:spacing w:after="120" w:line="0" w:lineRule="atLeast"/>
    </w:pPr>
    <w:rPr>
      <w:rFonts w:cstheme="minorBidi"/>
      <w:b/>
      <w:bCs/>
      <w:color w:val="auto"/>
      <w:spacing w:val="10"/>
      <w:sz w:val="22"/>
      <w:szCs w:val="22"/>
    </w:rPr>
  </w:style>
  <w:style w:type="character" w:customStyle="1" w:styleId="Bodytext370">
    <w:name w:val="Body text (37)"/>
    <w:qFormat/>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Pr>
      <w:rFonts w:ascii="Tahoma" w:eastAsia="Tahoma" w:hAnsi="Tahoma" w:cs="Tahoma"/>
      <w:spacing w:val="-10"/>
      <w:sz w:val="20"/>
      <w:szCs w:val="20"/>
      <w:u w:val="none"/>
    </w:rPr>
  </w:style>
  <w:style w:type="character" w:customStyle="1" w:styleId="Tableofcontents40">
    <w:name w:val="Table of contents (4)"/>
    <w:qFormat/>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Pr>
      <w:rFonts w:ascii="Times New Roman" w:eastAsia="Times New Roman" w:hAnsi="Times New Roman" w:cs="Times New Roman"/>
      <w:sz w:val="20"/>
      <w:szCs w:val="20"/>
      <w:u w:val="none"/>
    </w:rPr>
  </w:style>
  <w:style w:type="character" w:customStyle="1" w:styleId="Tableofcontents50">
    <w:name w:val="Table of contents (5)"/>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Pr>
      <w:rFonts w:ascii="Trebuchet MS" w:eastAsia="Trebuchet MS" w:hAnsi="Trebuchet MS" w:cs="Trebuchet MS"/>
      <w:b/>
      <w:bCs/>
      <w:sz w:val="20"/>
      <w:szCs w:val="20"/>
      <w:u w:val="none"/>
    </w:rPr>
  </w:style>
  <w:style w:type="character" w:customStyle="1" w:styleId="Bodytext570">
    <w:name w:val="Body text (57)"/>
    <w:qFormat/>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Pr>
      <w:rFonts w:ascii="Times New Roman" w:eastAsia="Times New Roman" w:hAnsi="Times New Roman" w:cs="Times New Roman"/>
      <w:sz w:val="21"/>
      <w:szCs w:val="21"/>
      <w:u w:val="none"/>
    </w:rPr>
  </w:style>
  <w:style w:type="character" w:customStyle="1" w:styleId="Bodytext601">
    <w:name w:val="Body text (60)"/>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Pr>
      <w:rFonts w:ascii="Times New Roman" w:eastAsia="Times New Roman" w:hAnsi="Times New Roman"/>
      <w:shd w:val="clear" w:color="auto" w:fill="FFFFFF"/>
    </w:rPr>
  </w:style>
  <w:style w:type="paragraph" w:customStyle="1" w:styleId="Heading820">
    <w:name w:val="Heading #8 (2)"/>
    <w:basedOn w:val="Normal"/>
    <w:link w:val="Heading82"/>
    <w:qFormat/>
    <w:pPr>
      <w:widowControl w:val="0"/>
      <w:shd w:val="clear" w:color="auto" w:fill="FFFFFF"/>
      <w:spacing w:after="120" w:line="0" w:lineRule="atLeast"/>
      <w:jc w:val="both"/>
      <w:outlineLvl w:val="7"/>
    </w:pPr>
    <w:rPr>
      <w:rFonts w:cstheme="minorBidi"/>
      <w:color w:val="auto"/>
      <w:sz w:val="22"/>
      <w:szCs w:val="22"/>
    </w:rPr>
  </w:style>
  <w:style w:type="character" w:customStyle="1" w:styleId="Picturecaption9">
    <w:name w:val="Picture caption (9)_"/>
    <w:link w:val="Picturecaption90"/>
    <w:qFormat/>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pPr>
      <w:widowControl w:val="0"/>
      <w:shd w:val="clear" w:color="auto" w:fill="FFFFFF"/>
      <w:spacing w:line="0" w:lineRule="atLeast"/>
    </w:pPr>
    <w:rPr>
      <w:rFonts w:cstheme="minorBidi"/>
      <w:color w:val="auto"/>
      <w:sz w:val="19"/>
      <w:szCs w:val="19"/>
    </w:rPr>
  </w:style>
  <w:style w:type="character" w:customStyle="1" w:styleId="Headerorfooter20pt">
    <w:name w:val="Header or footer + 20 pt"/>
    <w:qFormat/>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Pr>
      <w:rFonts w:ascii="Times New Roman" w:eastAsia="Times New Roman" w:hAnsi="Times New Roman" w:cs="Times New Roman"/>
      <w:b/>
      <w:bCs/>
      <w:sz w:val="26"/>
      <w:szCs w:val="26"/>
      <w:u w:val="none"/>
    </w:rPr>
  </w:style>
  <w:style w:type="character" w:customStyle="1" w:styleId="Heading1040">
    <w:name w:val="Heading #10 (4)"/>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Pr>
      <w:rFonts w:ascii="Times New Roman" w:eastAsia="Times New Roman" w:hAnsi="Times New Roman" w:cs="Times New Roman"/>
      <w:i/>
      <w:iCs/>
      <w:sz w:val="19"/>
      <w:szCs w:val="19"/>
      <w:u w:val="none"/>
    </w:rPr>
  </w:style>
  <w:style w:type="character" w:customStyle="1" w:styleId="Bodytext630">
    <w:name w:val="Body text (63)"/>
    <w:qFormat/>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Pr>
      <w:rFonts w:ascii="Times New Roman" w:eastAsia="Times New Roman" w:hAnsi="Times New Roman" w:cs="Times New Roman"/>
      <w:sz w:val="22"/>
      <w:szCs w:val="22"/>
      <w:u w:val="none"/>
    </w:rPr>
  </w:style>
  <w:style w:type="character" w:customStyle="1" w:styleId="Heading82Exact">
    <w:name w:val="Heading #8 (2) Exact"/>
    <w:qFormat/>
    <w:rPr>
      <w:rFonts w:ascii="Times New Roman" w:eastAsia="Times New Roman" w:hAnsi="Times New Roman" w:cs="Times New Roman"/>
      <w:sz w:val="20"/>
      <w:szCs w:val="20"/>
      <w:u w:val="none"/>
    </w:rPr>
  </w:style>
  <w:style w:type="character" w:customStyle="1" w:styleId="Bodytext60Exact">
    <w:name w:val="Body text (60) Exact"/>
    <w:qFormat/>
    <w:rPr>
      <w:rFonts w:ascii="Times New Roman" w:eastAsia="Times New Roman" w:hAnsi="Times New Roman" w:cs="Times New Roman"/>
      <w:sz w:val="21"/>
      <w:szCs w:val="21"/>
      <w:u w:val="none"/>
    </w:rPr>
  </w:style>
  <w:style w:type="character" w:customStyle="1" w:styleId="Bodytext6011ptExact">
    <w:name w:val="Body text (60) + 11 pt Exact"/>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pPr>
      <w:widowControl w:val="0"/>
      <w:shd w:val="clear" w:color="auto" w:fill="FFFFFF"/>
      <w:spacing w:after="60" w:line="0" w:lineRule="atLeast"/>
      <w:jc w:val="center"/>
    </w:pPr>
    <w:rPr>
      <w:rFonts w:cstheme="minorBidi"/>
      <w:color w:val="auto"/>
      <w:sz w:val="21"/>
      <w:szCs w:val="21"/>
    </w:rPr>
  </w:style>
  <w:style w:type="character" w:customStyle="1" w:styleId="Bodytext65Exact">
    <w:name w:val="Body text (65) Exact"/>
    <w:link w:val="Bodytext65"/>
    <w:qFormat/>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pPr>
      <w:widowControl w:val="0"/>
      <w:shd w:val="clear" w:color="auto" w:fill="FFFFFF"/>
      <w:spacing w:line="0" w:lineRule="atLeast"/>
      <w:jc w:val="right"/>
    </w:pPr>
    <w:rPr>
      <w:rFonts w:cstheme="minorBidi"/>
      <w:color w:val="auto"/>
      <w:sz w:val="21"/>
      <w:szCs w:val="21"/>
    </w:rPr>
  </w:style>
  <w:style w:type="character" w:customStyle="1" w:styleId="Bodytext68Exact">
    <w:name w:val="Body text (68) Exact"/>
    <w:link w:val="Bodytext68"/>
    <w:qFormat/>
    <w:rPr>
      <w:rFonts w:ascii="Georgia" w:eastAsia="Georgia" w:hAnsi="Georgia" w:cs="Georgia"/>
      <w:sz w:val="12"/>
      <w:szCs w:val="12"/>
      <w:shd w:val="clear" w:color="auto" w:fill="FFFFFF"/>
    </w:rPr>
  </w:style>
  <w:style w:type="paragraph" w:customStyle="1" w:styleId="Bodytext68">
    <w:name w:val="Body text (68)"/>
    <w:basedOn w:val="Normal"/>
    <w:link w:val="Bodytext68Exact"/>
    <w:qFormat/>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pPr>
      <w:widowControl w:val="0"/>
      <w:shd w:val="clear" w:color="auto" w:fill="FFFFFF"/>
      <w:spacing w:line="0" w:lineRule="atLeast"/>
      <w:jc w:val="right"/>
    </w:pPr>
    <w:rPr>
      <w:rFonts w:cstheme="minorBidi"/>
      <w:color w:val="auto"/>
      <w:sz w:val="21"/>
      <w:szCs w:val="21"/>
    </w:rPr>
  </w:style>
  <w:style w:type="character" w:customStyle="1" w:styleId="Bodytext10Exact">
    <w:name w:val="Body text (10) Exact"/>
    <w:qFormat/>
    <w:rPr>
      <w:rFonts w:ascii="Times New Roman" w:eastAsia="Times New Roman" w:hAnsi="Times New Roman" w:cs="Times New Roman"/>
      <w:sz w:val="22"/>
      <w:szCs w:val="22"/>
      <w:u w:val="none"/>
    </w:rPr>
  </w:style>
  <w:style w:type="character" w:customStyle="1" w:styleId="Heading13">
    <w:name w:val="Heading #1_"/>
    <w:link w:val="Heading14"/>
    <w:qFormat/>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pPr>
      <w:widowControl w:val="0"/>
      <w:shd w:val="clear" w:color="auto" w:fill="FFFFFF"/>
      <w:spacing w:before="960" w:line="0" w:lineRule="atLeast"/>
      <w:jc w:val="both"/>
      <w:outlineLvl w:val="0"/>
    </w:pPr>
    <w:rPr>
      <w:rFonts w:cstheme="minorBidi"/>
      <w:i/>
      <w:iCs/>
      <w:color w:val="auto"/>
      <w:spacing w:val="20"/>
      <w:sz w:val="22"/>
      <w:szCs w:val="22"/>
    </w:rPr>
  </w:style>
  <w:style w:type="character" w:customStyle="1" w:styleId="Heading1Spacing-2pt">
    <w:name w:val="Heading #1 + Spacing -2 pt"/>
    <w:qFormat/>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Pr>
      <w:rFonts w:ascii="Times New Roman" w:eastAsia="Times New Roman" w:hAnsi="Times New Roman" w:cs="Times New Roman"/>
      <w:i/>
      <w:iCs/>
      <w:sz w:val="13"/>
      <w:szCs w:val="13"/>
      <w:u w:val="none"/>
    </w:rPr>
  </w:style>
  <w:style w:type="character" w:customStyle="1" w:styleId="Bodytext67">
    <w:name w:val="Body text (67)_"/>
    <w:link w:val="Bodytext670"/>
    <w:qFormat/>
    <w:rPr>
      <w:rFonts w:ascii="Times New Roman" w:eastAsia="Times New Roman" w:hAnsi="Times New Roman"/>
      <w:shd w:val="clear" w:color="auto" w:fill="FFFFFF"/>
    </w:rPr>
  </w:style>
  <w:style w:type="paragraph" w:customStyle="1" w:styleId="Bodytext670">
    <w:name w:val="Body text (67)"/>
    <w:basedOn w:val="Normal"/>
    <w:link w:val="Bodytext67"/>
    <w:qFormat/>
    <w:pPr>
      <w:widowControl w:val="0"/>
      <w:shd w:val="clear" w:color="auto" w:fill="FFFFFF"/>
      <w:spacing w:after="120" w:line="0" w:lineRule="atLeast"/>
    </w:pPr>
    <w:rPr>
      <w:rFonts w:cstheme="minorBidi"/>
      <w:color w:val="auto"/>
      <w:sz w:val="22"/>
      <w:szCs w:val="22"/>
    </w:rPr>
  </w:style>
  <w:style w:type="character" w:customStyle="1" w:styleId="Bodytext12SmallCaps">
    <w:name w:val="Body text (12) + Small Caps"/>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pPr>
      <w:widowControl w:val="0"/>
      <w:shd w:val="clear" w:color="auto" w:fill="FFFFFF"/>
      <w:spacing w:before="60" w:after="60" w:line="0" w:lineRule="atLeast"/>
      <w:jc w:val="both"/>
      <w:outlineLvl w:val="6"/>
    </w:pPr>
    <w:rPr>
      <w:rFonts w:cstheme="minorBidi"/>
      <w:b/>
      <w:bCs/>
      <w:i/>
      <w:iCs/>
      <w:color w:val="auto"/>
      <w:sz w:val="19"/>
      <w:szCs w:val="19"/>
      <w:lang w:val="de-DE" w:eastAsia="de-DE" w:bidi="de-DE"/>
    </w:rPr>
  </w:style>
  <w:style w:type="character" w:customStyle="1" w:styleId="Heading81">
    <w:name w:val="Heading #8"/>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Pr>
      <w:rFonts w:ascii="Times New Roman" w:eastAsia="Times New Roman" w:hAnsi="Times New Roman" w:cs="Times New Roman"/>
      <w:b/>
      <w:bCs/>
      <w:sz w:val="30"/>
      <w:szCs w:val="30"/>
      <w:u w:val="none"/>
    </w:rPr>
  </w:style>
  <w:style w:type="character" w:customStyle="1" w:styleId="Heading1240">
    <w:name w:val="Heading #12 (4)"/>
    <w:qFormat/>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Pr>
      <w:rFonts w:ascii="Times New Roman" w:eastAsia="Times New Roman" w:hAnsi="Times New Roman"/>
      <w:shd w:val="clear" w:color="auto" w:fill="FFFFFF"/>
    </w:rPr>
  </w:style>
  <w:style w:type="paragraph" w:customStyle="1" w:styleId="Heading830">
    <w:name w:val="Heading #8 (3)"/>
    <w:basedOn w:val="Normal"/>
    <w:link w:val="Heading83"/>
    <w:qFormat/>
    <w:pPr>
      <w:widowControl w:val="0"/>
      <w:shd w:val="clear" w:color="auto" w:fill="FFFFFF"/>
      <w:spacing w:before="120" w:line="0" w:lineRule="atLeast"/>
      <w:jc w:val="both"/>
      <w:outlineLvl w:val="7"/>
    </w:pPr>
    <w:rPr>
      <w:rFonts w:cstheme="minorBidi"/>
      <w:color w:val="auto"/>
      <w:sz w:val="22"/>
      <w:szCs w:val="22"/>
    </w:rPr>
  </w:style>
  <w:style w:type="character" w:customStyle="1" w:styleId="Bodytext70Exact">
    <w:name w:val="Body text (70) Exact"/>
    <w:link w:val="Bodytext700"/>
    <w:qFormat/>
    <w:rPr>
      <w:rFonts w:ascii="Times New Roman" w:eastAsia="Times New Roman" w:hAnsi="Times New Roman"/>
      <w:shd w:val="clear" w:color="auto" w:fill="FFFFFF"/>
    </w:rPr>
  </w:style>
  <w:style w:type="paragraph" w:customStyle="1" w:styleId="Bodytext700">
    <w:name w:val="Body text (70)"/>
    <w:basedOn w:val="Normal"/>
    <w:link w:val="Bodytext70Exact"/>
    <w:qFormat/>
    <w:pPr>
      <w:widowControl w:val="0"/>
      <w:shd w:val="clear" w:color="auto" w:fill="FFFFFF"/>
      <w:spacing w:line="0" w:lineRule="atLeast"/>
      <w:jc w:val="right"/>
    </w:pPr>
    <w:rPr>
      <w:rFonts w:cstheme="minorBidi"/>
      <w:color w:val="auto"/>
      <w:sz w:val="22"/>
      <w:szCs w:val="22"/>
    </w:rPr>
  </w:style>
  <w:style w:type="character" w:customStyle="1" w:styleId="Bodytext55Exact">
    <w:name w:val="Body text (55) Exact"/>
    <w:qFormat/>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pPr>
      <w:widowControl w:val="0"/>
      <w:shd w:val="clear" w:color="auto" w:fill="FFFFFF"/>
      <w:spacing w:line="0" w:lineRule="atLeast"/>
      <w:jc w:val="right"/>
    </w:pPr>
    <w:rPr>
      <w:rFonts w:cstheme="minorBidi"/>
      <w:color w:val="auto"/>
      <w:sz w:val="21"/>
      <w:szCs w:val="21"/>
    </w:rPr>
  </w:style>
  <w:style w:type="character" w:customStyle="1" w:styleId="Bodytext72Exact">
    <w:name w:val="Body text (72) Exact"/>
    <w:link w:val="Bodytext72"/>
    <w:qFormat/>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pPr>
      <w:widowControl w:val="0"/>
      <w:shd w:val="clear" w:color="auto" w:fill="FFFFFF"/>
      <w:spacing w:line="0" w:lineRule="atLeast"/>
    </w:pPr>
    <w:rPr>
      <w:rFonts w:cstheme="minorBidi"/>
      <w:color w:val="auto"/>
      <w:sz w:val="11"/>
      <w:szCs w:val="11"/>
    </w:rPr>
  </w:style>
  <w:style w:type="character" w:customStyle="1" w:styleId="Bodytext73Exact">
    <w:name w:val="Body text (73) Exact"/>
    <w:link w:val="Bodytext73"/>
    <w:qFormat/>
    <w:rPr>
      <w:rFonts w:ascii="Times New Roman" w:eastAsia="Times New Roman" w:hAnsi="Times New Roman"/>
      <w:shd w:val="clear" w:color="auto" w:fill="FFFFFF"/>
    </w:rPr>
  </w:style>
  <w:style w:type="paragraph" w:customStyle="1" w:styleId="Bodytext73">
    <w:name w:val="Body text (73)"/>
    <w:basedOn w:val="Normal"/>
    <w:link w:val="Bodytext73Exact"/>
    <w:qFormat/>
    <w:pPr>
      <w:widowControl w:val="0"/>
      <w:shd w:val="clear" w:color="auto" w:fill="FFFFFF"/>
      <w:spacing w:line="0" w:lineRule="atLeast"/>
      <w:jc w:val="right"/>
    </w:pPr>
    <w:rPr>
      <w:rFonts w:cstheme="minorBidi"/>
      <w:color w:val="auto"/>
      <w:sz w:val="22"/>
      <w:szCs w:val="22"/>
    </w:rPr>
  </w:style>
  <w:style w:type="character" w:customStyle="1" w:styleId="Bodytext74Exact">
    <w:name w:val="Body text (74) Exact"/>
    <w:link w:val="Bodytext74"/>
    <w:qFormat/>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pPr>
      <w:widowControl w:val="0"/>
      <w:shd w:val="clear" w:color="auto" w:fill="FFFFFF"/>
      <w:spacing w:line="0" w:lineRule="atLeast"/>
      <w:jc w:val="right"/>
    </w:pPr>
    <w:rPr>
      <w:rFonts w:cstheme="minorBidi"/>
      <w:color w:val="auto"/>
      <w:sz w:val="21"/>
      <w:szCs w:val="21"/>
    </w:rPr>
  </w:style>
  <w:style w:type="character" w:customStyle="1" w:styleId="Bodytext75Exact">
    <w:name w:val="Body text (75) Exact"/>
    <w:link w:val="Bodytext75"/>
    <w:qFormat/>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pPr>
      <w:widowControl w:val="0"/>
      <w:shd w:val="clear" w:color="auto" w:fill="FFFFFF"/>
      <w:spacing w:line="0" w:lineRule="atLeast"/>
    </w:pPr>
    <w:rPr>
      <w:rFonts w:cstheme="minorBidi"/>
      <w:color w:val="auto"/>
      <w:sz w:val="22"/>
      <w:szCs w:val="22"/>
      <w:lang w:val="de-DE" w:eastAsia="de-DE" w:bidi="de-DE"/>
    </w:rPr>
  </w:style>
  <w:style w:type="character" w:customStyle="1" w:styleId="Bodytext7511ptExact">
    <w:name w:val="Body text (75) + 11 pt Exact"/>
    <w:qFormat/>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Pr>
      <w:rFonts w:ascii="Times New Roman" w:eastAsia="Times New Roman" w:hAnsi="Times New Roman" w:cs="Times New Roman"/>
      <w:sz w:val="22"/>
      <w:szCs w:val="22"/>
      <w:u w:val="none"/>
    </w:rPr>
  </w:style>
  <w:style w:type="character" w:customStyle="1" w:styleId="Tableofcontents30">
    <w:name w:val="Table of contents (3)"/>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pPr>
      <w:widowControl w:val="0"/>
      <w:shd w:val="clear" w:color="auto" w:fill="FFFFFF"/>
      <w:spacing w:line="0" w:lineRule="atLeast"/>
      <w:jc w:val="right"/>
    </w:pPr>
    <w:rPr>
      <w:rFonts w:cstheme="minorBidi"/>
      <w:i/>
      <w:iCs/>
      <w:color w:val="auto"/>
      <w:spacing w:val="-10"/>
      <w:sz w:val="22"/>
      <w:szCs w:val="22"/>
    </w:rPr>
  </w:style>
  <w:style w:type="character" w:customStyle="1" w:styleId="Heading83Exact">
    <w:name w:val="Heading #8 (3) Exact"/>
    <w:qFormat/>
    <w:rPr>
      <w:rFonts w:ascii="Times New Roman" w:eastAsia="Times New Roman" w:hAnsi="Times New Roman" w:cs="Times New Roman"/>
      <w:sz w:val="22"/>
      <w:szCs w:val="22"/>
      <w:u w:val="none"/>
    </w:rPr>
  </w:style>
  <w:style w:type="character" w:customStyle="1" w:styleId="Bodytext77Exact">
    <w:name w:val="Body text (77) Exact"/>
    <w:link w:val="Bodytext77"/>
    <w:qFormat/>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qFormat/>
    <w:rPr>
      <w:rFonts w:ascii="Times New Roman" w:eastAsia="Times New Roman" w:hAnsi="Times New Roman" w:cs="Times New Roman"/>
      <w:b/>
      <w:bCs/>
      <w:sz w:val="30"/>
      <w:szCs w:val="30"/>
      <w:u w:val="none"/>
    </w:rPr>
  </w:style>
  <w:style w:type="character" w:customStyle="1" w:styleId="Bodytext780">
    <w:name w:val="Body text (78)"/>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pPr>
      <w:widowControl w:val="0"/>
      <w:shd w:val="clear" w:color="auto" w:fill="FFFFFF"/>
      <w:spacing w:before="120" w:line="0" w:lineRule="atLeast"/>
      <w:jc w:val="right"/>
      <w:outlineLvl w:val="3"/>
    </w:pPr>
    <w:rPr>
      <w:rFonts w:cstheme="minorBidi"/>
      <w:b/>
      <w:bCs/>
      <w:color w:val="auto"/>
      <w:sz w:val="42"/>
      <w:szCs w:val="42"/>
      <w:lang w:bidi="en-US"/>
    </w:rPr>
  </w:style>
  <w:style w:type="character" w:customStyle="1" w:styleId="Bodytext79Exact">
    <w:name w:val="Body text (79) Exact"/>
    <w:link w:val="Bodytext79"/>
    <w:qFormat/>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pPr>
      <w:widowControl w:val="0"/>
      <w:shd w:val="clear" w:color="auto" w:fill="FFFFFF"/>
      <w:spacing w:line="0" w:lineRule="atLeast"/>
    </w:pPr>
    <w:rPr>
      <w:rFonts w:cstheme="minorBidi"/>
      <w:color w:val="auto"/>
      <w:w w:val="50"/>
      <w:sz w:val="54"/>
      <w:szCs w:val="54"/>
    </w:rPr>
  </w:style>
  <w:style w:type="character" w:customStyle="1" w:styleId="Bodytext80Exact">
    <w:name w:val="Body text (80) Exact"/>
    <w:link w:val="Bodytext800"/>
    <w:qFormat/>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pPr>
      <w:widowControl w:val="0"/>
      <w:shd w:val="clear" w:color="auto" w:fill="FFFFFF"/>
      <w:spacing w:line="0" w:lineRule="atLeast"/>
    </w:pPr>
    <w:rPr>
      <w:rFonts w:cstheme="minorBidi"/>
      <w:color w:val="auto"/>
      <w:spacing w:val="10"/>
      <w:sz w:val="14"/>
      <w:szCs w:val="14"/>
    </w:rPr>
  </w:style>
  <w:style w:type="character" w:customStyle="1" w:styleId="Bodytext6Exact">
    <w:name w:val="Body text (6) Exact"/>
    <w:qFormat/>
    <w:rPr>
      <w:rFonts w:ascii="Times New Roman" w:eastAsia="Times New Roman" w:hAnsi="Times New Roman" w:cs="Times New Roman"/>
      <w:sz w:val="21"/>
      <w:szCs w:val="21"/>
      <w:u w:val="none"/>
    </w:rPr>
  </w:style>
  <w:style w:type="character" w:customStyle="1" w:styleId="Bodytext611ptExact">
    <w:name w:val="Body text (6) + 11 pt Exact"/>
    <w:qFormat/>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pPr>
      <w:widowControl w:val="0"/>
      <w:shd w:val="clear" w:color="auto" w:fill="FFFFFF"/>
      <w:spacing w:before="420" w:after="300" w:line="0" w:lineRule="atLeast"/>
    </w:pPr>
    <w:rPr>
      <w:rFonts w:cstheme="minorBidi"/>
      <w:color w:val="auto"/>
      <w:spacing w:val="10"/>
      <w:sz w:val="14"/>
      <w:szCs w:val="14"/>
    </w:rPr>
  </w:style>
  <w:style w:type="character" w:customStyle="1" w:styleId="Bodytext810">
    <w:name w:val="Body text (81)_"/>
    <w:qFormat/>
    <w:rPr>
      <w:rFonts w:ascii="Tahoma" w:eastAsia="Tahoma" w:hAnsi="Tahoma" w:cs="Tahoma"/>
      <w:i/>
      <w:iCs/>
      <w:sz w:val="20"/>
      <w:szCs w:val="20"/>
      <w:u w:val="none"/>
    </w:rPr>
  </w:style>
  <w:style w:type="character" w:customStyle="1" w:styleId="Bodytext811">
    <w:name w:val="Body text (81)"/>
    <w:qFormat/>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Pr>
      <w:rFonts w:ascii="Tahoma" w:eastAsia="Tahoma" w:hAnsi="Tahoma" w:cs="Tahoma"/>
      <w:spacing w:val="20"/>
      <w:w w:val="200"/>
      <w:sz w:val="21"/>
      <w:szCs w:val="21"/>
      <w:u w:val="none"/>
    </w:rPr>
  </w:style>
  <w:style w:type="character" w:customStyle="1" w:styleId="Bodytext820">
    <w:name w:val="Body text (82)"/>
    <w:qFormat/>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pPr>
      <w:widowControl w:val="0"/>
      <w:shd w:val="clear" w:color="auto" w:fill="FFFFFF"/>
      <w:spacing w:before="120" w:line="0" w:lineRule="atLeast"/>
    </w:pPr>
    <w:rPr>
      <w:rFonts w:cstheme="minorBidi"/>
      <w:color w:val="auto"/>
      <w:sz w:val="21"/>
      <w:szCs w:val="21"/>
    </w:rPr>
  </w:style>
  <w:style w:type="character" w:customStyle="1" w:styleId="Bodytext83">
    <w:name w:val="Body text (83)_"/>
    <w:link w:val="Bodytext830"/>
    <w:qFormat/>
    <w:rPr>
      <w:rFonts w:ascii="Times New Roman" w:eastAsia="Times New Roman" w:hAnsi="Times New Roman"/>
      <w:shd w:val="clear" w:color="auto" w:fill="FFFFFF"/>
    </w:rPr>
  </w:style>
  <w:style w:type="paragraph" w:customStyle="1" w:styleId="Bodytext830">
    <w:name w:val="Body text (83)"/>
    <w:basedOn w:val="Normal"/>
    <w:link w:val="Bodytext83"/>
    <w:qFormat/>
    <w:pPr>
      <w:widowControl w:val="0"/>
      <w:shd w:val="clear" w:color="auto" w:fill="FFFFFF"/>
      <w:spacing w:after="120" w:line="0" w:lineRule="atLeast"/>
    </w:pPr>
    <w:rPr>
      <w:rFonts w:cstheme="minorBidi"/>
      <w:color w:val="auto"/>
      <w:sz w:val="22"/>
      <w:szCs w:val="22"/>
    </w:rPr>
  </w:style>
  <w:style w:type="character" w:customStyle="1" w:styleId="Bodytext12105pt">
    <w:name w:val="Body text (12) + 10.5 p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pPr>
      <w:widowControl w:val="0"/>
      <w:shd w:val="clear" w:color="auto" w:fill="FFFFFF"/>
      <w:spacing w:before="360" w:after="240" w:line="0" w:lineRule="atLeast"/>
      <w:jc w:val="both"/>
    </w:pPr>
    <w:rPr>
      <w:rFonts w:cstheme="minorBidi"/>
      <w:i/>
      <w:iCs/>
      <w:color w:val="auto"/>
      <w:spacing w:val="20"/>
      <w:sz w:val="22"/>
      <w:szCs w:val="22"/>
    </w:rPr>
  </w:style>
  <w:style w:type="character" w:customStyle="1" w:styleId="Bodytext44Exact">
    <w:name w:val="Body text (44) Exact"/>
    <w:qFormat/>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Pr>
      <w:rFonts w:ascii="Times New Roman" w:eastAsia="Times New Roman" w:hAnsi="Times New Roman" w:cs="Times New Roman"/>
      <w:b/>
      <w:bCs/>
      <w:sz w:val="42"/>
      <w:szCs w:val="42"/>
      <w:u w:val="none"/>
    </w:rPr>
  </w:style>
  <w:style w:type="character" w:customStyle="1" w:styleId="Bodytext860">
    <w:name w:val="Body text (86)"/>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pPr>
      <w:widowControl w:val="0"/>
      <w:shd w:val="clear" w:color="auto" w:fill="FFFFFF"/>
      <w:spacing w:before="180" w:line="0" w:lineRule="atLeast"/>
      <w:jc w:val="both"/>
      <w:outlineLvl w:val="1"/>
    </w:pPr>
    <w:rPr>
      <w:rFonts w:cstheme="minorBidi"/>
      <w:i/>
      <w:iCs/>
      <w:color w:val="auto"/>
      <w:spacing w:val="20"/>
      <w:sz w:val="22"/>
      <w:szCs w:val="22"/>
      <w:lang w:val="de-DE" w:eastAsia="de-DE" w:bidi="de-DE"/>
    </w:rPr>
  </w:style>
  <w:style w:type="character" w:customStyle="1" w:styleId="Bodytext87">
    <w:name w:val="Body text (87)_"/>
    <w:link w:val="Bodytext870"/>
    <w:qFormat/>
    <w:rPr>
      <w:rFonts w:ascii="Times New Roman" w:eastAsia="Times New Roman" w:hAnsi="Times New Roman"/>
      <w:shd w:val="clear" w:color="auto" w:fill="FFFFFF"/>
    </w:rPr>
  </w:style>
  <w:style w:type="paragraph" w:customStyle="1" w:styleId="Bodytext870">
    <w:name w:val="Body text (87)"/>
    <w:basedOn w:val="Normal"/>
    <w:link w:val="Bodytext87"/>
    <w:qFormat/>
    <w:pPr>
      <w:widowControl w:val="0"/>
      <w:shd w:val="clear" w:color="auto" w:fill="FFFFFF"/>
      <w:spacing w:after="60" w:line="0" w:lineRule="atLeast"/>
    </w:pPr>
    <w:rPr>
      <w:rFonts w:cstheme="minorBidi"/>
      <w:color w:val="auto"/>
      <w:sz w:val="22"/>
      <w:szCs w:val="22"/>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Pr>
      <w:rFonts w:ascii="Times New Roman" w:hAnsi="Times New Roman" w:cs="Times New Roman"/>
      <w:sz w:val="20"/>
      <w:szCs w:val="20"/>
      <w:u w:val="none"/>
    </w:rPr>
  </w:style>
  <w:style w:type="character" w:customStyle="1" w:styleId="Heading42Exact">
    <w:name w:val="Heading #4 (2) Exact"/>
    <w:link w:val="Heading42"/>
    <w:qFormat/>
    <w:rPr>
      <w:rFonts w:ascii="Times New Roman" w:hAnsi="Times New Roman"/>
      <w:b/>
      <w:bCs/>
      <w:shd w:val="clear" w:color="auto" w:fill="FFFFFF"/>
    </w:rPr>
  </w:style>
  <w:style w:type="paragraph" w:customStyle="1" w:styleId="Heading42">
    <w:name w:val="Heading #4 (2)"/>
    <w:basedOn w:val="Normal"/>
    <w:link w:val="Heading42Exact"/>
    <w:qFormat/>
    <w:pPr>
      <w:widowControl w:val="0"/>
      <w:shd w:val="clear" w:color="auto" w:fill="FFFFFF"/>
      <w:spacing w:line="240" w:lineRule="atLeast"/>
      <w:outlineLvl w:val="3"/>
    </w:pPr>
    <w:rPr>
      <w:rFonts w:eastAsiaTheme="minorHAnsi" w:cstheme="minorBidi"/>
      <w:b/>
      <w:bCs/>
      <w:color w:val="auto"/>
      <w:sz w:val="22"/>
      <w:szCs w:val="22"/>
    </w:rPr>
  </w:style>
  <w:style w:type="character" w:customStyle="1" w:styleId="Heading1Exact">
    <w:name w:val="Heading #1 Exact"/>
    <w:qFormat/>
    <w:rPr>
      <w:rFonts w:ascii="Candara" w:hAnsi="Candara" w:cs="Candara"/>
      <w:b/>
      <w:bCs/>
      <w:u w:val="none"/>
    </w:rPr>
  </w:style>
  <w:style w:type="character" w:customStyle="1" w:styleId="Bodytext2Spacing-1ptExact">
    <w:name w:val="Body text (2) + Spacing -1 pt Exact"/>
    <w:uiPriority w:val="99"/>
    <w:qFormat/>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Pr>
      <w:rFonts w:ascii="Times New Roman" w:eastAsia="Times New Roman" w:hAnsi="Times New Roman"/>
      <w:b/>
      <w:bCs/>
      <w:sz w:val="19"/>
      <w:szCs w:val="19"/>
      <w:shd w:val="clear" w:color="auto" w:fill="FFFFFF"/>
    </w:rPr>
  </w:style>
  <w:style w:type="character" w:customStyle="1" w:styleId="Heading31">
    <w:name w:val="Heading #3_"/>
    <w:link w:val="Heading310"/>
    <w:qFormat/>
    <w:rPr>
      <w:rFonts w:ascii="Times New Roman" w:hAnsi="Times New Roman"/>
      <w:b/>
      <w:bCs/>
      <w:sz w:val="26"/>
      <w:szCs w:val="26"/>
      <w:shd w:val="clear" w:color="auto" w:fill="FFFFFF"/>
    </w:rPr>
  </w:style>
  <w:style w:type="paragraph" w:customStyle="1" w:styleId="Heading310">
    <w:name w:val="Heading #31"/>
    <w:basedOn w:val="Normal"/>
    <w:link w:val="Heading31"/>
    <w:qFormat/>
    <w:pPr>
      <w:widowControl w:val="0"/>
      <w:shd w:val="clear" w:color="auto" w:fill="FFFFFF"/>
      <w:spacing w:before="240" w:after="120" w:line="240" w:lineRule="atLeast"/>
      <w:outlineLvl w:val="2"/>
    </w:pPr>
    <w:rPr>
      <w:rFonts w:eastAsiaTheme="minorHAnsi" w:cstheme="minorBidi"/>
      <w:b/>
      <w:bCs/>
      <w:color w:val="auto"/>
      <w:sz w:val="26"/>
      <w:szCs w:val="26"/>
    </w:rPr>
  </w:style>
  <w:style w:type="character" w:customStyle="1" w:styleId="Bodytext331">
    <w:name w:val="Body text (3)3"/>
    <w:uiPriority w:val="99"/>
    <w:qFormat/>
    <w:rPr>
      <w:rFonts w:ascii="Times New Roman" w:eastAsia="Times New Roman" w:hAnsi="Times New Roman"/>
      <w:b/>
      <w:bCs/>
      <w:sz w:val="20"/>
      <w:szCs w:val="20"/>
      <w:shd w:val="clear" w:color="auto" w:fill="FFFFFF"/>
    </w:rPr>
  </w:style>
  <w:style w:type="character" w:customStyle="1" w:styleId="Bodytext322">
    <w:name w:val="Body text (3)2"/>
    <w:uiPriority w:val="99"/>
    <w:qFormat/>
    <w:rPr>
      <w:rFonts w:ascii="Times New Roman" w:eastAsia="Times New Roman" w:hAnsi="Times New Roman"/>
      <w:b/>
      <w:bCs/>
      <w:sz w:val="20"/>
      <w:szCs w:val="20"/>
      <w:shd w:val="clear" w:color="auto" w:fill="FFFFFF"/>
    </w:rPr>
  </w:style>
  <w:style w:type="character" w:customStyle="1" w:styleId="Bodytext270">
    <w:name w:val="Body text (2)7"/>
    <w:uiPriority w:val="99"/>
    <w:qFormat/>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Pr>
      <w:rFonts w:ascii="Times New Roman" w:hAnsi="Times New Roman"/>
      <w:b/>
      <w:bCs/>
      <w:sz w:val="26"/>
      <w:szCs w:val="26"/>
      <w:shd w:val="clear" w:color="auto" w:fill="FFFFFF"/>
    </w:rPr>
  </w:style>
  <w:style w:type="character" w:customStyle="1" w:styleId="Heading3NotBold">
    <w:name w:val="Heading #3 + Not Bold"/>
    <w:qFormat/>
    <w:rPr>
      <w:rFonts w:ascii="Times New Roman" w:hAnsi="Times New Roman"/>
      <w:b/>
      <w:bCs/>
      <w:sz w:val="26"/>
      <w:szCs w:val="26"/>
      <w:shd w:val="clear" w:color="auto" w:fill="FFFFFF"/>
    </w:rPr>
  </w:style>
  <w:style w:type="paragraph" w:customStyle="1" w:styleId="Bodytext611">
    <w:name w:val="Body text (6)1"/>
    <w:basedOn w:val="Normal"/>
    <w:uiPriority w:val="99"/>
    <w:qFormat/>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Pr>
      <w:rFonts w:ascii="Candara" w:eastAsia="Candara" w:hAnsi="Candara" w:cs="Candara"/>
      <w:sz w:val="21"/>
      <w:szCs w:val="21"/>
      <w:shd w:val="clear" w:color="auto" w:fill="FFFFFF"/>
    </w:rPr>
  </w:style>
  <w:style w:type="character" w:customStyle="1" w:styleId="Bodytext9Exact">
    <w:name w:val="Body text (9) Exact"/>
    <w:qFormat/>
    <w:locked/>
    <w:rPr>
      <w:rFonts w:ascii="Candara" w:eastAsia="Candara" w:hAnsi="Candara" w:cs="Candara"/>
      <w:sz w:val="14"/>
      <w:szCs w:val="14"/>
      <w:shd w:val="clear" w:color="auto" w:fill="FFFFFF"/>
    </w:rPr>
  </w:style>
  <w:style w:type="character" w:customStyle="1" w:styleId="Heading72Exact">
    <w:name w:val="Heading #7 (2) Exact"/>
    <w:qFormat/>
    <w:locked/>
    <w:rPr>
      <w:rFonts w:ascii="Times New Roman" w:eastAsia="Times New Roman" w:hAnsi="Times New Roman" w:cs="Times New Roman"/>
      <w:sz w:val="21"/>
      <w:szCs w:val="21"/>
      <w:shd w:val="clear" w:color="auto" w:fill="FFFFFF"/>
    </w:rPr>
  </w:style>
  <w:style w:type="character" w:customStyle="1" w:styleId="Heading6Exact">
    <w:name w:val="Heading #6 Exact"/>
    <w:qFormat/>
    <w:locked/>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Pr>
      <w:rFonts w:ascii="Times New Roman" w:eastAsia="Times New Roman" w:hAnsi="Times New Roman" w:cs="Times New Roman"/>
      <w:spacing w:val="-20"/>
      <w:shd w:val="clear" w:color="auto" w:fill="FFFFFF"/>
    </w:rPr>
  </w:style>
  <w:style w:type="character" w:customStyle="1" w:styleId="Heading4Exact">
    <w:name w:val="Heading #4 Exact"/>
    <w:qFormat/>
    <w:locked/>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Pr>
      <w:rFonts w:ascii="Sylfaen" w:eastAsia="Sylfaen" w:hAnsi="Sylfaen" w:cs="Sylfaen"/>
      <w:shd w:val="clear" w:color="auto" w:fill="FFFFFF"/>
    </w:rPr>
  </w:style>
  <w:style w:type="character" w:customStyle="1" w:styleId="Bodytext24Exact">
    <w:name w:val="Body text (24) Exact"/>
    <w:qFormat/>
    <w:locked/>
    <w:rPr>
      <w:rFonts w:ascii="Impact" w:eastAsia="Impact" w:hAnsi="Impact" w:cs="Impact"/>
      <w:sz w:val="12"/>
      <w:szCs w:val="12"/>
      <w:shd w:val="clear" w:color="auto" w:fill="FFFFFF"/>
    </w:rPr>
  </w:style>
  <w:style w:type="character" w:customStyle="1" w:styleId="Tableofcontents20">
    <w:name w:val="Table of contents (2)_"/>
    <w:qFormat/>
    <w:locked/>
    <w:rPr>
      <w:rFonts w:ascii="Impact" w:eastAsia="Impact" w:hAnsi="Impact" w:cs="Impact"/>
      <w:sz w:val="12"/>
      <w:szCs w:val="12"/>
      <w:shd w:val="clear" w:color="auto" w:fill="FFFFFF"/>
    </w:rPr>
  </w:style>
  <w:style w:type="character" w:customStyle="1" w:styleId="Tableofcontents7">
    <w:name w:val="Table of contents (7)_"/>
    <w:link w:val="Tableofcontents70"/>
    <w:qFormat/>
    <w:locked/>
    <w:rPr>
      <w:rFonts w:ascii="Candara" w:eastAsia="Candara" w:hAnsi="Candara" w:cs="Candara"/>
      <w:b/>
      <w:bCs/>
      <w:shd w:val="clear" w:color="auto" w:fill="FFFFFF"/>
    </w:rPr>
  </w:style>
  <w:style w:type="paragraph" w:customStyle="1" w:styleId="Tableofcontents70">
    <w:name w:val="Table of contents (7)"/>
    <w:basedOn w:val="Normal"/>
    <w:link w:val="Tableofcontents7"/>
    <w:qFormat/>
    <w:pPr>
      <w:widowControl w:val="0"/>
      <w:shd w:val="clear" w:color="auto" w:fill="FFFFFF"/>
      <w:spacing w:line="322" w:lineRule="exact"/>
      <w:jc w:val="both"/>
    </w:pPr>
    <w:rPr>
      <w:rFonts w:ascii="Candara" w:eastAsia="Candara" w:hAnsi="Candara" w:cs="Candara"/>
      <w:b/>
      <w:bCs/>
      <w:color w:val="auto"/>
      <w:sz w:val="22"/>
      <w:szCs w:val="22"/>
    </w:rPr>
  </w:style>
  <w:style w:type="character" w:customStyle="1" w:styleId="TablecaptionCandara">
    <w:name w:val="Table caption + Candara"/>
    <w:aliases w:val="10 pt Exact"/>
    <w:qFormat/>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Pr>
      <w:rFonts w:ascii="Times New Roman" w:eastAsia="Times New Roman" w:hAnsi="Times New Roman" w:cs="Times New Roman" w:hint="default"/>
      <w:sz w:val="21"/>
      <w:szCs w:val="21"/>
      <w:u w:val="none"/>
    </w:rPr>
  </w:style>
  <w:style w:type="character" w:customStyle="1" w:styleId="Tableofcontents17pt">
    <w:name w:val="Table of contents + 17 pt"/>
    <w:qFormat/>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Pr>
      <w:rFonts w:ascii="Times New Roman" w:eastAsia="Times New Roman" w:hAnsi="Times New Roman" w:cs="Times New Roman" w:hint="default"/>
      <w:b/>
      <w:bCs/>
      <w:sz w:val="21"/>
      <w:szCs w:val="21"/>
      <w:u w:val="none"/>
    </w:rPr>
  </w:style>
  <w:style w:type="character" w:customStyle="1" w:styleId="Bodytext21Exact">
    <w:name w:val="Body text (21) Exact"/>
    <w:qFormat/>
    <w:rPr>
      <w:rFonts w:ascii="Times New Roman" w:eastAsia="Times New Roman" w:hAnsi="Times New Roman" w:cs="Times New Roman" w:hint="default"/>
      <w:sz w:val="32"/>
      <w:szCs w:val="32"/>
      <w:u w:val="none"/>
    </w:rPr>
  </w:style>
  <w:style w:type="character" w:customStyle="1" w:styleId="Bodytext216ptExact">
    <w:name w:val="Body text (2) + 16 pt Exact"/>
    <w:qFormat/>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Pr>
      <w:rFonts w:ascii="Times New Roman" w:eastAsia="Times New Roman" w:hAnsi="Times New Roman" w:cs="Times New Roman"/>
      <w:shd w:val="clear" w:color="auto" w:fill="FFFFFF"/>
    </w:rPr>
  </w:style>
  <w:style w:type="character" w:customStyle="1" w:styleId="Tableofcontents105pt">
    <w:name w:val="Table of contents + 10.5 pt"/>
    <w:qFormat/>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Pr>
      <w:rFonts w:ascii="Century Gothic" w:eastAsia="Century Gothic" w:hAnsi="Century Gothic" w:cs="Century Gothic"/>
      <w:sz w:val="16"/>
      <w:szCs w:val="16"/>
      <w:shd w:val="clear" w:color="auto" w:fill="FFFFFF"/>
    </w:rPr>
  </w:style>
  <w:style w:type="character" w:customStyle="1" w:styleId="Bodytext26Exact">
    <w:name w:val="Body text (26) Exact"/>
    <w:qFormat/>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pPr>
      <w:widowControl w:val="0"/>
      <w:shd w:val="clear" w:color="auto" w:fill="FFFFFF"/>
      <w:spacing w:line="0" w:lineRule="atLeast"/>
      <w:outlineLvl w:val="0"/>
    </w:pPr>
    <w:rPr>
      <w:rFonts w:cstheme="minorBidi"/>
      <w:color w:val="auto"/>
      <w:w w:val="50"/>
      <w:sz w:val="64"/>
      <w:szCs w:val="64"/>
    </w:rPr>
  </w:style>
  <w:style w:type="character" w:customStyle="1" w:styleId="Heading22">
    <w:name w:val="Heading #2 (2)_"/>
    <w:link w:val="Heading220"/>
    <w:qFormat/>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pPr>
      <w:widowControl w:val="0"/>
      <w:shd w:val="clear" w:color="auto" w:fill="FFFFFF"/>
      <w:spacing w:before="120" w:line="0" w:lineRule="atLeast"/>
      <w:outlineLvl w:val="1"/>
    </w:pPr>
    <w:rPr>
      <w:rFonts w:cstheme="minorBidi"/>
      <w:b/>
      <w:bCs/>
      <w:color w:val="auto"/>
      <w:sz w:val="42"/>
      <w:szCs w:val="42"/>
      <w:lang w:bidi="en-US"/>
    </w:rPr>
  </w:style>
  <w:style w:type="character" w:customStyle="1" w:styleId="Headerorfooter21pt">
    <w:name w:val="Header or footer + 21 pt"/>
    <w:qFormat/>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Pr>
      <w:rFonts w:ascii="Times New Roman" w:eastAsia="Times New Roman" w:hAnsi="Times New Roman"/>
      <w:shd w:val="clear" w:color="auto" w:fill="FFFFFF"/>
    </w:rPr>
  </w:style>
  <w:style w:type="paragraph" w:customStyle="1" w:styleId="Tablecaption3">
    <w:name w:val="Table caption (3)"/>
    <w:basedOn w:val="Normal"/>
    <w:link w:val="Tablecaption3Exact"/>
    <w:qFormat/>
    <w:pPr>
      <w:widowControl w:val="0"/>
      <w:shd w:val="clear" w:color="auto" w:fill="FFFFFF"/>
      <w:spacing w:line="0" w:lineRule="atLeast"/>
    </w:pPr>
    <w:rPr>
      <w:rFonts w:cstheme="minorBidi"/>
      <w:color w:val="auto"/>
      <w:sz w:val="22"/>
      <w:szCs w:val="22"/>
    </w:rPr>
  </w:style>
  <w:style w:type="character" w:customStyle="1" w:styleId="Bodytext2Spacing0ptExact">
    <w:name w:val="Body text (2) + Spacing 0 pt Exact"/>
    <w:qFormat/>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Pr>
      <w:rFonts w:ascii="Times New Roman" w:eastAsia="Times New Roman" w:hAnsi="Times New Roman" w:cs="Times New Roman"/>
      <w:shd w:val="clear" w:color="auto" w:fill="FFFFFF"/>
    </w:rPr>
  </w:style>
  <w:style w:type="character" w:customStyle="1" w:styleId="Tableofcontents4Exact">
    <w:name w:val="Table of contents (4) Exact"/>
    <w:qFormat/>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Pr>
      <w:rFonts w:ascii="Times New Roman" w:eastAsia="Times New Roman" w:hAnsi="Times New Roman" w:cs="Times New Roman"/>
      <w:b/>
      <w:bCs/>
      <w:sz w:val="26"/>
      <w:szCs w:val="26"/>
      <w:u w:val="none"/>
    </w:rPr>
  </w:style>
  <w:style w:type="character" w:customStyle="1" w:styleId="Heading43">
    <w:name w:val="Heading #4 (3)_"/>
    <w:qFormat/>
    <w:rPr>
      <w:rFonts w:ascii="Times New Roman" w:eastAsia="Times New Roman" w:hAnsi="Times New Roman" w:cs="Times New Roman"/>
      <w:sz w:val="22"/>
      <w:szCs w:val="22"/>
      <w:u w:val="none"/>
    </w:rPr>
  </w:style>
  <w:style w:type="character" w:customStyle="1" w:styleId="Heading430">
    <w:name w:val="Heading #4 (3)"/>
    <w:qFormat/>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Pr>
      <w:rFonts w:ascii="Times New Roman" w:eastAsia="Times New Roman" w:hAnsi="Times New Roman" w:cs="Times New Roman"/>
      <w:sz w:val="22"/>
      <w:szCs w:val="22"/>
      <w:u w:val="none"/>
    </w:rPr>
  </w:style>
  <w:style w:type="character" w:customStyle="1" w:styleId="Bodytext17SmallCaps">
    <w:name w:val="Body text (17) + Small Caps"/>
    <w:qFormat/>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Pr>
      <w:rFonts w:ascii="Times New Roman" w:eastAsia="Times New Roman" w:hAnsi="Times New Roman" w:cs="Times New Roman"/>
      <w:sz w:val="22"/>
      <w:szCs w:val="22"/>
      <w:u w:val="none"/>
    </w:rPr>
  </w:style>
  <w:style w:type="character" w:customStyle="1" w:styleId="TableofcontentsSpacing0pt">
    <w:name w:val="Table of contents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Pr>
      <w:rFonts w:ascii="Times New Roman" w:eastAsia="Times New Roman" w:hAnsi="Times New Roman" w:cs="Times New Roman"/>
      <w:b/>
      <w:bCs/>
      <w:sz w:val="30"/>
      <w:szCs w:val="30"/>
      <w:u w:val="none"/>
    </w:rPr>
  </w:style>
  <w:style w:type="character" w:customStyle="1" w:styleId="Heading330">
    <w:name w:val="Heading #3 (3)"/>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Pr>
      <w:rFonts w:ascii="Times New Roman" w:eastAsia="Times New Roman" w:hAnsi="Times New Roman" w:cs="Times New Roman"/>
      <w:sz w:val="21"/>
      <w:szCs w:val="21"/>
      <w:u w:val="none"/>
    </w:rPr>
  </w:style>
  <w:style w:type="character" w:customStyle="1" w:styleId="Bodytext15105pt">
    <w:name w:val="Body text (15)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Pr>
      <w:rFonts w:ascii="Times New Roman" w:eastAsia="Times New Roman" w:hAnsi="Times New Roman" w:cs="Times New Roman"/>
      <w:b/>
      <w:bCs/>
      <w:sz w:val="26"/>
      <w:szCs w:val="26"/>
      <w:u w:val="none"/>
    </w:rPr>
  </w:style>
  <w:style w:type="character" w:customStyle="1" w:styleId="Bodytext5Spacing0pt">
    <w:name w:val="Body text (5) + Spacing 0 pt"/>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pPr>
      <w:widowControl w:val="0"/>
      <w:shd w:val="clear" w:color="auto" w:fill="FFFFFF"/>
      <w:spacing w:line="0" w:lineRule="atLeast"/>
      <w:outlineLvl w:val="1"/>
    </w:pPr>
    <w:rPr>
      <w:rFonts w:cstheme="minorBidi"/>
      <w:color w:val="auto"/>
      <w:sz w:val="21"/>
      <w:szCs w:val="21"/>
    </w:rPr>
  </w:style>
  <w:style w:type="character" w:customStyle="1" w:styleId="Heading24Exact">
    <w:name w:val="Heading #2 (4) Exact"/>
    <w:link w:val="Heading24"/>
    <w:qFormat/>
    <w:rPr>
      <w:rFonts w:ascii="Courier New" w:eastAsia="Courier New" w:hAnsi="Courier New" w:cs="Courier New"/>
      <w:b/>
      <w:bCs/>
      <w:shd w:val="clear" w:color="auto" w:fill="FFFFFF"/>
    </w:rPr>
  </w:style>
  <w:style w:type="paragraph" w:customStyle="1" w:styleId="Heading24">
    <w:name w:val="Heading #2 (4)"/>
    <w:basedOn w:val="Normal"/>
    <w:link w:val="Heading24Exact"/>
    <w:qFormat/>
    <w:pPr>
      <w:widowControl w:val="0"/>
      <w:shd w:val="clear" w:color="auto" w:fill="FFFFFF"/>
      <w:spacing w:line="0" w:lineRule="atLeast"/>
      <w:outlineLvl w:val="1"/>
    </w:pPr>
    <w:rPr>
      <w:rFonts w:ascii="Courier New" w:eastAsia="Courier New" w:hAnsi="Courier New" w:cs="Courier New"/>
      <w:b/>
      <w:bCs/>
      <w:color w:val="auto"/>
      <w:sz w:val="22"/>
      <w:szCs w:val="22"/>
    </w:rPr>
  </w:style>
  <w:style w:type="character" w:customStyle="1" w:styleId="Heading25Exact">
    <w:name w:val="Heading #2 (5) Exact"/>
    <w:link w:val="Heading25"/>
    <w:qFormat/>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pPr>
      <w:widowControl w:val="0"/>
      <w:shd w:val="clear" w:color="auto" w:fill="FFFFFF"/>
      <w:spacing w:line="0" w:lineRule="atLeast"/>
      <w:outlineLvl w:val="1"/>
    </w:pPr>
    <w:rPr>
      <w:rFonts w:cstheme="minorBidi"/>
      <w:color w:val="auto"/>
      <w:spacing w:val="-10"/>
    </w:rPr>
  </w:style>
  <w:style w:type="character" w:customStyle="1" w:styleId="Bodytext8SmallCaps">
    <w:name w:val="Body text (8) + Small Caps"/>
    <w:qFormat/>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style>
  <w:style w:type="character" w:customStyle="1" w:styleId="mw-editsection">
    <w:name w:val="mw-editsection"/>
    <w:basedOn w:val="DefaultParagraphFont"/>
    <w:qFormat/>
  </w:style>
  <w:style w:type="character" w:customStyle="1" w:styleId="mw-editsection-bracket">
    <w:name w:val="mw-editsection-bracket"/>
    <w:basedOn w:val="DefaultParagraphFont"/>
    <w:qFormat/>
  </w:style>
  <w:style w:type="character" w:customStyle="1" w:styleId="mw-editsection-divider">
    <w:name w:val="mw-editsection-divider"/>
    <w:basedOn w:val="DefaultParagraphFont"/>
    <w:qFormat/>
  </w:style>
  <w:style w:type="paragraph" w:customStyle="1" w:styleId="bodytext602">
    <w:name w:val="bodytext60"/>
    <w:basedOn w:val="Normal"/>
    <w:qFormat/>
    <w:pPr>
      <w:spacing w:before="100" w:beforeAutospacing="1" w:after="100" w:afterAutospacing="1"/>
    </w:pPr>
    <w:rPr>
      <w:color w:val="auto"/>
      <w:sz w:val="24"/>
      <w:szCs w:val="24"/>
    </w:rPr>
  </w:style>
  <w:style w:type="character" w:customStyle="1" w:styleId="bodytext611pt0">
    <w:name w:val="bodytext611pt"/>
    <w:basedOn w:val="DefaultParagraphFont"/>
    <w:qFormat/>
  </w:style>
  <w:style w:type="paragraph" w:customStyle="1" w:styleId="heading1270">
    <w:name w:val="heading1270"/>
    <w:basedOn w:val="Normal"/>
    <w:qFormat/>
    <w:pPr>
      <w:spacing w:before="100" w:beforeAutospacing="1" w:after="100" w:afterAutospacing="1"/>
    </w:pPr>
    <w:rPr>
      <w:color w:val="auto"/>
      <w:sz w:val="24"/>
      <w:szCs w:val="24"/>
    </w:rPr>
  </w:style>
  <w:style w:type="table" w:customStyle="1" w:styleId="TableGrid131">
    <w:name w:val="Table Grid131"/>
    <w:basedOn w:val="TableNormal"/>
    <w:uiPriority w:val="59"/>
    <w:qFormat/>
    <w:pPr>
      <w:ind w:firstLine="284"/>
      <w:jc w:val="both"/>
    </w:pPr>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91">
    <w:name w:val="Heading #9_"/>
    <w:basedOn w:val="DefaultParagraphFont"/>
    <w:qFormat/>
    <w:rPr>
      <w:rFonts w:eastAsia="Times New Roman"/>
      <w:b/>
      <w:bCs/>
      <w:shd w:val="clear" w:color="auto" w:fill="FFFFFF"/>
    </w:rPr>
  </w:style>
  <w:style w:type="character" w:customStyle="1" w:styleId="vnbnnidung2timesnewroman">
    <w:name w:val="vnbnnidung2timesnewroman"/>
    <w:basedOn w:val="DefaultParagraphFont"/>
    <w:qFormat/>
  </w:style>
  <w:style w:type="paragraph" w:customStyle="1" w:styleId="vnbnnidung19">
    <w:name w:val="vnbnnidung19"/>
    <w:basedOn w:val="Normal"/>
    <w:qFormat/>
    <w:pPr>
      <w:spacing w:before="100" w:beforeAutospacing="1" w:after="100" w:afterAutospacing="1"/>
    </w:pPr>
    <w:rPr>
      <w:color w:val="auto"/>
      <w:sz w:val="24"/>
      <w:szCs w:val="24"/>
    </w:rPr>
  </w:style>
  <w:style w:type="paragraph" w:customStyle="1" w:styleId="Char2">
    <w:name w:val="Char2"/>
    <w:basedOn w:val="Normal"/>
    <w:semiHidden/>
    <w:qFormat/>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tblPr>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3677E1"/>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hidden/>
    <w:uiPriority w:val="99"/>
    <w:unhideWhenUsed/>
    <w:rsid w:val="003677E1"/>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semiHidden/>
    <w:rsid w:val="003677E1"/>
    <w:rPr>
      <w:rFonts w:ascii="Arial" w:eastAsia="Times New Roman" w:hAnsi="Arial" w:cs="Arial"/>
      <w:vanish/>
      <w:color w:val="003300"/>
      <w:sz w:val="16"/>
      <w:szCs w:val="16"/>
    </w:rPr>
  </w:style>
  <w:style w:type="paragraph" w:styleId="z-BottomofForm">
    <w:name w:val="HTML Bottom of Form"/>
    <w:basedOn w:val="Normal"/>
    <w:next w:val="Normal"/>
    <w:hidden/>
    <w:uiPriority w:val="99"/>
    <w:unhideWhenUsed/>
    <w:rsid w:val="003677E1"/>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semiHidden/>
    <w:rsid w:val="003677E1"/>
    <w:rPr>
      <w:rFonts w:ascii="Arial" w:eastAsia="Times New Roman" w:hAnsi="Arial" w:cs="Arial"/>
      <w:vanish/>
      <w:color w:val="003300"/>
      <w:sz w:val="16"/>
      <w:szCs w:val="16"/>
    </w:rPr>
  </w:style>
  <w:style w:type="table" w:customStyle="1" w:styleId="LightShading1">
    <w:name w:val="Light Shading1"/>
    <w:basedOn w:val="TableNormal"/>
    <w:next w:val="LightShading"/>
    <w:uiPriority w:val="60"/>
    <w:rsid w:val="003677E1"/>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3677E1"/>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3677E1"/>
    <w:pPr>
      <w:numPr>
        <w:numId w:val="8"/>
      </w:numPr>
    </w:pPr>
  </w:style>
  <w:style w:type="character" w:styleId="SubtleEmphasis">
    <w:name w:val="Subtle Emphasis"/>
    <w:uiPriority w:val="19"/>
    <w:qFormat/>
    <w:rsid w:val="003677E1"/>
    <w:rPr>
      <w:i/>
      <w:iCs/>
      <w:color w:val="404040"/>
    </w:rPr>
  </w:style>
  <w:style w:type="character" w:styleId="IntenseEmphasis">
    <w:name w:val="Intense Emphasis"/>
    <w:uiPriority w:val="21"/>
    <w:qFormat/>
    <w:rsid w:val="003677E1"/>
    <w:rPr>
      <w:b/>
      <w:bCs/>
      <w:i/>
      <w:iCs/>
      <w:caps/>
    </w:rPr>
  </w:style>
  <w:style w:type="character" w:styleId="SubtleReference">
    <w:name w:val="Subtle Reference"/>
    <w:uiPriority w:val="31"/>
    <w:qFormat/>
    <w:rsid w:val="003677E1"/>
    <w:rPr>
      <w:smallCaps/>
      <w:color w:val="404040"/>
      <w:u w:val="single" w:color="7F7F7F"/>
    </w:rPr>
  </w:style>
  <w:style w:type="character" w:styleId="IntenseReference">
    <w:name w:val="Intense Reference"/>
    <w:uiPriority w:val="32"/>
    <w:qFormat/>
    <w:rsid w:val="003677E1"/>
    <w:rPr>
      <w:b/>
      <w:bCs/>
      <w:smallCaps/>
      <w:u w:val="single"/>
    </w:rPr>
  </w:style>
  <w:style w:type="character" w:styleId="BookTitle">
    <w:name w:val="Book Title"/>
    <w:uiPriority w:val="33"/>
    <w:qFormat/>
    <w:rsid w:val="003677E1"/>
    <w:rPr>
      <w:b w:val="0"/>
      <w:bCs w:val="0"/>
      <w:smallCaps/>
      <w:spacing w:val="5"/>
    </w:rPr>
  </w:style>
  <w:style w:type="table" w:customStyle="1" w:styleId="MediumShading2-Accent111">
    <w:name w:val="Medium Shading 2 - Accent 111"/>
    <w:basedOn w:val="TableNormal"/>
    <w:rsid w:val="003677E1"/>
    <w:rPr>
      <w:rFonts w:ascii="Calibri" w:eastAsia="Times New Roman"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3677E1"/>
    <w:rPr>
      <w:rFonts w:ascii="Calibri" w:eastAsia="Times New Roman" w:hAnsi="Calibri"/>
      <w:sz w:val="22"/>
      <w:szCs w:val="22"/>
    </w:rPr>
    <w:tblPr>
      <w:tblCellMar>
        <w:top w:w="0" w:type="dxa"/>
        <w:left w:w="0" w:type="dxa"/>
        <w:bottom w:w="0" w:type="dxa"/>
        <w:right w:w="0" w:type="dxa"/>
      </w:tblCellMar>
    </w:tblPr>
  </w:style>
  <w:style w:type="table" w:customStyle="1" w:styleId="TableNormal11">
    <w:name w:val="Table Normal11"/>
    <w:uiPriority w:val="2"/>
    <w:semiHidden/>
    <w:unhideWhenUsed/>
    <w:qFormat/>
    <w:rsid w:val="003677E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3677E1"/>
    <w:rPr>
      <w:rFonts w:ascii="Calibri" w:eastAsia="Calibri" w:hAnsi="Calibri"/>
      <w:sz w:val="22"/>
      <w:szCs w:val="22"/>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3677E1"/>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3677E1"/>
    <w:rPr>
      <w:rFonts w:ascii="Calibri" w:eastAsia="Calibri" w:hAnsi="Calibri"/>
      <w:sz w:val="22"/>
      <w:szCs w:val="22"/>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3677E1"/>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3677E1"/>
    <w:rPr>
      <w:rFonts w:ascii="Calibri" w:eastAsia="Calibri" w:hAnsi="Calibri"/>
      <w:sz w:val="22"/>
      <w:szCs w:val="22"/>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
    <w:name w:val="Grid Table 5 Dark Accent 2"/>
    <w:basedOn w:val="TableNormal"/>
    <w:uiPriority w:val="50"/>
    <w:rsid w:val="003677E1"/>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1LightAccent5">
    <w:name w:val="Grid Table 1 Light Accent 5"/>
    <w:basedOn w:val="TableNormal"/>
    <w:uiPriority w:val="46"/>
    <w:rsid w:val="003677E1"/>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
    <w:name w:val="Grid Table 4 Accent 2"/>
    <w:basedOn w:val="TableNormal"/>
    <w:uiPriority w:val="49"/>
    <w:rsid w:val="003677E1"/>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
    <w:name w:val="Grid Table 1 Light Accent 2"/>
    <w:basedOn w:val="TableNormal"/>
    <w:uiPriority w:val="46"/>
    <w:rsid w:val="003677E1"/>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
    <w:name w:val="Plain Table 1"/>
    <w:basedOn w:val="TableNormal"/>
    <w:uiPriority w:val="41"/>
    <w:rsid w:val="003677E1"/>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151460"/>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151460"/>
    <w:rPr>
      <w:rFonts w:ascii="Tahoma" w:hAnsi="Tahoma" w:cs="Tahoma" w:hint="default"/>
      <w:b w:val="0"/>
      <w:bCs w:val="0"/>
      <w:i/>
      <w:iCs/>
      <w:smallCaps w:val="0"/>
      <w:color w:val="000000"/>
    </w:rPr>
  </w:style>
  <w:style w:type="character" w:customStyle="1" w:styleId="15">
    <w:name w:val="15"/>
    <w:basedOn w:val="DefaultParagraphFont"/>
    <w:rsid w:val="00151460"/>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151460"/>
    <w:rPr>
      <w:rFonts w:ascii="Calibri" w:hAnsi="Calibri" w:cs="Calibri" w:hint="default"/>
    </w:rPr>
  </w:style>
  <w:style w:type="character" w:customStyle="1" w:styleId="19">
    <w:name w:val="19"/>
    <w:basedOn w:val="DefaultParagraphFont"/>
    <w:rsid w:val="00151460"/>
    <w:rPr>
      <w:rFonts w:ascii="Tahoma" w:hAnsi="Tahoma" w:cs="Tahoma" w:hint="default"/>
      <w:b w:val="0"/>
      <w:bCs w:val="0"/>
      <w:i/>
      <w:iCs/>
      <w:smallCaps w:val="0"/>
      <w:color w:val="000000"/>
    </w:rPr>
  </w:style>
  <w:style w:type="character" w:customStyle="1" w:styleId="20">
    <w:name w:val="20"/>
    <w:basedOn w:val="DefaultParagraphFont"/>
    <w:rsid w:val="00151460"/>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151460"/>
    <w:rPr>
      <w:rFonts w:ascii="Times New Roman" w:hAnsi="Times New Roman" w:cs="Times New Roman" w:hint="default"/>
      <w:shd w:val="clear" w:color="auto" w:fill="FFFFFF"/>
    </w:rPr>
  </w:style>
  <w:style w:type="character" w:customStyle="1" w:styleId="22">
    <w:name w:val="22"/>
    <w:basedOn w:val="DefaultParagraphFont"/>
    <w:rsid w:val="00151460"/>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151460"/>
    <w:rPr>
      <w:rFonts w:ascii="Times New Roman" w:hAnsi="Times New Roman" w:cs="Times New Roman" w:hint="default"/>
      <w:b/>
      <w:bCs/>
      <w:i w:val="0"/>
      <w:iCs w:val="0"/>
      <w:smallCaps w:val="0"/>
      <w:color w:val="000000"/>
    </w:rPr>
  </w:style>
  <w:style w:type="character" w:customStyle="1" w:styleId="25">
    <w:name w:val="25"/>
    <w:basedOn w:val="DefaultParagraphFont"/>
    <w:rsid w:val="00151460"/>
    <w:rPr>
      <w:rFonts w:ascii="Times New Roman" w:hAnsi="Times New Roman" w:cs="Times New Roman" w:hint="default"/>
      <w:b w:val="0"/>
      <w:bCs w:val="0"/>
      <w:i w:val="0"/>
      <w:iCs w:val="0"/>
      <w:smallCaps w:val="0"/>
    </w:rPr>
  </w:style>
  <w:style w:type="character" w:customStyle="1" w:styleId="24">
    <w:name w:val="24"/>
    <w:basedOn w:val="DefaultParagraphFont"/>
    <w:rsid w:val="00151460"/>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151460"/>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37294B"/>
    <w:rPr>
      <w:rFonts w:eastAsia="Courier New" w:cs="Courier New"/>
      <w:sz w:val="28"/>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39"/>
    <w:rsid w:val="00C22BCC"/>
    <w:rPr>
      <w:rFonts w:eastAsia="Courier New" w:cs="Courier New"/>
      <w:sz w:val="28"/>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next w:val="TableGrid"/>
    <w:uiPriority w:val="39"/>
    <w:rsid w:val="00C22BCC"/>
    <w:rPr>
      <w:rFonts w:eastAsia="Courier New" w:cs="Courier New"/>
      <w:sz w:val="28"/>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TableNormal"/>
    <w:next w:val="TableGrid"/>
    <w:uiPriority w:val="39"/>
    <w:qFormat/>
    <w:rsid w:val="00B4376F"/>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next w:val="TableGrid"/>
    <w:uiPriority w:val="39"/>
    <w:qFormat/>
    <w:rsid w:val="007C37D0"/>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Vnbnnidung">
    <w:name w:val="Văn bản nội dung_"/>
    <w:basedOn w:val="DefaultParagraphFont"/>
    <w:link w:val="Vnbnnidung0"/>
    <w:rsid w:val="007E2383"/>
    <w:rPr>
      <w:rFonts w:ascii="Arial" w:eastAsia="Arial" w:hAnsi="Arial" w:cs="Arial"/>
    </w:rPr>
  </w:style>
  <w:style w:type="paragraph" w:customStyle="1" w:styleId="Vnbnnidung0">
    <w:name w:val="Văn bản nội dung"/>
    <w:basedOn w:val="Normal"/>
    <w:link w:val="Vnbnnidung"/>
    <w:rsid w:val="007E2383"/>
    <w:pPr>
      <w:widowControl w:val="0"/>
      <w:spacing w:after="40" w:line="322" w:lineRule="auto"/>
    </w:pPr>
    <w:rPr>
      <w:rFonts w:ascii="Arial" w:eastAsia="Arial" w:hAnsi="Arial" w:cs="Arial"/>
      <w:color w:val="auto"/>
      <w:sz w:val="20"/>
      <w:szCs w:val="20"/>
    </w:rPr>
  </w:style>
  <w:style w:type="table" w:customStyle="1" w:styleId="GridTable4Accent4">
    <w:name w:val="Grid Table 4 Accent 4"/>
    <w:basedOn w:val="TableNormal"/>
    <w:uiPriority w:val="49"/>
    <w:rsid w:val="000A4E0E"/>
    <w:rPr>
      <w:rFonts w:eastAsiaTheme="minorHAnsi" w:cstheme="minorBidi"/>
      <w:kern w:val="2"/>
      <w:sz w:val="28"/>
      <w:szCs w:val="24"/>
      <w14:ligatures w14:val="standardContextual"/>
    </w:r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odytext171">
    <w:name w:val="bodytext17"/>
    <w:basedOn w:val="Normal"/>
    <w:rsid w:val="009D2491"/>
    <w:pPr>
      <w:spacing w:before="100" w:beforeAutospacing="1" w:after="100" w:afterAutospacing="1"/>
    </w:pPr>
    <w:rPr>
      <w:color w:val="auto"/>
      <w:sz w:val="24"/>
      <w:szCs w:val="24"/>
    </w:rPr>
  </w:style>
  <w:style w:type="paragraph" w:customStyle="1" w:styleId="contentmethodheader">
    <w:name w:val="content_method_header"/>
    <w:basedOn w:val="Normal"/>
    <w:rsid w:val="009D2491"/>
    <w:pPr>
      <w:spacing w:before="100" w:beforeAutospacing="1" w:after="100" w:afterAutospacing="1"/>
    </w:pPr>
    <w:rPr>
      <w:color w:val="auto"/>
      <w:sz w:val="24"/>
      <w:szCs w:val="24"/>
    </w:rPr>
  </w:style>
  <w:style w:type="paragraph" w:customStyle="1" w:styleId="bodytext402">
    <w:name w:val="bodytext40"/>
    <w:basedOn w:val="Normal"/>
    <w:rsid w:val="009D2491"/>
    <w:pPr>
      <w:spacing w:before="100" w:beforeAutospacing="1" w:after="100" w:afterAutospacing="1"/>
    </w:pPr>
    <w:rPr>
      <w:color w:val="auto"/>
      <w:sz w:val="24"/>
      <w:szCs w:val="24"/>
    </w:rPr>
  </w:style>
  <w:style w:type="numbering" w:customStyle="1" w:styleId="NoList1">
    <w:name w:val="No List1"/>
    <w:next w:val="NoList"/>
    <w:uiPriority w:val="99"/>
    <w:semiHidden/>
    <w:unhideWhenUsed/>
    <w:rsid w:val="00F32518"/>
  </w:style>
  <w:style w:type="character" w:customStyle="1" w:styleId="btn">
    <w:name w:val="btn"/>
    <w:basedOn w:val="DefaultParagraphFont"/>
    <w:rsid w:val="00961501"/>
  </w:style>
  <w:style w:type="character" w:customStyle="1" w:styleId="question-text">
    <w:name w:val="question-text"/>
    <w:basedOn w:val="DefaultParagraphFont"/>
    <w:rsid w:val="00961501"/>
  </w:style>
  <w:style w:type="paragraph" w:customStyle="1" w:styleId="c2">
    <w:name w:val="c2"/>
    <w:basedOn w:val="Normal"/>
    <w:rsid w:val="00961501"/>
    <w:pPr>
      <w:spacing w:before="100" w:beforeAutospacing="1" w:after="100" w:afterAutospacing="1"/>
    </w:pPr>
    <w:rPr>
      <w:color w:val="auto"/>
      <w:sz w:val="24"/>
      <w:szCs w:val="24"/>
    </w:rPr>
  </w:style>
  <w:style w:type="character" w:customStyle="1" w:styleId="c3">
    <w:name w:val="c3"/>
    <w:basedOn w:val="DefaultParagraphFont"/>
    <w:rsid w:val="00961501"/>
  </w:style>
  <w:style w:type="table" w:customStyle="1" w:styleId="TableGrid34">
    <w:name w:val="Table Grid34"/>
    <w:basedOn w:val="TableNormal"/>
    <w:next w:val="TableGrid"/>
    <w:uiPriority w:val="39"/>
    <w:rsid w:val="00961501"/>
    <w:rPr>
      <w:rFonts w:eastAsia="Calibri"/>
      <w:kern w:val="2"/>
      <w:sz w:val="28"/>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oungMixChar">
    <w:name w:val="YoungMix_Char"/>
    <w:rsid w:val="00961501"/>
    <w:rPr>
      <w:rFonts w:ascii="Times New Roman" w:hAnsi="Times New Roman"/>
      <w:sz w:val="24"/>
    </w:rPr>
  </w:style>
  <w:style w:type="table" w:customStyle="1" w:styleId="GridTable6ColorfulAccent4">
    <w:name w:val="Grid Table 6 Colorful Accent 4"/>
    <w:basedOn w:val="TableNormal"/>
    <w:uiPriority w:val="51"/>
    <w:rsid w:val="00961501"/>
    <w:rPr>
      <w:rFonts w:eastAsiaTheme="minorHAnsi" w:cstheme="minorBidi"/>
      <w:color w:val="BF8F00" w:themeColor="accent4" w:themeShade="BF"/>
      <w:kern w:val="2"/>
      <w:sz w:val="28"/>
      <w:szCs w:val="24"/>
      <w14:ligatures w14:val="standardContextual"/>
    </w:r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semiHidden="1" w:unhideWhenUsed="1" w:qFormat="1"/>
    <w:lsdException w:name="annotation text" w:semiHidden="1" w:qFormat="1"/>
    <w:lsdException w:name="header" w:unhideWhenUsed="1" w:qFormat="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qFormat="1"/>
    <w:lsdException w:name="line number" w:semiHidden="1"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unhideWhenUsed="1" w:qFormat="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uiPriority="0" w:unhideWhenUsed="1" w:qFormat="1"/>
    <w:lsdException w:name="List Bullet 3"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nhideWhenUsed="1" w:qFormat="1"/>
    <w:lsdException w:name="Body Text Indent 3" w:qFormat="1"/>
    <w:lsdException w:name="Block Text" w:uiPriority="0" w:qFormat="1"/>
    <w:lsdException w:name="Hyperlink" w:uiPriority="0" w:unhideWhenUsed="1" w:qFormat="1"/>
    <w:lsdException w:name="FollowedHyperlink"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6482D"/>
    <w:rPr>
      <w:rFonts w:eastAsia="Times New Roman"/>
      <w:color w:val="003300"/>
      <w:sz w:val="32"/>
      <w:szCs w:val="32"/>
    </w:rPr>
  </w:style>
  <w:style w:type="paragraph" w:styleId="Heading1">
    <w:name w:val="heading 1"/>
    <w:basedOn w:val="Normal"/>
    <w:next w:val="Normal"/>
    <w:link w:val="Heading1Char"/>
    <w:qFormat/>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pPr>
      <w:keepNext/>
      <w:keepLines/>
      <w:jc w:val="both"/>
      <w:outlineLvl w:val="1"/>
    </w:pPr>
    <w:rPr>
      <w:b/>
      <w:bCs/>
      <w:color w:val="000000"/>
      <w:sz w:val="28"/>
      <w:szCs w:val="26"/>
    </w:rPr>
  </w:style>
  <w:style w:type="paragraph" w:styleId="Heading3">
    <w:name w:val="heading 3"/>
    <w:basedOn w:val="Normal"/>
    <w:next w:val="Normal"/>
    <w:link w:val="Heading3Char"/>
    <w:unhideWhenUsed/>
    <w:qFormat/>
    <w:pPr>
      <w:keepNext/>
      <w:keepLines/>
      <w:jc w:val="both"/>
      <w:outlineLvl w:val="2"/>
    </w:pPr>
    <w:rPr>
      <w:b/>
      <w:color w:val="000000"/>
      <w:sz w:val="24"/>
      <w:szCs w:val="24"/>
    </w:rPr>
  </w:style>
  <w:style w:type="paragraph" w:styleId="Heading4">
    <w:name w:val="heading 4"/>
    <w:basedOn w:val="Normal"/>
    <w:next w:val="Normal"/>
    <w:link w:val="Heading4Char"/>
    <w:qFormat/>
    <w:pPr>
      <w:outlineLvl w:val="3"/>
    </w:pPr>
    <w:rPr>
      <w:color w:val="auto"/>
      <w:sz w:val="24"/>
      <w:szCs w:val="24"/>
    </w:rPr>
  </w:style>
  <w:style w:type="paragraph" w:styleId="Heading5">
    <w:name w:val="heading 5"/>
    <w:basedOn w:val="Normal"/>
    <w:next w:val="Normal"/>
    <w:link w:val="Heading5Char"/>
    <w:qFormat/>
    <w:pPr>
      <w:outlineLvl w:val="4"/>
    </w:pPr>
    <w:rPr>
      <w:color w:val="auto"/>
      <w:sz w:val="20"/>
      <w:szCs w:val="20"/>
    </w:rPr>
  </w:style>
  <w:style w:type="paragraph" w:styleId="Heading6">
    <w:name w:val="heading 6"/>
    <w:basedOn w:val="Normal"/>
    <w:next w:val="Normal"/>
    <w:link w:val="Heading6Char"/>
    <w:qFormat/>
    <w:pPr>
      <w:outlineLvl w:val="5"/>
    </w:pPr>
    <w:rPr>
      <w:color w:val="auto"/>
      <w:sz w:val="15"/>
      <w:szCs w:val="15"/>
    </w:rPr>
  </w:style>
  <w:style w:type="paragraph" w:styleId="Heading7">
    <w:name w:val="heading 7"/>
    <w:basedOn w:val="Normal"/>
    <w:next w:val="Normal"/>
    <w:link w:val="Heading7Char"/>
    <w:qFormat/>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ind w:firstLine="284"/>
      <w:jc w:val="both"/>
    </w:pPr>
    <w:rPr>
      <w:rFonts w:ascii="Tahoma" w:eastAsia="Calibri" w:hAnsi="Tahoma" w:cs="Tahoma"/>
      <w:color w:val="auto"/>
      <w:sz w:val="16"/>
      <w:szCs w:val="16"/>
    </w:rPr>
  </w:style>
  <w:style w:type="paragraph" w:styleId="BlockText">
    <w:name w:val="Block Text"/>
    <w:basedOn w:val="Normal"/>
    <w:qFormat/>
    <w:pPr>
      <w:ind w:left="-672" w:right="-1009"/>
    </w:pPr>
    <w:rPr>
      <w:rFonts w:ascii=".VnTime" w:hAnsi=".VnTime" w:cs="Arial"/>
      <w:b/>
      <w:bCs/>
      <w:color w:val="auto"/>
      <w:kern w:val="32"/>
      <w:sz w:val="24"/>
    </w:rPr>
  </w:style>
  <w:style w:type="paragraph" w:styleId="BodyText">
    <w:name w:val="Body Text"/>
    <w:basedOn w:val="Normal"/>
    <w:link w:val="BodyTextChar"/>
    <w:unhideWhenUsed/>
    <w:qFormat/>
    <w:pPr>
      <w:spacing w:before="60" w:after="120"/>
      <w:ind w:firstLine="284"/>
      <w:jc w:val="both"/>
    </w:pPr>
    <w:rPr>
      <w:color w:val="auto"/>
      <w:sz w:val="24"/>
      <w:szCs w:val="24"/>
      <w:lang w:val="vi-VN" w:eastAsia="vi-VN"/>
    </w:rPr>
  </w:style>
  <w:style w:type="paragraph" w:styleId="BodyText2">
    <w:name w:val="Body Text 2"/>
    <w:basedOn w:val="Normal"/>
    <w:link w:val="BodyText2Char"/>
    <w:qFormat/>
    <w:pPr>
      <w:spacing w:after="120" w:line="480" w:lineRule="auto"/>
    </w:pPr>
    <w:rPr>
      <w:color w:val="auto"/>
      <w:sz w:val="24"/>
      <w:szCs w:val="24"/>
    </w:rPr>
  </w:style>
  <w:style w:type="paragraph" w:styleId="BodyText3">
    <w:name w:val="Body Text 3"/>
    <w:basedOn w:val="Normal"/>
    <w:link w:val="BodyText3Char"/>
    <w:qFormat/>
    <w:pPr>
      <w:spacing w:after="120"/>
    </w:pPr>
    <w:rPr>
      <w:rFonts w:ascii="VNI-Times" w:hAnsi="VNI-Times"/>
      <w:color w:val="auto"/>
      <w:sz w:val="16"/>
      <w:szCs w:val="16"/>
    </w:rPr>
  </w:style>
  <w:style w:type="paragraph" w:styleId="BodyTextFirstIndent">
    <w:name w:val="Body Text First Indent"/>
    <w:basedOn w:val="BodyText"/>
    <w:link w:val="BodyTextFirstIndentChar"/>
    <w:uiPriority w:val="99"/>
    <w:unhideWhenUsed/>
    <w:qFormat/>
    <w:pPr>
      <w:spacing w:after="0"/>
      <w:ind w:firstLine="360"/>
    </w:pPr>
  </w:style>
  <w:style w:type="paragraph" w:styleId="BodyTextIndent">
    <w:name w:val="Body Text Indent"/>
    <w:basedOn w:val="Normal"/>
    <w:link w:val="BodyTextIndentChar"/>
    <w:unhideWhenUsed/>
    <w:qFormat/>
    <w:pPr>
      <w:spacing w:before="60" w:after="120"/>
      <w:ind w:left="360" w:firstLine="284"/>
      <w:jc w:val="both"/>
    </w:pPr>
    <w:rPr>
      <w:color w:val="auto"/>
      <w:sz w:val="24"/>
      <w:szCs w:val="24"/>
      <w:lang w:val="vi-VN" w:eastAsia="vi-VN"/>
    </w:rPr>
  </w:style>
  <w:style w:type="paragraph" w:styleId="BodyTextIndent2">
    <w:name w:val="Body Text Indent 2"/>
    <w:basedOn w:val="Normal"/>
    <w:link w:val="BodyTextIndent2Char"/>
    <w:uiPriority w:val="99"/>
    <w:unhideWhenUsed/>
    <w:qFormat/>
    <w:pPr>
      <w:spacing w:after="120" w:line="480" w:lineRule="auto"/>
      <w:ind w:left="283"/>
    </w:pPr>
    <w:rPr>
      <w:color w:val="auto"/>
      <w:sz w:val="24"/>
      <w:szCs w:val="24"/>
    </w:rPr>
  </w:style>
  <w:style w:type="paragraph" w:styleId="BodyTextIndent3">
    <w:name w:val="Body Text Indent 3"/>
    <w:basedOn w:val="Normal"/>
    <w:link w:val="BodyTextIndent3Char"/>
    <w:uiPriority w:val="99"/>
    <w:qFormat/>
    <w:pPr>
      <w:ind w:firstLine="900"/>
    </w:pPr>
    <w:rPr>
      <w:rFonts w:ascii=".VnTime" w:hAnsi=".VnTime"/>
      <w:color w:val="auto"/>
      <w:sz w:val="28"/>
      <w:szCs w:val="24"/>
    </w:rPr>
  </w:style>
  <w:style w:type="paragraph" w:styleId="Caption">
    <w:name w:val="caption"/>
    <w:basedOn w:val="Normal"/>
    <w:next w:val="Normal"/>
    <w:unhideWhenUsed/>
    <w:qFormat/>
    <w:pPr>
      <w:spacing w:after="200"/>
      <w:ind w:firstLine="284"/>
      <w:jc w:val="both"/>
    </w:pPr>
    <w:rPr>
      <w:i/>
      <w:iCs/>
      <w:color w:val="44546A"/>
      <w:sz w:val="18"/>
      <w:szCs w:val="18"/>
      <w:lang w:val="vi-VN" w:eastAsia="vi-VN"/>
    </w:rPr>
  </w:style>
  <w:style w:type="character" w:styleId="CommentReference">
    <w:name w:val="annotation reference"/>
    <w:uiPriority w:val="99"/>
    <w:semiHidden/>
    <w:qFormat/>
    <w:rPr>
      <w:sz w:val="16"/>
      <w:szCs w:val="16"/>
    </w:rPr>
  </w:style>
  <w:style w:type="paragraph" w:styleId="CommentText">
    <w:name w:val="annotation text"/>
    <w:basedOn w:val="Normal"/>
    <w:link w:val="CommentTextChar"/>
    <w:uiPriority w:val="99"/>
    <w:semiHidden/>
    <w:qFormat/>
    <w:rPr>
      <w:rFonts w:ascii=".VnTime" w:hAnsi=".VnTime" w:cstheme="minorBidi"/>
      <w:color w:val="auto"/>
      <w:sz w:val="22"/>
      <w:szCs w:val="22"/>
    </w:rPr>
  </w:style>
  <w:style w:type="paragraph" w:styleId="CommentSubject">
    <w:name w:val="annotation subject"/>
    <w:basedOn w:val="CommentText"/>
    <w:next w:val="CommentText"/>
    <w:link w:val="CommentSubjectChar"/>
    <w:uiPriority w:val="99"/>
    <w:semiHidden/>
    <w:qFormat/>
    <w:rPr>
      <w:b/>
      <w:bCs/>
    </w:rPr>
  </w:style>
  <w:style w:type="paragraph" w:styleId="DocumentMap">
    <w:name w:val="Document Map"/>
    <w:basedOn w:val="Normal"/>
    <w:link w:val="DocumentMapChar"/>
    <w:semiHidden/>
    <w:qFormat/>
    <w:pPr>
      <w:shd w:val="clear" w:color="auto" w:fill="000080"/>
    </w:pPr>
    <w:rPr>
      <w:rFonts w:ascii="Tahoma" w:hAnsi="Tahoma"/>
      <w:color w:val="auto"/>
      <w:sz w:val="20"/>
      <w:szCs w:val="20"/>
    </w:rPr>
  </w:style>
  <w:style w:type="character" w:styleId="Emphasis">
    <w:name w:val="Emphasis"/>
    <w:uiPriority w:val="20"/>
    <w:qFormat/>
    <w:rPr>
      <w:i/>
      <w:iCs/>
    </w:rPr>
  </w:style>
  <w:style w:type="character" w:styleId="FollowedHyperlink">
    <w:name w:val="FollowedHyperlink"/>
    <w:uiPriority w:val="99"/>
    <w:unhideWhenUsed/>
    <w:qFormat/>
    <w:rPr>
      <w:color w:val="954F72"/>
      <w:u w:val="single"/>
    </w:rPr>
  </w:style>
  <w:style w:type="paragraph" w:styleId="Footer">
    <w:name w:val="footer"/>
    <w:basedOn w:val="Normal"/>
    <w:link w:val="FooterChar"/>
    <w:unhideWhenUsed/>
    <w:qFormat/>
    <w:pPr>
      <w:tabs>
        <w:tab w:val="center" w:pos="4680"/>
        <w:tab w:val="right" w:pos="9360"/>
      </w:tabs>
      <w:ind w:firstLine="284"/>
      <w:jc w:val="both"/>
    </w:pPr>
    <w:rPr>
      <w:rFonts w:eastAsia="Calibri"/>
      <w:color w:val="auto"/>
      <w:sz w:val="24"/>
      <w:szCs w:val="22"/>
    </w:rPr>
  </w:style>
  <w:style w:type="character" w:styleId="FootnoteReference">
    <w:name w:val="footnote reference"/>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200" w:line="276" w:lineRule="auto"/>
      <w:jc w:val="both"/>
    </w:pPr>
    <w:rPr>
      <w:rFonts w:eastAsia="Calibri"/>
      <w:color w:val="auto"/>
      <w:sz w:val="20"/>
      <w:szCs w:val="20"/>
    </w:rPr>
  </w:style>
  <w:style w:type="paragraph" w:styleId="Header">
    <w:name w:val="header"/>
    <w:basedOn w:val="Normal"/>
    <w:link w:val="HeaderChar"/>
    <w:uiPriority w:val="99"/>
    <w:unhideWhenUsed/>
    <w:qFormat/>
    <w:pPr>
      <w:tabs>
        <w:tab w:val="center" w:pos="4680"/>
        <w:tab w:val="right" w:pos="9360"/>
      </w:tabs>
      <w:ind w:firstLine="284"/>
      <w:jc w:val="both"/>
    </w:pPr>
    <w:rPr>
      <w:rFonts w:eastAsia="Calibri"/>
      <w:color w:val="auto"/>
      <w:sz w:val="24"/>
      <w:szCs w:val="22"/>
    </w:rPr>
  </w:style>
  <w:style w:type="character" w:styleId="Hyperlink">
    <w:name w:val="Hyperlink"/>
    <w:unhideWhenUsed/>
    <w:qFormat/>
    <w:rPr>
      <w:color w:val="0000FF"/>
      <w:u w:val="single"/>
    </w:rPr>
  </w:style>
  <w:style w:type="character" w:styleId="LineNumber">
    <w:name w:val="line number"/>
    <w:basedOn w:val="DefaultParagraphFont"/>
    <w:uiPriority w:val="99"/>
    <w:semiHidden/>
    <w:unhideWhenUsed/>
    <w:qFormat/>
  </w:style>
  <w:style w:type="paragraph" w:styleId="List">
    <w:name w:val="List"/>
    <w:basedOn w:val="Normal"/>
    <w:uiPriority w:val="99"/>
    <w:unhideWhenUsed/>
    <w:qFormat/>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pPr>
      <w:numPr>
        <w:numId w:val="3"/>
      </w:numPr>
      <w:contextualSpacing/>
    </w:pPr>
    <w:rPr>
      <w:color w:val="auto"/>
      <w:sz w:val="24"/>
      <w:szCs w:val="24"/>
    </w:rPr>
  </w:style>
  <w:style w:type="paragraph" w:styleId="ListBullet4">
    <w:name w:val="List Bullet 4"/>
    <w:basedOn w:val="Normal"/>
    <w:qFormat/>
    <w:pPr>
      <w:numPr>
        <w:numId w:val="4"/>
      </w:numPr>
      <w:tabs>
        <w:tab w:val="clear" w:pos="1440"/>
        <w:tab w:val="left" w:pos="1209"/>
      </w:tabs>
      <w:ind w:left="1209"/>
    </w:pPr>
    <w:rPr>
      <w:rFonts w:ascii=".VnCentury Schoolbook" w:hAnsi=".VnCentury Schoolbook"/>
      <w:color w:val="auto"/>
      <w:sz w:val="21"/>
      <w:szCs w:val="20"/>
    </w:rPr>
  </w:style>
  <w:style w:type="paragraph" w:styleId="NormalWeb">
    <w:name w:val="Normal (Web)"/>
    <w:basedOn w:val="Normal"/>
    <w:link w:val="NormalWebChar"/>
    <w:uiPriority w:val="99"/>
    <w:unhideWhenUsed/>
    <w:qFormat/>
    <w:pPr>
      <w:spacing w:line="360" w:lineRule="auto"/>
      <w:ind w:firstLine="284"/>
      <w:jc w:val="both"/>
    </w:pPr>
    <w:rPr>
      <w:rFonts w:eastAsia="Calibri"/>
      <w:color w:val="auto"/>
      <w:sz w:val="24"/>
      <w:szCs w:val="24"/>
    </w:rPr>
  </w:style>
  <w:style w:type="paragraph" w:styleId="NormalIndent">
    <w:name w:val="Normal Indent"/>
    <w:basedOn w:val="Normal"/>
    <w:uiPriority w:val="99"/>
    <w:unhideWhenUsed/>
    <w:qFormat/>
    <w:pPr>
      <w:spacing w:before="60"/>
      <w:ind w:left="720" w:firstLine="284"/>
      <w:jc w:val="both"/>
    </w:pPr>
    <w:rPr>
      <w:color w:val="auto"/>
      <w:sz w:val="24"/>
      <w:szCs w:val="24"/>
      <w:lang w:val="vi-VN" w:eastAsia="vi-VN"/>
    </w:rPr>
  </w:style>
  <w:style w:type="character" w:styleId="PageNumber">
    <w:name w:val="page number"/>
    <w:qFormat/>
  </w:style>
  <w:style w:type="character" w:styleId="Strong">
    <w:name w:val="Strong"/>
    <w:uiPriority w:val="22"/>
    <w:qFormat/>
    <w:rPr>
      <w:b/>
      <w:bCs/>
    </w:rPr>
  </w:style>
  <w:style w:type="paragraph" w:styleId="Subtitle">
    <w:name w:val="Subtitle"/>
    <w:basedOn w:val="Normal"/>
    <w:next w:val="Normal"/>
    <w:link w:val="SubtitleChar"/>
    <w:uiPriority w:val="11"/>
    <w:qFormat/>
    <w:pPr>
      <w:spacing w:after="60"/>
      <w:jc w:val="center"/>
      <w:outlineLvl w:val="1"/>
    </w:pPr>
    <w:rPr>
      <w:color w:val="auto"/>
      <w:sz w:val="24"/>
      <w:szCs w:val="24"/>
    </w:rPr>
  </w:style>
  <w:style w:type="table" w:styleId="TableGrid">
    <w:name w:val="Table Grid"/>
    <w:aliases w:val="trongbang"/>
    <w:basedOn w:val="TableNormal"/>
    <w:qFormat/>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le">
    <w:name w:val="Title"/>
    <w:basedOn w:val="Normal"/>
    <w:link w:val="TitleChar"/>
    <w:qFormat/>
    <w:pPr>
      <w:jc w:val="center"/>
    </w:pPr>
    <w:rPr>
      <w:rFonts w:ascii="VNI-Souvir" w:hAnsi="VNI-Souvir"/>
      <w:color w:val="auto"/>
      <w:sz w:val="48"/>
      <w:szCs w:val="24"/>
    </w:rPr>
  </w:style>
  <w:style w:type="paragraph" w:styleId="TOC1">
    <w:name w:val="toc 1"/>
    <w:basedOn w:val="Normal"/>
    <w:next w:val="Normal"/>
    <w:link w:val="TOC1Char"/>
    <w:uiPriority w:val="39"/>
    <w:unhideWhenUsed/>
    <w:qFormat/>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pPr>
      <w:ind w:left="440"/>
    </w:pPr>
    <w:rPr>
      <w:rFonts w:cs="Calibri"/>
      <w:color w:val="auto"/>
      <w:sz w:val="20"/>
      <w:szCs w:val="20"/>
    </w:rPr>
  </w:style>
  <w:style w:type="paragraph" w:styleId="TOC5">
    <w:name w:val="toc 5"/>
    <w:basedOn w:val="Normal"/>
    <w:next w:val="Normal"/>
    <w:uiPriority w:val="39"/>
    <w:qFormat/>
    <w:pPr>
      <w:ind w:left="660"/>
    </w:pPr>
    <w:rPr>
      <w:rFonts w:cs="Calibri"/>
      <w:color w:val="auto"/>
      <w:sz w:val="20"/>
      <w:szCs w:val="20"/>
    </w:rPr>
  </w:style>
  <w:style w:type="paragraph" w:styleId="TOC6">
    <w:name w:val="toc 6"/>
    <w:basedOn w:val="Normal"/>
    <w:next w:val="Normal"/>
    <w:uiPriority w:val="39"/>
    <w:qFormat/>
    <w:pPr>
      <w:ind w:left="880"/>
    </w:pPr>
    <w:rPr>
      <w:rFonts w:cs="Calibri"/>
      <w:color w:val="auto"/>
      <w:sz w:val="20"/>
      <w:szCs w:val="20"/>
    </w:rPr>
  </w:style>
  <w:style w:type="paragraph" w:styleId="TOC7">
    <w:name w:val="toc 7"/>
    <w:basedOn w:val="Normal"/>
    <w:next w:val="Normal"/>
    <w:uiPriority w:val="39"/>
    <w:qFormat/>
    <w:pPr>
      <w:ind w:left="1100"/>
    </w:pPr>
    <w:rPr>
      <w:rFonts w:cs="Calibri"/>
      <w:color w:val="auto"/>
      <w:sz w:val="20"/>
      <w:szCs w:val="20"/>
    </w:rPr>
  </w:style>
  <w:style w:type="paragraph" w:styleId="TOC8">
    <w:name w:val="toc 8"/>
    <w:basedOn w:val="Normal"/>
    <w:next w:val="Normal"/>
    <w:uiPriority w:val="39"/>
    <w:qFormat/>
    <w:pPr>
      <w:ind w:left="1320"/>
    </w:pPr>
    <w:rPr>
      <w:rFonts w:cs="Calibri"/>
      <w:color w:val="auto"/>
      <w:sz w:val="20"/>
      <w:szCs w:val="20"/>
    </w:rPr>
  </w:style>
  <w:style w:type="paragraph" w:styleId="TOC9">
    <w:name w:val="toc 9"/>
    <w:basedOn w:val="Normal"/>
    <w:next w:val="Normal"/>
    <w:uiPriority w:val="39"/>
    <w:qFormat/>
    <w:pPr>
      <w:ind w:left="1540"/>
    </w:pPr>
    <w:rPr>
      <w:rFonts w:cs="Calibri"/>
      <w:color w:val="auto"/>
      <w:sz w:val="20"/>
      <w:szCs w:val="20"/>
    </w:rPr>
  </w:style>
  <w:style w:type="table" w:styleId="LightShading">
    <w:name w:val="Light Shading"/>
    <w:basedOn w:val="TableNormal"/>
    <w:uiPriority w:val="60"/>
    <w:qFormat/>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Pr>
      <w:rFonts w:ascii="Palatino Linotype" w:eastAsia="Calibri" w:hAnsi="Palatino Linotype" w:cs="Times New Roman"/>
      <w:color w:val="FF0000"/>
      <w:sz w:val="24"/>
    </w:rPr>
  </w:style>
  <w:style w:type="character" w:customStyle="1" w:styleId="Heading2Char">
    <w:name w:val="Heading 2 Char"/>
    <w:basedOn w:val="DefaultParagraphFont"/>
    <w:link w:val="Heading2"/>
    <w:qFormat/>
    <w:rPr>
      <w:rFonts w:ascii="Times New Roman" w:eastAsia="Times New Roman" w:hAnsi="Times New Roman" w:cs="Times New Roman"/>
      <w:b/>
      <w:bCs/>
      <w:color w:val="000000"/>
      <w:sz w:val="28"/>
      <w:szCs w:val="26"/>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uiPriority w:val="34"/>
    <w:qFormat/>
    <w:locked/>
  </w:style>
  <w:style w:type="character" w:customStyle="1" w:styleId="Heading1Char">
    <w:name w:val="Heading 1 Char"/>
    <w:basedOn w:val="DefaultParagraphFont"/>
    <w:link w:val="Heading1"/>
    <w:qFormat/>
    <w:rPr>
      <w:rFonts w:ascii="Times New Roman" w:eastAsia="Times New Roman" w:hAnsi="Times New Roman" w:cs="Times New Roman"/>
      <w:b/>
      <w:bCs/>
      <w:kern w:val="32"/>
      <w:sz w:val="28"/>
      <w:szCs w:val="32"/>
    </w:rPr>
  </w:style>
  <w:style w:type="character" w:customStyle="1" w:styleId="Heading3Char">
    <w:name w:val="Heading 3 Char"/>
    <w:basedOn w:val="DefaultParagraphFont"/>
    <w:link w:val="Heading3"/>
    <w:qFormat/>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qFormat/>
    <w:rPr>
      <w:rFonts w:ascii="Times New Roman" w:eastAsia="Times New Roman" w:hAnsi="Times New Roman" w:cs="Times New Roman"/>
      <w:sz w:val="24"/>
      <w:szCs w:val="24"/>
    </w:rPr>
  </w:style>
  <w:style w:type="character" w:customStyle="1" w:styleId="Heading5Char">
    <w:name w:val="Heading 5 Char"/>
    <w:basedOn w:val="DefaultParagraphFont"/>
    <w:link w:val="Heading5"/>
    <w:qFormat/>
    <w:rPr>
      <w:rFonts w:ascii="Times New Roman" w:eastAsia="Times New Roman" w:hAnsi="Times New Roman" w:cs="Times New Roman"/>
      <w:sz w:val="20"/>
      <w:szCs w:val="20"/>
    </w:rPr>
  </w:style>
  <w:style w:type="character" w:customStyle="1" w:styleId="Heading6Char">
    <w:name w:val="Heading 6 Char"/>
    <w:basedOn w:val="DefaultParagraphFont"/>
    <w:link w:val="Heading6"/>
    <w:qFormat/>
    <w:rPr>
      <w:rFonts w:ascii="Times New Roman" w:eastAsia="Times New Roman" w:hAnsi="Times New Roman" w:cs="Times New Roman"/>
      <w:sz w:val="15"/>
      <w:szCs w:val="15"/>
    </w:rPr>
  </w:style>
  <w:style w:type="character" w:customStyle="1" w:styleId="HeaderChar">
    <w:name w:val="Header Char"/>
    <w:basedOn w:val="DefaultParagraphFont"/>
    <w:link w:val="Header"/>
    <w:uiPriority w:val="99"/>
    <w:qFormat/>
    <w:rPr>
      <w:rFonts w:ascii="Times New Roman" w:eastAsia="Calibri" w:hAnsi="Times New Roman" w:cs="Times New Roman"/>
      <w:sz w:val="24"/>
    </w:rPr>
  </w:style>
  <w:style w:type="character" w:customStyle="1" w:styleId="FooterChar">
    <w:name w:val="Footer Char"/>
    <w:basedOn w:val="DefaultParagraphFont"/>
    <w:link w:val="Footer"/>
    <w:qFormat/>
    <w:rPr>
      <w:rFonts w:ascii="Times New Roman" w:eastAsia="Calibri" w:hAnsi="Times New Roman" w:cs="Times New Roman"/>
      <w:sz w:val="24"/>
    </w:rPr>
  </w:style>
  <w:style w:type="paragraph" w:customStyle="1" w:styleId="Default">
    <w:name w:val="Default"/>
    <w:qFormat/>
    <w:pPr>
      <w:autoSpaceDE w:val="0"/>
      <w:autoSpaceDN w:val="0"/>
      <w:adjustRightInd w:val="0"/>
      <w:ind w:firstLine="284"/>
      <w:jc w:val="both"/>
    </w:pPr>
    <w:rPr>
      <w:rFonts w:eastAsia="Calibri"/>
      <w:color w:val="000000"/>
      <w:sz w:val="24"/>
      <w:szCs w:val="24"/>
    </w:rPr>
  </w:style>
  <w:style w:type="character" w:customStyle="1" w:styleId="fontstyle01">
    <w:name w:val="fontstyle01"/>
    <w:qFormat/>
    <w:rPr>
      <w:rFonts w:ascii="VNI-Franko" w:hAnsi="VNI-Franko" w:hint="default"/>
      <w:color w:val="000000"/>
      <w:sz w:val="26"/>
      <w:szCs w:val="26"/>
    </w:rPr>
  </w:style>
  <w:style w:type="character" w:customStyle="1" w:styleId="fontstyle21">
    <w:name w:val="fontstyle21"/>
    <w:qFormat/>
    <w:rPr>
      <w:rFonts w:ascii="Palatino Linotype" w:hAnsi="Palatino Linotype" w:hint="default"/>
      <w:b/>
      <w:bCs/>
      <w:color w:val="000000"/>
      <w:sz w:val="22"/>
      <w:szCs w:val="22"/>
    </w:rPr>
  </w:style>
  <w:style w:type="table" w:customStyle="1" w:styleId="TableGrid1">
    <w:name w:val="Table Grid1"/>
    <w:basedOn w:val="TableNormal"/>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uiPriority w:val="3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0">
    <w:name w:val="Body text (2)_"/>
    <w:link w:val="Bodytext21"/>
    <w:qFormat/>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pPr>
      <w:widowControl w:val="0"/>
      <w:shd w:val="clear" w:color="auto" w:fill="FFFFFF"/>
      <w:spacing w:line="270" w:lineRule="exact"/>
      <w:ind w:firstLine="284"/>
      <w:jc w:val="both"/>
    </w:pPr>
    <w:rPr>
      <w:rFonts w:cstheme="minorBidi"/>
      <w:color w:val="auto"/>
      <w:sz w:val="18"/>
      <w:szCs w:val="18"/>
    </w:rPr>
  </w:style>
  <w:style w:type="character" w:customStyle="1" w:styleId="Bodytext4">
    <w:name w:val="Body text (4)_"/>
    <w:link w:val="Bodytext40"/>
    <w:qFormat/>
    <w:rPr>
      <w:rFonts w:ascii="Times New Roman" w:eastAsia="Times New Roman" w:hAnsi="Times New Roman"/>
      <w:i/>
      <w:iCs/>
      <w:shd w:val="clear" w:color="auto" w:fill="FFFFFF"/>
    </w:rPr>
  </w:style>
  <w:style w:type="paragraph" w:customStyle="1" w:styleId="Bodytext40">
    <w:name w:val="Body text (4)"/>
    <w:basedOn w:val="Normal"/>
    <w:link w:val="Bodytext4"/>
    <w:qFormat/>
    <w:pPr>
      <w:widowControl w:val="0"/>
      <w:shd w:val="clear" w:color="auto" w:fill="FFFFFF"/>
      <w:spacing w:before="60" w:line="270" w:lineRule="exact"/>
      <w:ind w:firstLine="284"/>
    </w:pPr>
    <w:rPr>
      <w:rFonts w:cstheme="minorBidi"/>
      <w:i/>
      <w:iCs/>
      <w:color w:val="auto"/>
      <w:sz w:val="22"/>
      <w:szCs w:val="22"/>
    </w:rPr>
  </w:style>
  <w:style w:type="table" w:customStyle="1" w:styleId="TableGrid4">
    <w:name w:val="Table Grid4"/>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uiPriority w:val="99"/>
    <w:semiHidden/>
    <w:unhideWhenUsed/>
    <w:qFormat/>
    <w:rPr>
      <w:color w:val="954F72"/>
      <w:u w:val="single"/>
    </w:rPr>
  </w:style>
  <w:style w:type="character" w:customStyle="1" w:styleId="fontstyle31">
    <w:name w:val="fontstyle31"/>
    <w:qFormat/>
    <w:rPr>
      <w:rFonts w:ascii="Symbol" w:hAnsi="Symbol" w:hint="default"/>
      <w:color w:val="000000"/>
      <w:sz w:val="22"/>
      <w:szCs w:val="22"/>
    </w:rPr>
  </w:style>
  <w:style w:type="character" w:customStyle="1" w:styleId="fontstyle41">
    <w:name w:val="fontstyle41"/>
    <w:qFormat/>
    <w:rPr>
      <w:rFonts w:ascii="Symbol" w:hAnsi="Symbol" w:hint="default"/>
      <w:color w:val="000000"/>
      <w:sz w:val="92"/>
      <w:szCs w:val="92"/>
    </w:rPr>
  </w:style>
  <w:style w:type="character" w:customStyle="1" w:styleId="fontstyle51">
    <w:name w:val="fontstyle51"/>
    <w:qFormat/>
    <w:rPr>
      <w:rFonts w:ascii="MT Extra" w:hAnsi="MT Extra" w:hint="default"/>
      <w:color w:val="000000"/>
      <w:sz w:val="84"/>
      <w:szCs w:val="84"/>
    </w:rPr>
  </w:style>
  <w:style w:type="table" w:customStyle="1" w:styleId="TableGrid6">
    <w:name w:val="Table Grid6"/>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alloonTextChar">
    <w:name w:val="Balloon Text Char"/>
    <w:basedOn w:val="DefaultParagraphFont"/>
    <w:link w:val="BalloonText"/>
    <w:qFormat/>
    <w:rPr>
      <w:rFonts w:ascii="Tahoma" w:eastAsia="Calibri" w:hAnsi="Tahoma" w:cs="Tahoma"/>
      <w:sz w:val="16"/>
      <w:szCs w:val="16"/>
    </w:rPr>
  </w:style>
  <w:style w:type="table" w:customStyle="1" w:styleId="TableGrid9">
    <w:name w:val="Table Grid9"/>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
    <w:name w:val="Table Grid10"/>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2">
    <w:name w:val="Table Grid12"/>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6">
    <w:name w:val="Table Grid16"/>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9">
    <w:name w:val="Table Grid19"/>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0">
    <w:name w:val="Table Grid20"/>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5">
    <w:name w:val="Table Grid25"/>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9">
    <w:name w:val="Table Grid29"/>
    <w:basedOn w:val="TableNormal"/>
    <w:uiPriority w:val="59"/>
    <w:qFormat/>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Pr>
      <w:rFonts w:ascii="TimesNewRomanPSMT" w:hAnsi="TimesNewRomanPSMT" w:hint="default"/>
      <w:color w:val="000000"/>
      <w:sz w:val="22"/>
      <w:szCs w:val="22"/>
    </w:rPr>
  </w:style>
  <w:style w:type="character" w:styleId="PlaceholderText">
    <w:name w:val="Placeholder Text"/>
    <w:uiPriority w:val="99"/>
    <w:semiHidden/>
    <w:qFormat/>
    <w:rPr>
      <w:color w:val="808080"/>
    </w:rPr>
  </w:style>
  <w:style w:type="paragraph" w:styleId="NoSpacing">
    <w:name w:val="No Spacing"/>
    <w:link w:val="NoSpacingChar"/>
    <w:uiPriority w:val="1"/>
    <w:qFormat/>
    <w:pPr>
      <w:ind w:firstLine="284"/>
      <w:jc w:val="both"/>
    </w:pPr>
    <w:rPr>
      <w:rFonts w:eastAsia="Calibri"/>
      <w:sz w:val="24"/>
      <w:szCs w:val="22"/>
    </w:rPr>
  </w:style>
  <w:style w:type="character" w:customStyle="1" w:styleId="Bodytext2Exact">
    <w:name w:val="Body text (2) Exact"/>
    <w:qFormat/>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
    <w:qFormat/>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pPr>
      <w:widowControl w:val="0"/>
      <w:shd w:val="clear" w:color="auto" w:fill="FFFFFF"/>
      <w:spacing w:before="240" w:line="0" w:lineRule="atLeast"/>
      <w:jc w:val="both"/>
    </w:pPr>
    <w:rPr>
      <w:color w:val="auto"/>
      <w:spacing w:val="10"/>
      <w:sz w:val="8"/>
      <w:szCs w:val="8"/>
    </w:rPr>
  </w:style>
  <w:style w:type="paragraph" w:customStyle="1" w:styleId="mab5">
    <w:name w:val="mab5"/>
    <w:basedOn w:val="Normal"/>
    <w:uiPriority w:val="99"/>
    <w:qFormat/>
    <w:pPr>
      <w:spacing w:before="60" w:after="75"/>
      <w:ind w:firstLine="284"/>
      <w:jc w:val="both"/>
    </w:pPr>
    <w:rPr>
      <w:color w:val="auto"/>
      <w:sz w:val="24"/>
      <w:szCs w:val="24"/>
      <w:lang w:val="vi-VN" w:eastAsia="vi-VN"/>
    </w:rPr>
  </w:style>
  <w:style w:type="paragraph" w:customStyle="1" w:styleId="bodytext200">
    <w:name w:val="bodytext20"/>
    <w:basedOn w:val="Normal"/>
    <w:qFormat/>
    <w:pPr>
      <w:spacing w:before="60" w:after="150"/>
      <w:ind w:firstLine="284"/>
      <w:jc w:val="both"/>
    </w:pPr>
    <w:rPr>
      <w:color w:val="auto"/>
      <w:sz w:val="24"/>
      <w:szCs w:val="24"/>
      <w:lang w:val="vi-VN" w:eastAsia="vi-VN"/>
    </w:rPr>
  </w:style>
  <w:style w:type="paragraph" w:customStyle="1" w:styleId="bodytext30">
    <w:name w:val="bodytext30"/>
    <w:basedOn w:val="Normal"/>
    <w:qFormat/>
    <w:pPr>
      <w:spacing w:before="60" w:after="150"/>
      <w:ind w:firstLine="284"/>
      <w:jc w:val="both"/>
    </w:pPr>
    <w:rPr>
      <w:color w:val="auto"/>
      <w:sz w:val="24"/>
      <w:szCs w:val="24"/>
      <w:lang w:val="vi-VN" w:eastAsia="vi-VN"/>
    </w:rPr>
  </w:style>
  <w:style w:type="paragraph" w:customStyle="1" w:styleId="heading10">
    <w:name w:val="heading10"/>
    <w:basedOn w:val="Normal"/>
    <w:qFormat/>
    <w:pPr>
      <w:spacing w:before="60" w:after="150"/>
      <w:ind w:firstLine="284"/>
      <w:jc w:val="both"/>
    </w:pPr>
    <w:rPr>
      <w:color w:val="auto"/>
      <w:sz w:val="24"/>
      <w:szCs w:val="24"/>
      <w:lang w:val="vi-VN" w:eastAsia="vi-VN"/>
    </w:rPr>
  </w:style>
  <w:style w:type="paragraph" w:customStyle="1" w:styleId="bodytext41">
    <w:name w:val="bodytext4"/>
    <w:basedOn w:val="Normal"/>
    <w:qFormat/>
    <w:pPr>
      <w:spacing w:before="60" w:after="150"/>
      <w:ind w:firstLine="284"/>
      <w:jc w:val="both"/>
    </w:pPr>
    <w:rPr>
      <w:color w:val="auto"/>
      <w:sz w:val="24"/>
      <w:szCs w:val="24"/>
      <w:lang w:val="vi-VN" w:eastAsia="vi-VN"/>
    </w:rPr>
  </w:style>
  <w:style w:type="paragraph" w:customStyle="1" w:styleId="bodytext1">
    <w:name w:val="bodytext1"/>
    <w:basedOn w:val="Normal"/>
    <w:qFormat/>
    <w:pPr>
      <w:spacing w:before="60" w:after="150"/>
      <w:ind w:firstLine="284"/>
      <w:jc w:val="both"/>
    </w:pPr>
    <w:rPr>
      <w:color w:val="auto"/>
      <w:sz w:val="24"/>
      <w:szCs w:val="24"/>
      <w:lang w:val="vi-VN" w:eastAsia="vi-VN"/>
    </w:rPr>
  </w:style>
  <w:style w:type="paragraph" w:customStyle="1" w:styleId="bodytext80">
    <w:name w:val="bodytext80"/>
    <w:basedOn w:val="Normal"/>
    <w:qFormat/>
    <w:pPr>
      <w:spacing w:before="60" w:after="150"/>
      <w:ind w:firstLine="284"/>
      <w:jc w:val="both"/>
    </w:pPr>
    <w:rPr>
      <w:color w:val="auto"/>
      <w:sz w:val="24"/>
      <w:szCs w:val="24"/>
      <w:lang w:val="vi-VN" w:eastAsia="vi-VN"/>
    </w:rPr>
  </w:style>
  <w:style w:type="paragraph" w:customStyle="1" w:styleId="heading120">
    <w:name w:val="heading120"/>
    <w:basedOn w:val="Normal"/>
    <w:qFormat/>
    <w:pPr>
      <w:spacing w:before="60" w:after="150"/>
      <w:ind w:firstLine="284"/>
      <w:jc w:val="both"/>
    </w:pPr>
    <w:rPr>
      <w:color w:val="auto"/>
      <w:sz w:val="24"/>
      <w:szCs w:val="24"/>
      <w:lang w:val="vi-VN" w:eastAsia="vi-VN"/>
    </w:rPr>
  </w:style>
  <w:style w:type="paragraph" w:customStyle="1" w:styleId="bodytext6">
    <w:name w:val="bodytext6"/>
    <w:basedOn w:val="Normal"/>
    <w:qFormat/>
    <w:pPr>
      <w:spacing w:before="60" w:after="150"/>
      <w:ind w:firstLine="284"/>
      <w:jc w:val="both"/>
    </w:pPr>
    <w:rPr>
      <w:color w:val="auto"/>
      <w:sz w:val="24"/>
      <w:szCs w:val="24"/>
      <w:lang w:val="vi-VN" w:eastAsia="vi-VN"/>
    </w:rPr>
  </w:style>
  <w:style w:type="paragraph" w:customStyle="1" w:styleId="magl30">
    <w:name w:val="magl30"/>
    <w:basedOn w:val="Normal"/>
    <w:qFormat/>
    <w:pPr>
      <w:spacing w:before="60" w:after="150"/>
      <w:ind w:left="450" w:firstLine="284"/>
      <w:jc w:val="both"/>
    </w:pPr>
    <w:rPr>
      <w:color w:val="auto"/>
      <w:sz w:val="24"/>
      <w:szCs w:val="24"/>
      <w:lang w:val="vi-VN" w:eastAsia="vi-VN"/>
    </w:rPr>
  </w:style>
  <w:style w:type="character" w:customStyle="1" w:styleId="cl6661">
    <w:name w:val="cl6661"/>
    <w:qFormat/>
    <w:rPr>
      <w:color w:val="666666"/>
    </w:rPr>
  </w:style>
  <w:style w:type="paragraph" w:customStyle="1" w:styleId="listparagraph0">
    <w:name w:val="listparagraph"/>
    <w:basedOn w:val="Normal"/>
    <w:qFormat/>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Pr>
      <w:rFonts w:ascii="Times New Roman" w:eastAsia="Times New Roman" w:hAnsi="Times New Roman"/>
      <w:sz w:val="18"/>
      <w:szCs w:val="18"/>
      <w:shd w:val="clear" w:color="auto" w:fill="FFFFFF"/>
    </w:rPr>
  </w:style>
  <w:style w:type="character" w:customStyle="1" w:styleId="mjx-char2">
    <w:name w:val="mjx-char2"/>
    <w:qFormat/>
  </w:style>
  <w:style w:type="character" w:customStyle="1" w:styleId="mjxassistivemathml">
    <w:name w:val="mjx_assistive_mathml"/>
    <w:basedOn w:val="DefaultParagraphFont"/>
    <w:qFormat/>
  </w:style>
  <w:style w:type="paragraph" w:customStyle="1" w:styleId="msonormal0">
    <w:name w:val="msonormal"/>
    <w:basedOn w:val="Normal"/>
    <w:qFormat/>
    <w:pPr>
      <w:spacing w:after="150"/>
    </w:pPr>
    <w:rPr>
      <w:color w:val="auto"/>
      <w:sz w:val="24"/>
      <w:szCs w:val="24"/>
    </w:rPr>
  </w:style>
  <w:style w:type="paragraph" w:customStyle="1" w:styleId="arial">
    <w:name w:val="arial"/>
    <w:basedOn w:val="Normal"/>
    <w:qFormat/>
    <w:pPr>
      <w:spacing w:after="150"/>
    </w:pPr>
    <w:rPr>
      <w:rFonts w:ascii="Arial" w:hAnsi="Arial" w:cs="Arial"/>
      <w:color w:val="auto"/>
      <w:sz w:val="24"/>
      <w:szCs w:val="24"/>
    </w:rPr>
  </w:style>
  <w:style w:type="paragraph" w:customStyle="1" w:styleId="hidden">
    <w:name w:val="hidden"/>
    <w:basedOn w:val="Normal"/>
    <w:qFormat/>
    <w:pPr>
      <w:spacing w:after="150"/>
    </w:pPr>
    <w:rPr>
      <w:vanish/>
      <w:color w:val="auto"/>
      <w:sz w:val="24"/>
      <w:szCs w:val="24"/>
    </w:rPr>
  </w:style>
  <w:style w:type="paragraph" w:customStyle="1" w:styleId="s14">
    <w:name w:val="s14"/>
    <w:basedOn w:val="Normal"/>
    <w:qFormat/>
    <w:pPr>
      <w:spacing w:after="150"/>
    </w:pPr>
    <w:rPr>
      <w:color w:val="auto"/>
      <w:sz w:val="21"/>
      <w:szCs w:val="21"/>
    </w:rPr>
  </w:style>
  <w:style w:type="paragraph" w:customStyle="1" w:styleId="s18">
    <w:name w:val="s18"/>
    <w:basedOn w:val="Normal"/>
    <w:qFormat/>
    <w:pPr>
      <w:spacing w:after="150"/>
    </w:pPr>
    <w:rPr>
      <w:color w:val="auto"/>
      <w:sz w:val="27"/>
      <w:szCs w:val="27"/>
    </w:rPr>
  </w:style>
  <w:style w:type="paragraph" w:customStyle="1" w:styleId="s24">
    <w:name w:val="s24"/>
    <w:basedOn w:val="Normal"/>
    <w:qFormat/>
    <w:pPr>
      <w:spacing w:after="150"/>
    </w:pPr>
    <w:rPr>
      <w:color w:val="auto"/>
      <w:sz w:val="36"/>
      <w:szCs w:val="36"/>
    </w:rPr>
  </w:style>
  <w:style w:type="paragraph" w:customStyle="1" w:styleId="magt5">
    <w:name w:val="magt5"/>
    <w:basedOn w:val="Normal"/>
    <w:qFormat/>
    <w:pPr>
      <w:spacing w:before="75" w:after="150"/>
    </w:pPr>
    <w:rPr>
      <w:color w:val="auto"/>
      <w:sz w:val="24"/>
      <w:szCs w:val="24"/>
    </w:rPr>
  </w:style>
  <w:style w:type="paragraph" w:customStyle="1" w:styleId="top35">
    <w:name w:val="top35"/>
    <w:basedOn w:val="Normal"/>
    <w:qFormat/>
    <w:pPr>
      <w:spacing w:before="525" w:after="150"/>
    </w:pPr>
    <w:rPr>
      <w:color w:val="auto"/>
      <w:sz w:val="24"/>
      <w:szCs w:val="24"/>
    </w:rPr>
  </w:style>
  <w:style w:type="paragraph" w:customStyle="1" w:styleId="top20">
    <w:name w:val="top20"/>
    <w:basedOn w:val="Normal"/>
    <w:qFormat/>
    <w:pPr>
      <w:spacing w:before="300" w:after="150"/>
    </w:pPr>
    <w:rPr>
      <w:color w:val="auto"/>
      <w:sz w:val="24"/>
      <w:szCs w:val="24"/>
    </w:rPr>
  </w:style>
  <w:style w:type="paragraph" w:customStyle="1" w:styleId="under">
    <w:name w:val="under"/>
    <w:basedOn w:val="Normal"/>
    <w:qFormat/>
    <w:pPr>
      <w:spacing w:after="150"/>
    </w:pPr>
    <w:rPr>
      <w:color w:val="auto"/>
      <w:sz w:val="24"/>
      <w:szCs w:val="24"/>
      <w:u w:val="single"/>
    </w:rPr>
  </w:style>
  <w:style w:type="paragraph" w:customStyle="1" w:styleId="transf">
    <w:name w:val="transf"/>
    <w:basedOn w:val="Normal"/>
    <w:qFormat/>
    <w:pPr>
      <w:spacing w:after="150"/>
    </w:pPr>
    <w:rPr>
      <w:caps/>
      <w:color w:val="auto"/>
      <w:sz w:val="24"/>
      <w:szCs w:val="24"/>
    </w:rPr>
  </w:style>
  <w:style w:type="paragraph" w:customStyle="1" w:styleId="line">
    <w:name w:val="line"/>
    <w:basedOn w:val="Normal"/>
    <w:qFormat/>
    <w:pPr>
      <w:spacing w:after="150"/>
    </w:pPr>
    <w:rPr>
      <w:strike/>
      <w:color w:val="auto"/>
      <w:sz w:val="24"/>
      <w:szCs w:val="24"/>
    </w:rPr>
  </w:style>
  <w:style w:type="paragraph" w:customStyle="1" w:styleId="main">
    <w:name w:val="main"/>
    <w:basedOn w:val="Normal"/>
    <w:qFormat/>
    <w:rPr>
      <w:color w:val="auto"/>
      <w:sz w:val="24"/>
      <w:szCs w:val="24"/>
    </w:rPr>
  </w:style>
  <w:style w:type="paragraph" w:customStyle="1" w:styleId="time">
    <w:name w:val="time"/>
    <w:basedOn w:val="Normal"/>
    <w:qFormat/>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pPr>
      <w:spacing w:after="150"/>
    </w:pPr>
    <w:rPr>
      <w:color w:val="auto"/>
      <w:sz w:val="24"/>
      <w:szCs w:val="24"/>
    </w:rPr>
  </w:style>
  <w:style w:type="paragraph" w:customStyle="1" w:styleId="contentwrap">
    <w:name w:val="content_wrap"/>
    <w:basedOn w:val="Normal"/>
    <w:qFormat/>
    <w:pPr>
      <w:shd w:val="clear" w:color="auto" w:fill="E3EEFF"/>
      <w:spacing w:after="150"/>
    </w:pPr>
    <w:rPr>
      <w:color w:val="auto"/>
      <w:sz w:val="24"/>
      <w:szCs w:val="24"/>
    </w:rPr>
  </w:style>
  <w:style w:type="paragraph" w:customStyle="1" w:styleId="left">
    <w:name w:val="left"/>
    <w:basedOn w:val="Normal"/>
    <w:qFormat/>
    <w:pPr>
      <w:spacing w:after="150"/>
    </w:pPr>
    <w:rPr>
      <w:color w:val="auto"/>
      <w:sz w:val="24"/>
      <w:szCs w:val="24"/>
    </w:rPr>
  </w:style>
  <w:style w:type="paragraph" w:customStyle="1" w:styleId="center">
    <w:name w:val="center"/>
    <w:basedOn w:val="Normal"/>
    <w:qFormat/>
    <w:pPr>
      <w:shd w:val="clear" w:color="auto" w:fill="2F3740"/>
      <w:spacing w:before="75" w:after="150"/>
      <w:jc w:val="center"/>
    </w:pPr>
    <w:rPr>
      <w:color w:val="auto"/>
      <w:sz w:val="24"/>
      <w:szCs w:val="24"/>
    </w:rPr>
  </w:style>
  <w:style w:type="paragraph" w:customStyle="1" w:styleId="preview">
    <w:name w:val="preview"/>
    <w:basedOn w:val="Normal"/>
    <w:qFormat/>
    <w:pPr>
      <w:spacing w:after="150"/>
    </w:pPr>
    <w:rPr>
      <w:color w:val="auto"/>
      <w:sz w:val="24"/>
      <w:szCs w:val="24"/>
    </w:rPr>
  </w:style>
  <w:style w:type="paragraph" w:customStyle="1" w:styleId="listquestion">
    <w:name w:val="listquestion"/>
    <w:basedOn w:val="Normal"/>
    <w:qFormat/>
    <w:pPr>
      <w:shd w:val="clear" w:color="auto" w:fill="E1E1E1"/>
      <w:spacing w:after="150"/>
    </w:pPr>
    <w:rPr>
      <w:color w:val="auto"/>
      <w:sz w:val="24"/>
      <w:szCs w:val="24"/>
    </w:rPr>
  </w:style>
  <w:style w:type="paragraph" w:customStyle="1" w:styleId="next">
    <w:name w:val="next"/>
    <w:basedOn w:val="Normal"/>
    <w:qFormat/>
    <w:pPr>
      <w:spacing w:after="150"/>
    </w:pPr>
    <w:rPr>
      <w:color w:val="auto"/>
      <w:sz w:val="24"/>
      <w:szCs w:val="24"/>
    </w:rPr>
  </w:style>
  <w:style w:type="paragraph" w:customStyle="1" w:styleId="right">
    <w:name w:val="right"/>
    <w:basedOn w:val="Normal"/>
    <w:qFormat/>
    <w:pPr>
      <w:spacing w:before="75" w:after="75"/>
      <w:ind w:left="75" w:right="75"/>
    </w:pPr>
    <w:rPr>
      <w:color w:val="auto"/>
      <w:sz w:val="24"/>
      <w:szCs w:val="24"/>
    </w:rPr>
  </w:style>
  <w:style w:type="paragraph" w:customStyle="1" w:styleId="lista">
    <w:name w:val="lista"/>
    <w:basedOn w:val="Normal"/>
    <w:qFormat/>
    <w:pPr>
      <w:spacing w:after="150"/>
    </w:pPr>
    <w:rPr>
      <w:color w:val="auto"/>
      <w:sz w:val="24"/>
      <w:szCs w:val="24"/>
    </w:rPr>
  </w:style>
  <w:style w:type="paragraph" w:customStyle="1" w:styleId="list20">
    <w:name w:val="list2"/>
    <w:basedOn w:val="Normal"/>
    <w:qFormat/>
    <w:pPr>
      <w:shd w:val="clear" w:color="auto" w:fill="D2D2D2"/>
      <w:spacing w:after="150"/>
    </w:pPr>
    <w:rPr>
      <w:color w:val="auto"/>
      <w:sz w:val="24"/>
      <w:szCs w:val="24"/>
    </w:rPr>
  </w:style>
  <w:style w:type="paragraph" w:customStyle="1" w:styleId="listgreen">
    <w:name w:val="listgreen"/>
    <w:basedOn w:val="Normal"/>
    <w:qFormat/>
    <w:pPr>
      <w:spacing w:after="150"/>
    </w:pPr>
    <w:rPr>
      <w:color w:val="auto"/>
      <w:sz w:val="24"/>
      <w:szCs w:val="24"/>
    </w:rPr>
  </w:style>
  <w:style w:type="paragraph" w:customStyle="1" w:styleId="listred">
    <w:name w:val="listred"/>
    <w:basedOn w:val="Normal"/>
    <w:qFormat/>
    <w:pPr>
      <w:spacing w:after="150"/>
    </w:pPr>
    <w:rPr>
      <w:color w:val="auto"/>
      <w:sz w:val="24"/>
      <w:szCs w:val="24"/>
    </w:rPr>
  </w:style>
  <w:style w:type="paragraph" w:customStyle="1" w:styleId="tic">
    <w:name w:val="tic"/>
    <w:basedOn w:val="Normal"/>
    <w:qFormat/>
    <w:pPr>
      <w:shd w:val="clear" w:color="auto" w:fill="83B855"/>
      <w:spacing w:before="210" w:after="150"/>
      <w:ind w:left="45"/>
    </w:pPr>
    <w:rPr>
      <w:color w:val="auto"/>
      <w:sz w:val="24"/>
      <w:szCs w:val="24"/>
    </w:rPr>
  </w:style>
  <w:style w:type="paragraph" w:customStyle="1" w:styleId="displayexam">
    <w:name w:val="display_exam"/>
    <w:basedOn w:val="Normal"/>
    <w:qFormat/>
    <w:pPr>
      <w:spacing w:after="150"/>
    </w:pPr>
    <w:rPr>
      <w:color w:val="auto"/>
      <w:sz w:val="27"/>
      <w:szCs w:val="27"/>
    </w:rPr>
  </w:style>
  <w:style w:type="paragraph" w:customStyle="1" w:styleId="boder">
    <w:name w:val="boder"/>
    <w:basedOn w:val="Normal"/>
    <w:qFormat/>
    <w:pPr>
      <w:pBdr>
        <w:bottom w:val="dotted" w:sz="6" w:space="0" w:color="949495"/>
      </w:pBdr>
      <w:spacing w:after="150"/>
    </w:pPr>
    <w:rPr>
      <w:color w:val="auto"/>
      <w:sz w:val="24"/>
      <w:szCs w:val="24"/>
    </w:rPr>
  </w:style>
  <w:style w:type="paragraph" w:customStyle="1" w:styleId="onlineprof">
    <w:name w:val="online_prof"/>
    <w:basedOn w:val="Normal"/>
    <w:qFormat/>
    <w:pPr>
      <w:shd w:val="clear" w:color="auto" w:fill="FFFFFF"/>
      <w:spacing w:before="75" w:after="75"/>
      <w:ind w:left="75"/>
    </w:pPr>
    <w:rPr>
      <w:color w:val="auto"/>
      <w:sz w:val="24"/>
      <w:szCs w:val="24"/>
    </w:rPr>
  </w:style>
  <w:style w:type="paragraph" w:customStyle="1" w:styleId="sidebar">
    <w:name w:val="sidebar"/>
    <w:basedOn w:val="Normal"/>
    <w:qFormat/>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pPr>
      <w:spacing w:after="150"/>
    </w:pPr>
    <w:rPr>
      <w:color w:val="auto"/>
      <w:sz w:val="24"/>
      <w:szCs w:val="24"/>
    </w:rPr>
  </w:style>
  <w:style w:type="paragraph" w:customStyle="1" w:styleId="linkfooder">
    <w:name w:val="link_fooder"/>
    <w:basedOn w:val="Normal"/>
    <w:qFormat/>
    <w:pPr>
      <w:spacing w:after="150"/>
      <w:jc w:val="center"/>
    </w:pPr>
    <w:rPr>
      <w:color w:val="auto"/>
      <w:sz w:val="24"/>
      <w:szCs w:val="24"/>
    </w:rPr>
  </w:style>
  <w:style w:type="paragraph" w:customStyle="1" w:styleId="btnwhile">
    <w:name w:val="btn_while"/>
    <w:basedOn w:val="Normal"/>
    <w:qFormat/>
    <w:pPr>
      <w:shd w:val="clear" w:color="auto" w:fill="F0F0F0"/>
      <w:spacing w:after="150"/>
    </w:pPr>
    <w:rPr>
      <w:color w:val="333333"/>
      <w:sz w:val="24"/>
      <w:szCs w:val="24"/>
    </w:rPr>
  </w:style>
  <w:style w:type="paragraph" w:customStyle="1" w:styleId="timeexam">
    <w:name w:val="time_exam"/>
    <w:basedOn w:val="Normal"/>
    <w:qFormat/>
    <w:pPr>
      <w:spacing w:after="150"/>
      <w:ind w:left="1050"/>
    </w:pPr>
    <w:rPr>
      <w:color w:val="2A6100"/>
      <w:sz w:val="30"/>
      <w:szCs w:val="30"/>
    </w:rPr>
  </w:style>
  <w:style w:type="paragraph" w:customStyle="1" w:styleId="bggrblue">
    <w:name w:val="bg_grblue"/>
    <w:basedOn w:val="Normal"/>
    <w:qFormat/>
    <w:pPr>
      <w:shd w:val="clear" w:color="auto" w:fill="F2F5F9"/>
      <w:spacing w:after="150"/>
    </w:pPr>
    <w:rPr>
      <w:color w:val="auto"/>
      <w:sz w:val="24"/>
      <w:szCs w:val="24"/>
    </w:rPr>
  </w:style>
  <w:style w:type="paragraph" w:customStyle="1" w:styleId="btngreen">
    <w:name w:val="btn_green"/>
    <w:basedOn w:val="Normal"/>
    <w:qFormat/>
    <w:pPr>
      <w:shd w:val="clear" w:color="auto" w:fill="2D9B08"/>
      <w:spacing w:after="150"/>
    </w:pPr>
    <w:rPr>
      <w:b/>
      <w:bCs/>
      <w:color w:val="FFFFFF"/>
      <w:sz w:val="24"/>
      <w:szCs w:val="24"/>
    </w:rPr>
  </w:style>
  <w:style w:type="paragraph" w:customStyle="1" w:styleId="col530">
    <w:name w:val="col530"/>
    <w:basedOn w:val="Normal"/>
    <w:qFormat/>
    <w:pPr>
      <w:pBdr>
        <w:right w:val="single" w:sz="6" w:space="0" w:color="CCCCCC"/>
      </w:pBdr>
      <w:spacing w:before="150" w:after="150"/>
      <w:ind w:left="150" w:right="150"/>
    </w:pPr>
    <w:rPr>
      <w:color w:val="auto"/>
      <w:sz w:val="24"/>
      <w:szCs w:val="24"/>
    </w:rPr>
  </w:style>
  <w:style w:type="paragraph" w:customStyle="1" w:styleId="col20">
    <w:name w:val="col20"/>
    <w:basedOn w:val="Normal"/>
    <w:qFormat/>
    <w:pPr>
      <w:spacing w:before="300" w:after="150"/>
    </w:pPr>
    <w:rPr>
      <w:color w:val="auto"/>
      <w:sz w:val="24"/>
      <w:szCs w:val="24"/>
    </w:rPr>
  </w:style>
  <w:style w:type="paragraph" w:customStyle="1" w:styleId="btngraysmall">
    <w:name w:val="btn_graysmall"/>
    <w:basedOn w:val="Normal"/>
    <w:qFormat/>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pPr>
      <w:spacing w:after="150"/>
    </w:pPr>
    <w:rPr>
      <w:rFonts w:ascii="Arial" w:hAnsi="Arial" w:cs="Arial"/>
      <w:color w:val="auto"/>
      <w:sz w:val="24"/>
      <w:szCs w:val="24"/>
    </w:rPr>
  </w:style>
  <w:style w:type="paragraph" w:customStyle="1" w:styleId="member">
    <w:name w:val="member"/>
    <w:basedOn w:val="Normal"/>
    <w:qFormat/>
    <w:pPr>
      <w:spacing w:after="150"/>
    </w:pPr>
    <w:rPr>
      <w:color w:val="auto"/>
      <w:sz w:val="24"/>
      <w:szCs w:val="24"/>
    </w:rPr>
  </w:style>
  <w:style w:type="paragraph" w:customStyle="1" w:styleId="boxblue">
    <w:name w:val="box_blue"/>
    <w:basedOn w:val="Normal"/>
    <w:qFormat/>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pPr>
      <w:spacing w:after="150"/>
    </w:pPr>
    <w:rPr>
      <w:color w:val="auto"/>
      <w:sz w:val="24"/>
      <w:szCs w:val="24"/>
    </w:rPr>
  </w:style>
  <w:style w:type="paragraph" w:customStyle="1" w:styleId="icforward">
    <w:name w:val="ic_forward"/>
    <w:basedOn w:val="Normal"/>
    <w:qFormat/>
    <w:pPr>
      <w:spacing w:after="150"/>
    </w:pPr>
    <w:rPr>
      <w:color w:val="auto"/>
      <w:sz w:val="24"/>
      <w:szCs w:val="24"/>
    </w:rPr>
  </w:style>
  <w:style w:type="paragraph" w:customStyle="1" w:styleId="view">
    <w:name w:val="view"/>
    <w:basedOn w:val="Normal"/>
    <w:qFormat/>
    <w:pPr>
      <w:spacing w:after="150"/>
    </w:pPr>
    <w:rPr>
      <w:color w:val="auto"/>
      <w:sz w:val="24"/>
      <w:szCs w:val="24"/>
    </w:rPr>
  </w:style>
  <w:style w:type="paragraph" w:customStyle="1" w:styleId="fromleft">
    <w:name w:val="from_left"/>
    <w:basedOn w:val="Normal"/>
    <w:qFormat/>
    <w:pPr>
      <w:spacing w:after="150"/>
    </w:pPr>
    <w:rPr>
      <w:color w:val="auto"/>
      <w:sz w:val="24"/>
      <w:szCs w:val="24"/>
    </w:rPr>
  </w:style>
  <w:style w:type="paragraph" w:customStyle="1" w:styleId="fromright">
    <w:name w:val="from_right"/>
    <w:basedOn w:val="Normal"/>
    <w:qFormat/>
    <w:pPr>
      <w:spacing w:after="150"/>
    </w:pPr>
    <w:rPr>
      <w:color w:val="auto"/>
      <w:sz w:val="24"/>
      <w:szCs w:val="24"/>
    </w:rPr>
  </w:style>
  <w:style w:type="paragraph" w:customStyle="1" w:styleId="top1">
    <w:name w:val="top1"/>
    <w:basedOn w:val="Normal"/>
    <w:qFormat/>
    <w:pPr>
      <w:shd w:val="clear" w:color="auto" w:fill="FFFFFF"/>
      <w:spacing w:after="150"/>
      <w:jc w:val="center"/>
    </w:pPr>
    <w:rPr>
      <w:color w:val="auto"/>
      <w:sz w:val="24"/>
      <w:szCs w:val="24"/>
    </w:rPr>
  </w:style>
  <w:style w:type="paragraph" w:customStyle="1" w:styleId="topavar">
    <w:name w:val="top_avar"/>
    <w:basedOn w:val="Normal"/>
    <w:qFormat/>
    <w:pPr>
      <w:ind w:left="3060"/>
    </w:pPr>
    <w:rPr>
      <w:color w:val="auto"/>
      <w:sz w:val="24"/>
      <w:szCs w:val="24"/>
    </w:rPr>
  </w:style>
  <w:style w:type="paragraph" w:customStyle="1" w:styleId="table2">
    <w:name w:val="table2"/>
    <w:basedOn w:val="Normal"/>
    <w:qFormat/>
    <w:pPr>
      <w:shd w:val="clear" w:color="auto" w:fill="F6F7F8"/>
      <w:spacing w:after="150"/>
    </w:pPr>
    <w:rPr>
      <w:color w:val="auto"/>
      <w:sz w:val="24"/>
      <w:szCs w:val="24"/>
    </w:rPr>
  </w:style>
  <w:style w:type="paragraph" w:customStyle="1" w:styleId="clgreen">
    <w:name w:val="clgreen"/>
    <w:basedOn w:val="Normal"/>
    <w:qFormat/>
    <w:pPr>
      <w:spacing w:after="150"/>
    </w:pPr>
    <w:rPr>
      <w:color w:val="69924F"/>
      <w:sz w:val="24"/>
      <w:szCs w:val="24"/>
    </w:rPr>
  </w:style>
  <w:style w:type="paragraph" w:customStyle="1" w:styleId="pad5">
    <w:name w:val="pad5"/>
    <w:basedOn w:val="Normal"/>
    <w:qFormat/>
    <w:pPr>
      <w:spacing w:after="150"/>
    </w:pPr>
    <w:rPr>
      <w:color w:val="auto"/>
      <w:sz w:val="24"/>
      <w:szCs w:val="24"/>
    </w:rPr>
  </w:style>
  <w:style w:type="paragraph" w:customStyle="1" w:styleId="radius">
    <w:name w:val="radius"/>
    <w:basedOn w:val="Normal"/>
    <w:qFormat/>
    <w:pPr>
      <w:spacing w:after="150"/>
    </w:pPr>
    <w:rPr>
      <w:color w:val="auto"/>
      <w:sz w:val="24"/>
      <w:szCs w:val="24"/>
    </w:rPr>
  </w:style>
  <w:style w:type="paragraph" w:customStyle="1" w:styleId="socal">
    <w:name w:val="socal"/>
    <w:basedOn w:val="Normal"/>
    <w:qFormat/>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pPr>
      <w:pBdr>
        <w:top w:val="dotted" w:sz="6" w:space="6" w:color="999999"/>
      </w:pBdr>
      <w:spacing w:before="150" w:after="150"/>
    </w:pPr>
    <w:rPr>
      <w:color w:val="auto"/>
      <w:sz w:val="24"/>
      <w:szCs w:val="24"/>
    </w:rPr>
  </w:style>
  <w:style w:type="paragraph" w:customStyle="1" w:styleId="badge">
    <w:name w:val="badge"/>
    <w:basedOn w:val="Normal"/>
    <w:qFormat/>
    <w:pPr>
      <w:spacing w:after="150"/>
    </w:pPr>
    <w:rPr>
      <w:color w:val="auto"/>
      <w:sz w:val="24"/>
      <w:szCs w:val="24"/>
    </w:rPr>
  </w:style>
  <w:style w:type="paragraph" w:customStyle="1" w:styleId="timeline">
    <w:name w:val="timeline"/>
    <w:basedOn w:val="Normal"/>
    <w:qFormat/>
    <w:pPr>
      <w:shd w:val="clear" w:color="auto" w:fill="F6F7F8"/>
      <w:spacing w:after="150"/>
    </w:pPr>
    <w:rPr>
      <w:color w:val="333333"/>
      <w:sz w:val="20"/>
      <w:szCs w:val="20"/>
    </w:rPr>
  </w:style>
  <w:style w:type="paragraph" w:customStyle="1" w:styleId="formreply">
    <w:name w:val="form_reply"/>
    <w:basedOn w:val="Normal"/>
    <w:qFormat/>
    <w:pPr>
      <w:spacing w:after="150"/>
      <w:ind w:right="75"/>
    </w:pPr>
    <w:rPr>
      <w:color w:val="auto"/>
      <w:sz w:val="24"/>
      <w:szCs w:val="24"/>
    </w:rPr>
  </w:style>
  <w:style w:type="paragraph" w:customStyle="1" w:styleId="commentupload">
    <w:name w:val="comment_upload"/>
    <w:basedOn w:val="Normal"/>
    <w:qFormat/>
    <w:pPr>
      <w:shd w:val="clear" w:color="auto" w:fill="E6ECF2"/>
      <w:spacing w:before="75" w:after="150"/>
      <w:ind w:right="45"/>
    </w:pPr>
    <w:rPr>
      <w:color w:val="auto"/>
      <w:sz w:val="24"/>
      <w:szCs w:val="24"/>
    </w:rPr>
  </w:style>
  <w:style w:type="paragraph" w:customStyle="1" w:styleId="blockcontent">
    <w:name w:val="blockcontent"/>
    <w:basedOn w:val="Normal"/>
    <w:qFormat/>
    <w:pPr>
      <w:pBdr>
        <w:bottom w:val="dotted" w:sz="6" w:space="4" w:color="949495"/>
      </w:pBdr>
      <w:spacing w:after="75"/>
    </w:pPr>
    <w:rPr>
      <w:color w:val="auto"/>
      <w:sz w:val="24"/>
      <w:szCs w:val="24"/>
    </w:rPr>
  </w:style>
  <w:style w:type="paragraph" w:customStyle="1" w:styleId="icstatus">
    <w:name w:val="ic_status"/>
    <w:basedOn w:val="Normal"/>
    <w:qFormat/>
    <w:pPr>
      <w:spacing w:after="150"/>
    </w:pPr>
    <w:rPr>
      <w:color w:val="auto"/>
      <w:sz w:val="24"/>
      <w:szCs w:val="24"/>
    </w:rPr>
  </w:style>
  <w:style w:type="paragraph" w:customStyle="1" w:styleId="icupimage">
    <w:name w:val="ic_upimage"/>
    <w:basedOn w:val="Normal"/>
    <w:qFormat/>
    <w:pPr>
      <w:spacing w:after="150"/>
    </w:pPr>
    <w:rPr>
      <w:color w:val="auto"/>
      <w:sz w:val="24"/>
      <w:szCs w:val="24"/>
    </w:rPr>
  </w:style>
  <w:style w:type="paragraph" w:customStyle="1" w:styleId="icformula">
    <w:name w:val="ic_formula"/>
    <w:basedOn w:val="Normal"/>
    <w:qFormat/>
    <w:pPr>
      <w:spacing w:after="150"/>
    </w:pPr>
    <w:rPr>
      <w:color w:val="auto"/>
      <w:sz w:val="24"/>
      <w:szCs w:val="24"/>
    </w:rPr>
  </w:style>
  <w:style w:type="paragraph" w:customStyle="1" w:styleId="remove">
    <w:name w:val="remove"/>
    <w:basedOn w:val="Normal"/>
    <w:qFormat/>
    <w:pPr>
      <w:spacing w:after="150"/>
    </w:pPr>
    <w:rPr>
      <w:vanish/>
      <w:color w:val="auto"/>
      <w:sz w:val="24"/>
      <w:szCs w:val="24"/>
    </w:rPr>
  </w:style>
  <w:style w:type="paragraph" w:customStyle="1" w:styleId="upload">
    <w:name w:val="upload"/>
    <w:basedOn w:val="Normal"/>
    <w:qFormat/>
    <w:pPr>
      <w:spacing w:after="150"/>
    </w:pPr>
    <w:rPr>
      <w:color w:val="auto"/>
      <w:sz w:val="24"/>
      <w:szCs w:val="24"/>
    </w:rPr>
  </w:style>
  <w:style w:type="paragraph" w:customStyle="1" w:styleId="likeface">
    <w:name w:val="like_face"/>
    <w:basedOn w:val="Normal"/>
    <w:qFormat/>
    <w:pPr>
      <w:spacing w:after="150"/>
    </w:pPr>
    <w:rPr>
      <w:color w:val="auto"/>
      <w:sz w:val="24"/>
      <w:szCs w:val="24"/>
    </w:rPr>
  </w:style>
  <w:style w:type="paragraph" w:customStyle="1" w:styleId="dot">
    <w:name w:val="dot"/>
    <w:basedOn w:val="Normal"/>
    <w:qFormat/>
    <w:pPr>
      <w:spacing w:after="150"/>
    </w:pPr>
    <w:rPr>
      <w:color w:val="auto"/>
      <w:sz w:val="24"/>
      <w:szCs w:val="24"/>
    </w:rPr>
  </w:style>
  <w:style w:type="paragraph" w:customStyle="1" w:styleId="iconclose">
    <w:name w:val="icon_close"/>
    <w:basedOn w:val="Normal"/>
    <w:qFormat/>
    <w:pPr>
      <w:spacing w:after="150"/>
    </w:pPr>
    <w:rPr>
      <w:color w:val="auto"/>
      <w:sz w:val="24"/>
      <w:szCs w:val="24"/>
    </w:rPr>
  </w:style>
  <w:style w:type="paragraph" w:customStyle="1" w:styleId="closetheater">
    <w:name w:val="closetheater"/>
    <w:basedOn w:val="Normal"/>
    <w:qFormat/>
    <w:pPr>
      <w:spacing w:after="150"/>
    </w:pPr>
    <w:rPr>
      <w:color w:val="auto"/>
      <w:sz w:val="24"/>
      <w:szCs w:val="24"/>
    </w:rPr>
  </w:style>
  <w:style w:type="paragraph" w:customStyle="1" w:styleId="teach">
    <w:name w:val="teach"/>
    <w:basedOn w:val="Normal"/>
    <w:qFormat/>
    <w:pPr>
      <w:spacing w:after="150"/>
    </w:pPr>
    <w:rPr>
      <w:color w:val="auto"/>
      <w:sz w:val="24"/>
      <w:szCs w:val="24"/>
    </w:rPr>
  </w:style>
  <w:style w:type="paragraph" w:customStyle="1" w:styleId="icexam">
    <w:name w:val="ic_exam"/>
    <w:basedOn w:val="Normal"/>
    <w:qFormat/>
    <w:pPr>
      <w:spacing w:after="150"/>
    </w:pPr>
    <w:rPr>
      <w:color w:val="auto"/>
      <w:sz w:val="24"/>
      <w:szCs w:val="24"/>
    </w:rPr>
  </w:style>
  <w:style w:type="paragraph" w:customStyle="1" w:styleId="true">
    <w:name w:val="true"/>
    <w:basedOn w:val="Normal"/>
    <w:qFormat/>
    <w:pPr>
      <w:spacing w:after="150"/>
    </w:pPr>
    <w:rPr>
      <w:color w:val="auto"/>
      <w:sz w:val="24"/>
      <w:szCs w:val="24"/>
    </w:rPr>
  </w:style>
  <w:style w:type="paragraph" w:customStyle="1" w:styleId="fale">
    <w:name w:val="fale"/>
    <w:basedOn w:val="Normal"/>
    <w:qFormat/>
    <w:pPr>
      <w:spacing w:after="150"/>
    </w:pPr>
    <w:rPr>
      <w:color w:val="auto"/>
      <w:sz w:val="24"/>
      <w:szCs w:val="24"/>
    </w:rPr>
  </w:style>
  <w:style w:type="paragraph" w:customStyle="1" w:styleId="icplus">
    <w:name w:val="ic_plus"/>
    <w:basedOn w:val="Normal"/>
    <w:qFormat/>
    <w:pPr>
      <w:spacing w:after="150"/>
    </w:pPr>
    <w:rPr>
      <w:color w:val="auto"/>
      <w:sz w:val="24"/>
      <w:szCs w:val="24"/>
    </w:rPr>
  </w:style>
  <w:style w:type="paragraph" w:customStyle="1" w:styleId="pageletcomposer">
    <w:name w:val="pagelet_composer"/>
    <w:basedOn w:val="Normal"/>
    <w:qFormat/>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pPr>
      <w:spacing w:after="150"/>
      <w:ind w:right="45"/>
    </w:pPr>
    <w:rPr>
      <w:color w:val="auto"/>
      <w:sz w:val="24"/>
      <w:szCs w:val="24"/>
    </w:rPr>
  </w:style>
  <w:style w:type="paragraph" w:customStyle="1" w:styleId="selectgriditem">
    <w:name w:val="selectgriditem"/>
    <w:basedOn w:val="Normal"/>
    <w:qFormat/>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pPr>
      <w:spacing w:after="150"/>
    </w:pPr>
    <w:rPr>
      <w:color w:val="auto"/>
      <w:sz w:val="24"/>
      <w:szCs w:val="24"/>
    </w:rPr>
  </w:style>
  <w:style w:type="paragraph" w:customStyle="1" w:styleId="shadow">
    <w:name w:val="shadow"/>
    <w:basedOn w:val="Normal"/>
    <w:qFormat/>
    <w:pPr>
      <w:shd w:val="clear" w:color="auto" w:fill="FFFFFF"/>
      <w:spacing w:after="150"/>
    </w:pPr>
    <w:rPr>
      <w:color w:val="auto"/>
      <w:sz w:val="24"/>
      <w:szCs w:val="24"/>
    </w:rPr>
  </w:style>
  <w:style w:type="paragraph" w:customStyle="1" w:styleId="slideright">
    <w:name w:val="slide_right"/>
    <w:basedOn w:val="Normal"/>
    <w:qFormat/>
    <w:pPr>
      <w:spacing w:after="150"/>
    </w:pPr>
    <w:rPr>
      <w:color w:val="auto"/>
      <w:sz w:val="24"/>
      <w:szCs w:val="24"/>
    </w:rPr>
  </w:style>
  <w:style w:type="paragraph" w:customStyle="1" w:styleId="col1">
    <w:name w:val="col1"/>
    <w:basedOn w:val="Normal"/>
    <w:qFormat/>
    <w:pPr>
      <w:spacing w:after="150"/>
    </w:pPr>
    <w:rPr>
      <w:color w:val="auto"/>
      <w:sz w:val="24"/>
      <w:szCs w:val="24"/>
    </w:rPr>
  </w:style>
  <w:style w:type="paragraph" w:customStyle="1" w:styleId="col2">
    <w:name w:val="col2"/>
    <w:basedOn w:val="Normal"/>
    <w:qFormat/>
    <w:pPr>
      <w:spacing w:after="150"/>
    </w:pPr>
    <w:rPr>
      <w:color w:val="auto"/>
      <w:sz w:val="24"/>
      <w:szCs w:val="24"/>
    </w:rPr>
  </w:style>
  <w:style w:type="paragraph" w:customStyle="1" w:styleId="col3">
    <w:name w:val="col3"/>
    <w:basedOn w:val="Normal"/>
    <w:qFormat/>
    <w:pPr>
      <w:spacing w:after="150"/>
    </w:pPr>
    <w:rPr>
      <w:color w:val="auto"/>
      <w:sz w:val="24"/>
      <w:szCs w:val="24"/>
    </w:rPr>
  </w:style>
  <w:style w:type="paragraph" w:customStyle="1" w:styleId="boxinfo">
    <w:name w:val="box_info"/>
    <w:basedOn w:val="Normal"/>
    <w:qFormat/>
    <w:pPr>
      <w:spacing w:after="150"/>
    </w:pPr>
    <w:rPr>
      <w:color w:val="auto"/>
      <w:sz w:val="24"/>
      <w:szCs w:val="24"/>
    </w:rPr>
  </w:style>
  <w:style w:type="paragraph" w:customStyle="1" w:styleId="col510">
    <w:name w:val="col510"/>
    <w:basedOn w:val="Normal"/>
    <w:qFormat/>
    <w:pPr>
      <w:spacing w:after="150"/>
    </w:pPr>
    <w:rPr>
      <w:color w:val="auto"/>
      <w:sz w:val="24"/>
      <w:szCs w:val="24"/>
    </w:rPr>
  </w:style>
  <w:style w:type="paragraph" w:customStyle="1" w:styleId="col47">
    <w:name w:val="col47"/>
    <w:basedOn w:val="Normal"/>
    <w:qFormat/>
    <w:pPr>
      <w:spacing w:after="150"/>
    </w:pPr>
    <w:rPr>
      <w:color w:val="auto"/>
      <w:sz w:val="24"/>
      <w:szCs w:val="24"/>
    </w:rPr>
  </w:style>
  <w:style w:type="paragraph" w:customStyle="1" w:styleId="popup">
    <w:name w:val="popup"/>
    <w:basedOn w:val="Normal"/>
    <w:qFormat/>
    <w:pPr>
      <w:shd w:val="clear" w:color="auto" w:fill="FFFFFF"/>
      <w:spacing w:after="150"/>
    </w:pPr>
    <w:rPr>
      <w:vanish/>
      <w:color w:val="auto"/>
      <w:sz w:val="24"/>
      <w:szCs w:val="24"/>
    </w:rPr>
  </w:style>
  <w:style w:type="paragraph" w:customStyle="1" w:styleId="popup-cont">
    <w:name w:val="popup-cont"/>
    <w:basedOn w:val="Normal"/>
    <w:qFormat/>
    <w:pPr>
      <w:shd w:val="clear" w:color="auto" w:fill="FFFFFF"/>
      <w:spacing w:after="150"/>
    </w:pPr>
    <w:rPr>
      <w:color w:val="auto"/>
      <w:sz w:val="24"/>
      <w:szCs w:val="24"/>
    </w:rPr>
  </w:style>
  <w:style w:type="paragraph" w:customStyle="1" w:styleId="btnblue">
    <w:name w:val="btn_blue"/>
    <w:basedOn w:val="Normal"/>
    <w:qFormat/>
    <w:pPr>
      <w:shd w:val="clear" w:color="auto" w:fill="3E72AC"/>
      <w:spacing w:after="150" w:line="240" w:lineRule="atLeast"/>
    </w:pPr>
    <w:rPr>
      <w:color w:val="FFFFFF"/>
      <w:sz w:val="24"/>
      <w:szCs w:val="24"/>
    </w:rPr>
  </w:style>
  <w:style w:type="paragraph" w:customStyle="1" w:styleId="stagewrappersub">
    <w:name w:val="stagewrapper_sub"/>
    <w:basedOn w:val="Normal"/>
    <w:qFormat/>
    <w:pPr>
      <w:spacing w:after="150" w:line="8720" w:lineRule="atLeast"/>
    </w:pPr>
    <w:rPr>
      <w:color w:val="auto"/>
      <w:sz w:val="24"/>
      <w:szCs w:val="24"/>
    </w:rPr>
  </w:style>
  <w:style w:type="paragraph" w:customStyle="1" w:styleId="pageprev">
    <w:name w:val="page_prev"/>
    <w:basedOn w:val="Normal"/>
    <w:qFormat/>
    <w:pPr>
      <w:spacing w:after="150"/>
    </w:pPr>
    <w:rPr>
      <w:vanish/>
      <w:color w:val="auto"/>
      <w:sz w:val="24"/>
      <w:szCs w:val="24"/>
    </w:rPr>
  </w:style>
  <w:style w:type="paragraph" w:customStyle="1" w:styleId="pagenext">
    <w:name w:val="page_next"/>
    <w:basedOn w:val="Normal"/>
    <w:qFormat/>
    <w:pPr>
      <w:spacing w:after="150"/>
    </w:pPr>
    <w:rPr>
      <w:vanish/>
      <w:color w:val="auto"/>
      <w:sz w:val="24"/>
      <w:szCs w:val="24"/>
    </w:rPr>
  </w:style>
  <w:style w:type="paragraph" w:customStyle="1" w:styleId="commentable">
    <w:name w:val="commentable"/>
    <w:basedOn w:val="Normal"/>
    <w:qFormat/>
    <w:pPr>
      <w:shd w:val="clear" w:color="auto" w:fill="FFFFFF"/>
      <w:spacing w:after="150"/>
    </w:pPr>
    <w:rPr>
      <w:color w:val="auto"/>
      <w:sz w:val="24"/>
      <w:szCs w:val="24"/>
    </w:rPr>
  </w:style>
  <w:style w:type="paragraph" w:customStyle="1" w:styleId="snowliftfullscreen">
    <w:name w:val="snowliftfullscreen"/>
    <w:basedOn w:val="Normal"/>
    <w:pPr>
      <w:spacing w:after="150"/>
    </w:pPr>
    <w:rPr>
      <w:vanish/>
      <w:color w:val="auto"/>
      <w:sz w:val="24"/>
      <w:szCs w:val="24"/>
    </w:rPr>
  </w:style>
  <w:style w:type="paragraph" w:customStyle="1" w:styleId="scroll3">
    <w:name w:val="scroll3"/>
    <w:basedOn w:val="Normal"/>
    <w:qFormat/>
    <w:pPr>
      <w:spacing w:after="150"/>
    </w:pPr>
    <w:rPr>
      <w:color w:val="auto"/>
      <w:sz w:val="24"/>
      <w:szCs w:val="24"/>
    </w:rPr>
  </w:style>
  <w:style w:type="paragraph" w:customStyle="1" w:styleId="symbol">
    <w:name w:val="symbol"/>
    <w:basedOn w:val="Normal"/>
    <w:qFormat/>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pPr>
      <w:shd w:val="clear" w:color="auto" w:fill="E9573E"/>
      <w:spacing w:after="150"/>
    </w:pPr>
    <w:rPr>
      <w:b/>
      <w:bCs/>
      <w:color w:val="FFFFFF"/>
      <w:sz w:val="24"/>
      <w:szCs w:val="24"/>
    </w:rPr>
  </w:style>
  <w:style w:type="paragraph" w:customStyle="1" w:styleId="ic-video">
    <w:name w:val="ic-video"/>
    <w:basedOn w:val="Normal"/>
    <w:qFormat/>
    <w:pPr>
      <w:spacing w:after="150"/>
    </w:pPr>
    <w:rPr>
      <w:color w:val="auto"/>
      <w:sz w:val="24"/>
      <w:szCs w:val="24"/>
    </w:rPr>
  </w:style>
  <w:style w:type="paragraph" w:customStyle="1" w:styleId="tipnote">
    <w:name w:val="tipnote"/>
    <w:basedOn w:val="Normal"/>
    <w:qFormat/>
    <w:pPr>
      <w:spacing w:after="150"/>
    </w:pPr>
    <w:rPr>
      <w:color w:val="FF3300"/>
      <w:sz w:val="30"/>
      <w:szCs w:val="30"/>
    </w:rPr>
  </w:style>
  <w:style w:type="paragraph" w:customStyle="1" w:styleId="retest">
    <w:name w:val="retest"/>
    <w:basedOn w:val="Normal"/>
    <w:qFormat/>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pPr>
      <w:spacing w:after="150"/>
    </w:pPr>
    <w:rPr>
      <w:color w:val="auto"/>
      <w:sz w:val="24"/>
      <w:szCs w:val="24"/>
    </w:rPr>
  </w:style>
  <w:style w:type="paragraph" w:customStyle="1" w:styleId="buttonface">
    <w:name w:val="button_face"/>
    <w:basedOn w:val="Normal"/>
    <w:qFormat/>
    <w:pPr>
      <w:pBdr>
        <w:right w:val="single" w:sz="6" w:space="0" w:color="314F83"/>
      </w:pBdr>
      <w:spacing w:after="150"/>
      <w:ind w:right="45"/>
    </w:pPr>
    <w:rPr>
      <w:color w:val="auto"/>
      <w:sz w:val="24"/>
      <w:szCs w:val="24"/>
    </w:rPr>
  </w:style>
  <w:style w:type="paragraph" w:customStyle="1" w:styleId="ic-arr">
    <w:name w:val="ic-arr"/>
    <w:basedOn w:val="Normal"/>
    <w:qFormat/>
    <w:pPr>
      <w:spacing w:after="150"/>
    </w:pPr>
    <w:rPr>
      <w:color w:val="auto"/>
      <w:sz w:val="24"/>
      <w:szCs w:val="24"/>
    </w:rPr>
  </w:style>
  <w:style w:type="paragraph" w:customStyle="1" w:styleId="lines">
    <w:name w:val="lines"/>
    <w:basedOn w:val="Normal"/>
    <w:qFormat/>
    <w:pPr>
      <w:pBdr>
        <w:bottom w:val="single" w:sz="6" w:space="0" w:color="E2E2E2"/>
      </w:pBdr>
      <w:spacing w:after="150"/>
    </w:pPr>
    <w:rPr>
      <w:color w:val="auto"/>
      <w:sz w:val="24"/>
      <w:szCs w:val="24"/>
    </w:rPr>
  </w:style>
  <w:style w:type="paragraph" w:customStyle="1" w:styleId="save2">
    <w:name w:val="save2"/>
    <w:basedOn w:val="Normal"/>
    <w:qFormat/>
    <w:pPr>
      <w:spacing w:after="150"/>
    </w:pPr>
    <w:rPr>
      <w:color w:val="auto"/>
      <w:sz w:val="24"/>
      <w:szCs w:val="24"/>
    </w:rPr>
  </w:style>
  <w:style w:type="paragraph" w:customStyle="1" w:styleId="popuplogin">
    <w:name w:val="popup_login"/>
    <w:basedOn w:val="Normal"/>
    <w:qFormat/>
    <w:pPr>
      <w:shd w:val="clear" w:color="auto" w:fill="1687C5"/>
      <w:spacing w:after="150"/>
    </w:pPr>
    <w:rPr>
      <w:color w:val="auto"/>
      <w:sz w:val="24"/>
      <w:szCs w:val="24"/>
    </w:rPr>
  </w:style>
  <w:style w:type="paragraph" w:customStyle="1" w:styleId="overlay">
    <w:name w:val="overlay"/>
    <w:basedOn w:val="Normal"/>
    <w:qFormat/>
    <w:pPr>
      <w:shd w:val="clear" w:color="auto" w:fill="000000"/>
      <w:spacing w:after="150"/>
    </w:pPr>
    <w:rPr>
      <w:color w:val="auto"/>
      <w:sz w:val="24"/>
      <w:szCs w:val="24"/>
    </w:rPr>
  </w:style>
  <w:style w:type="paragraph" w:customStyle="1" w:styleId="bggray1">
    <w:name w:val="bg_gray1"/>
    <w:basedOn w:val="Normal"/>
    <w:qFormat/>
    <w:pPr>
      <w:shd w:val="clear" w:color="auto" w:fill="F5F6F7"/>
      <w:spacing w:after="150"/>
    </w:pPr>
    <w:rPr>
      <w:color w:val="auto"/>
      <w:sz w:val="24"/>
      <w:szCs w:val="24"/>
    </w:rPr>
  </w:style>
  <w:style w:type="paragraph" w:customStyle="1" w:styleId="subjects">
    <w:name w:val="subjects"/>
    <w:basedOn w:val="Normal"/>
    <w:qFormat/>
    <w:pPr>
      <w:shd w:val="clear" w:color="auto" w:fill="DCF5FA"/>
      <w:spacing w:after="150"/>
    </w:pPr>
    <w:rPr>
      <w:color w:val="004C5B"/>
      <w:sz w:val="21"/>
      <w:szCs w:val="21"/>
    </w:rPr>
  </w:style>
  <w:style w:type="paragraph" w:customStyle="1" w:styleId="table">
    <w:name w:val="table"/>
    <w:basedOn w:val="Normal"/>
    <w:qFormat/>
    <w:pPr>
      <w:shd w:val="clear" w:color="auto" w:fill="FFFFFF"/>
      <w:spacing w:after="150"/>
    </w:pPr>
    <w:rPr>
      <w:color w:val="auto"/>
      <w:sz w:val="24"/>
      <w:szCs w:val="24"/>
    </w:rPr>
  </w:style>
  <w:style w:type="paragraph" w:customStyle="1" w:styleId="icchat">
    <w:name w:val="ic_chat"/>
    <w:basedOn w:val="Normal"/>
    <w:qFormat/>
    <w:pPr>
      <w:spacing w:after="150"/>
      <w:ind w:right="90"/>
    </w:pPr>
    <w:rPr>
      <w:color w:val="auto"/>
      <w:sz w:val="24"/>
      <w:szCs w:val="24"/>
    </w:rPr>
  </w:style>
  <w:style w:type="paragraph" w:customStyle="1" w:styleId="noite">
    <w:name w:val="noite"/>
    <w:basedOn w:val="Normal"/>
    <w:qFormat/>
    <w:rPr>
      <w:color w:val="auto"/>
      <w:sz w:val="24"/>
      <w:szCs w:val="24"/>
    </w:rPr>
  </w:style>
  <w:style w:type="paragraph" w:customStyle="1" w:styleId="noitenone">
    <w:name w:val="noite_none"/>
    <w:basedOn w:val="Normal"/>
    <w:qFormat/>
    <w:rPr>
      <w:color w:val="auto"/>
      <w:sz w:val="24"/>
      <w:szCs w:val="24"/>
    </w:rPr>
  </w:style>
  <w:style w:type="paragraph" w:customStyle="1" w:styleId="iconsmell">
    <w:name w:val="icon_smell"/>
    <w:basedOn w:val="Normal"/>
    <w:qFormat/>
    <w:pPr>
      <w:spacing w:after="150"/>
      <w:ind w:right="90"/>
    </w:pPr>
    <w:rPr>
      <w:color w:val="auto"/>
      <w:sz w:val="24"/>
      <w:szCs w:val="24"/>
    </w:rPr>
  </w:style>
  <w:style w:type="paragraph" w:customStyle="1" w:styleId="iconcamera">
    <w:name w:val="icon_camera"/>
    <w:basedOn w:val="Normal"/>
    <w:qFormat/>
    <w:pPr>
      <w:spacing w:after="150"/>
      <w:ind w:right="150"/>
    </w:pPr>
    <w:rPr>
      <w:color w:val="auto"/>
      <w:sz w:val="24"/>
      <w:szCs w:val="24"/>
    </w:rPr>
  </w:style>
  <w:style w:type="paragraph" w:customStyle="1" w:styleId="innercmm">
    <w:name w:val="inner_cmm"/>
    <w:basedOn w:val="Normal"/>
    <w:qFormat/>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pPr>
      <w:spacing w:after="150"/>
    </w:pPr>
    <w:rPr>
      <w:color w:val="auto"/>
      <w:sz w:val="24"/>
      <w:szCs w:val="24"/>
    </w:rPr>
  </w:style>
  <w:style w:type="paragraph" w:customStyle="1" w:styleId="btnview">
    <w:name w:val="btn_view"/>
    <w:basedOn w:val="Normal"/>
    <w:qFormat/>
    <w:pPr>
      <w:shd w:val="clear" w:color="auto" w:fill="CDCDCD"/>
      <w:spacing w:after="150"/>
    </w:pPr>
    <w:rPr>
      <w:color w:val="313131"/>
      <w:sz w:val="21"/>
      <w:szCs w:val="21"/>
    </w:rPr>
  </w:style>
  <w:style w:type="paragraph" w:customStyle="1" w:styleId="ltask">
    <w:name w:val="l_task"/>
    <w:basedOn w:val="Normal"/>
    <w:qFormat/>
    <w:pPr>
      <w:spacing w:after="150" w:line="405" w:lineRule="atLeast"/>
    </w:pPr>
    <w:rPr>
      <w:color w:val="auto"/>
      <w:sz w:val="24"/>
      <w:szCs w:val="24"/>
    </w:rPr>
  </w:style>
  <w:style w:type="paragraph" w:customStyle="1" w:styleId="boxlogin">
    <w:name w:val="box_login"/>
    <w:basedOn w:val="Normal"/>
    <w:qFormat/>
    <w:pPr>
      <w:spacing w:before="75" w:after="150"/>
    </w:pPr>
    <w:rPr>
      <w:color w:val="auto"/>
      <w:sz w:val="24"/>
      <w:szCs w:val="24"/>
    </w:rPr>
  </w:style>
  <w:style w:type="paragraph" w:customStyle="1" w:styleId="iclogin">
    <w:name w:val="ic_login"/>
    <w:basedOn w:val="Normal"/>
    <w:qFormat/>
    <w:pPr>
      <w:spacing w:after="150"/>
    </w:pPr>
    <w:rPr>
      <w:b/>
      <w:bCs/>
      <w:color w:val="auto"/>
      <w:sz w:val="24"/>
      <w:szCs w:val="24"/>
    </w:rPr>
  </w:style>
  <w:style w:type="paragraph" w:customStyle="1" w:styleId="icon-close">
    <w:name w:val="icon-close"/>
    <w:basedOn w:val="Normal"/>
    <w:qFormat/>
    <w:pPr>
      <w:spacing w:after="150"/>
    </w:pPr>
    <w:rPr>
      <w:color w:val="auto"/>
      <w:sz w:val="24"/>
      <w:szCs w:val="24"/>
    </w:rPr>
  </w:style>
  <w:style w:type="paragraph" w:customStyle="1" w:styleId="sub-login">
    <w:name w:val="sub-login"/>
    <w:basedOn w:val="Normal"/>
    <w:qFormat/>
    <w:pPr>
      <w:shd w:val="clear" w:color="auto" w:fill="FFFFFF"/>
      <w:spacing w:after="150"/>
    </w:pPr>
    <w:rPr>
      <w:vanish/>
      <w:color w:val="auto"/>
      <w:sz w:val="24"/>
      <w:szCs w:val="24"/>
    </w:rPr>
  </w:style>
  <w:style w:type="paragraph" w:customStyle="1" w:styleId="login-cont">
    <w:name w:val="login-cont"/>
    <w:basedOn w:val="Normal"/>
    <w:qFormat/>
    <w:pPr>
      <w:spacing w:after="150"/>
    </w:pPr>
    <w:rPr>
      <w:color w:val="999999"/>
      <w:sz w:val="24"/>
      <w:szCs w:val="24"/>
    </w:rPr>
  </w:style>
  <w:style w:type="paragraph" w:customStyle="1" w:styleId="fan">
    <w:name w:val="fan"/>
    <w:basedOn w:val="Normal"/>
    <w:qFormat/>
    <w:pPr>
      <w:shd w:val="clear" w:color="auto" w:fill="F26522"/>
      <w:spacing w:after="150"/>
    </w:pPr>
    <w:rPr>
      <w:color w:val="auto"/>
      <w:sz w:val="24"/>
      <w:szCs w:val="24"/>
    </w:rPr>
  </w:style>
  <w:style w:type="paragraph" w:customStyle="1" w:styleId="cboxphoto">
    <w:name w:val="cboxphoto"/>
    <w:basedOn w:val="Normal"/>
    <w:qFormat/>
    <w:pPr>
      <w:spacing w:before="100" w:beforeAutospacing="1" w:after="100" w:afterAutospacing="1"/>
    </w:pPr>
    <w:rPr>
      <w:color w:val="auto"/>
      <w:sz w:val="24"/>
      <w:szCs w:val="24"/>
    </w:rPr>
  </w:style>
  <w:style w:type="paragraph" w:customStyle="1" w:styleId="cboxiframe">
    <w:name w:val="cboxiframe"/>
    <w:basedOn w:val="Normal"/>
    <w:qFormat/>
    <w:pPr>
      <w:spacing w:after="150"/>
    </w:pPr>
    <w:rPr>
      <w:color w:val="auto"/>
      <w:sz w:val="24"/>
      <w:szCs w:val="24"/>
    </w:rPr>
  </w:style>
  <w:style w:type="paragraph" w:customStyle="1" w:styleId="mathjaxmenu">
    <w:name w:val="mathjax_menu"/>
    <w:basedOn w:val="Normal"/>
    <w:qFormat/>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pPr>
      <w:spacing w:after="150"/>
    </w:pPr>
    <w:rPr>
      <w:color w:val="auto"/>
      <w:sz w:val="24"/>
      <w:szCs w:val="24"/>
    </w:rPr>
  </w:style>
  <w:style w:type="paragraph" w:customStyle="1" w:styleId="mathjaxmenuarrow">
    <w:name w:val="mathjax_menuarrow"/>
    <w:basedOn w:val="Normal"/>
    <w:qFormat/>
    <w:pPr>
      <w:spacing w:after="150"/>
    </w:pPr>
    <w:rPr>
      <w:color w:val="666666"/>
      <w:sz w:val="18"/>
      <w:szCs w:val="18"/>
    </w:rPr>
  </w:style>
  <w:style w:type="paragraph" w:customStyle="1" w:styleId="mathjaxmenulabel">
    <w:name w:val="mathjax_menulabel"/>
    <w:basedOn w:val="Normal"/>
    <w:qFormat/>
    <w:pPr>
      <w:spacing w:after="150"/>
    </w:pPr>
    <w:rPr>
      <w:i/>
      <w:iCs/>
      <w:color w:val="auto"/>
      <w:sz w:val="24"/>
      <w:szCs w:val="24"/>
    </w:rPr>
  </w:style>
  <w:style w:type="paragraph" w:customStyle="1" w:styleId="mathjaxmenurule">
    <w:name w:val="mathjax_menurule"/>
    <w:basedOn w:val="Normal"/>
    <w:qFormat/>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pPr>
      <w:spacing w:after="150"/>
    </w:pPr>
    <w:rPr>
      <w:color w:val="888888"/>
      <w:sz w:val="24"/>
      <w:szCs w:val="24"/>
    </w:rPr>
  </w:style>
  <w:style w:type="paragraph" w:customStyle="1" w:styleId="mathjaxerror">
    <w:name w:val="mathjax_error"/>
    <w:basedOn w:val="Normal"/>
    <w:qFormat/>
    <w:pPr>
      <w:spacing w:after="150"/>
    </w:pPr>
    <w:rPr>
      <w:i/>
      <w:iCs/>
      <w:color w:val="CC0000"/>
      <w:sz w:val="24"/>
      <w:szCs w:val="24"/>
    </w:rPr>
  </w:style>
  <w:style w:type="paragraph" w:customStyle="1" w:styleId="mjxp-script">
    <w:name w:val="mjxp-script"/>
    <w:basedOn w:val="Normal"/>
    <w:qFormat/>
    <w:pPr>
      <w:spacing w:after="150"/>
    </w:pPr>
    <w:rPr>
      <w:color w:val="auto"/>
      <w:sz w:val="19"/>
      <w:szCs w:val="19"/>
    </w:rPr>
  </w:style>
  <w:style w:type="paragraph" w:customStyle="1" w:styleId="mjxp-bold">
    <w:name w:val="mjxp-bold"/>
    <w:basedOn w:val="Normal"/>
    <w:qFormat/>
    <w:pPr>
      <w:spacing w:after="150"/>
    </w:pPr>
    <w:rPr>
      <w:b/>
      <w:bCs/>
      <w:color w:val="auto"/>
      <w:sz w:val="24"/>
      <w:szCs w:val="24"/>
    </w:rPr>
  </w:style>
  <w:style w:type="paragraph" w:customStyle="1" w:styleId="mjxp-italic">
    <w:name w:val="mjxp-italic"/>
    <w:basedOn w:val="Normal"/>
    <w:qFormat/>
    <w:pPr>
      <w:spacing w:after="150"/>
    </w:pPr>
    <w:rPr>
      <w:i/>
      <w:iCs/>
      <w:color w:val="auto"/>
      <w:sz w:val="24"/>
      <w:szCs w:val="24"/>
    </w:rPr>
  </w:style>
  <w:style w:type="paragraph" w:customStyle="1" w:styleId="mjxp-scr">
    <w:name w:val="mjxp-scr"/>
    <w:basedOn w:val="Normal"/>
    <w:qFormat/>
    <w:pPr>
      <w:spacing w:after="150"/>
    </w:pPr>
    <w:rPr>
      <w:color w:val="auto"/>
      <w:sz w:val="24"/>
      <w:szCs w:val="24"/>
    </w:rPr>
  </w:style>
  <w:style w:type="paragraph" w:customStyle="1" w:styleId="mjxp-frak">
    <w:name w:val="mjxp-frak"/>
    <w:basedOn w:val="Normal"/>
    <w:qFormat/>
    <w:pPr>
      <w:spacing w:after="150"/>
    </w:pPr>
    <w:rPr>
      <w:color w:val="auto"/>
      <w:sz w:val="24"/>
      <w:szCs w:val="24"/>
    </w:rPr>
  </w:style>
  <w:style w:type="paragraph" w:customStyle="1" w:styleId="mjxp-sf">
    <w:name w:val="mjxp-sf"/>
    <w:basedOn w:val="Normal"/>
    <w:qFormat/>
    <w:pPr>
      <w:spacing w:after="150"/>
    </w:pPr>
    <w:rPr>
      <w:color w:val="auto"/>
      <w:sz w:val="24"/>
      <w:szCs w:val="24"/>
    </w:rPr>
  </w:style>
  <w:style w:type="paragraph" w:customStyle="1" w:styleId="mjxp-cal">
    <w:name w:val="mjxp-cal"/>
    <w:basedOn w:val="Normal"/>
    <w:pPr>
      <w:spacing w:after="150"/>
    </w:pPr>
    <w:rPr>
      <w:color w:val="auto"/>
      <w:sz w:val="24"/>
      <w:szCs w:val="24"/>
    </w:rPr>
  </w:style>
  <w:style w:type="paragraph" w:customStyle="1" w:styleId="mjxp-mono">
    <w:name w:val="mjxp-mono"/>
    <w:basedOn w:val="Normal"/>
    <w:qFormat/>
    <w:pPr>
      <w:spacing w:after="150"/>
    </w:pPr>
    <w:rPr>
      <w:color w:val="auto"/>
      <w:sz w:val="24"/>
      <w:szCs w:val="24"/>
    </w:rPr>
  </w:style>
  <w:style w:type="paragraph" w:customStyle="1" w:styleId="mjxp-largeop">
    <w:name w:val="mjxp-largeop"/>
    <w:basedOn w:val="Normal"/>
    <w:qFormat/>
    <w:pPr>
      <w:spacing w:after="150"/>
    </w:pPr>
    <w:rPr>
      <w:color w:val="auto"/>
      <w:sz w:val="36"/>
      <w:szCs w:val="36"/>
    </w:rPr>
  </w:style>
  <w:style w:type="paragraph" w:customStyle="1" w:styleId="mjxp-math">
    <w:name w:val="mjxp-math"/>
    <w:basedOn w:val="Normal"/>
    <w:qFormat/>
    <w:pPr>
      <w:spacing w:after="150"/>
    </w:pPr>
    <w:rPr>
      <w:color w:val="auto"/>
      <w:sz w:val="24"/>
      <w:szCs w:val="24"/>
    </w:rPr>
  </w:style>
  <w:style w:type="paragraph" w:customStyle="1" w:styleId="mjxp-display">
    <w:name w:val="mjxp-display"/>
    <w:basedOn w:val="Normal"/>
    <w:qFormat/>
    <w:pPr>
      <w:spacing w:before="240" w:after="240"/>
      <w:jc w:val="center"/>
    </w:pPr>
    <w:rPr>
      <w:color w:val="auto"/>
      <w:sz w:val="24"/>
      <w:szCs w:val="24"/>
    </w:rPr>
  </w:style>
  <w:style w:type="paragraph" w:customStyle="1" w:styleId="mjxp-box">
    <w:name w:val="mjxp-box"/>
    <w:basedOn w:val="Normal"/>
    <w:pPr>
      <w:spacing w:after="150"/>
      <w:jc w:val="center"/>
    </w:pPr>
    <w:rPr>
      <w:color w:val="auto"/>
      <w:sz w:val="24"/>
      <w:szCs w:val="24"/>
    </w:rPr>
  </w:style>
  <w:style w:type="paragraph" w:customStyle="1" w:styleId="mjxp-rule">
    <w:name w:val="mjxp-rule"/>
    <w:basedOn w:val="Normal"/>
    <w:qFormat/>
    <w:pPr>
      <w:spacing w:before="24" w:after="150"/>
    </w:pPr>
    <w:rPr>
      <w:color w:val="auto"/>
      <w:sz w:val="24"/>
      <w:szCs w:val="24"/>
    </w:rPr>
  </w:style>
  <w:style w:type="paragraph" w:customStyle="1" w:styleId="mjxp-mo">
    <w:name w:val="mjxp-mo"/>
    <w:basedOn w:val="Normal"/>
    <w:pPr>
      <w:ind w:left="36" w:right="36"/>
    </w:pPr>
    <w:rPr>
      <w:color w:val="auto"/>
      <w:sz w:val="24"/>
      <w:szCs w:val="24"/>
    </w:rPr>
  </w:style>
  <w:style w:type="paragraph" w:customStyle="1" w:styleId="mjxp-mfrac">
    <w:name w:val="mjxp-mfrac"/>
    <w:basedOn w:val="Normal"/>
    <w:qFormat/>
    <w:pPr>
      <w:ind w:left="30" w:right="30"/>
    </w:pPr>
    <w:rPr>
      <w:color w:val="auto"/>
      <w:sz w:val="24"/>
      <w:szCs w:val="24"/>
    </w:rPr>
  </w:style>
  <w:style w:type="paragraph" w:customStyle="1" w:styleId="mjxp-denom">
    <w:name w:val="mjxp-denom"/>
    <w:basedOn w:val="Normal"/>
    <w:qFormat/>
    <w:pPr>
      <w:spacing w:after="150"/>
    </w:pPr>
    <w:rPr>
      <w:color w:val="auto"/>
      <w:sz w:val="24"/>
      <w:szCs w:val="24"/>
    </w:rPr>
  </w:style>
  <w:style w:type="paragraph" w:customStyle="1" w:styleId="mjxp-surd">
    <w:name w:val="mjxp-surd"/>
    <w:basedOn w:val="Normal"/>
    <w:qFormat/>
    <w:pPr>
      <w:spacing w:after="150"/>
      <w:textAlignment w:val="top"/>
    </w:pPr>
    <w:rPr>
      <w:color w:val="auto"/>
      <w:sz w:val="24"/>
      <w:szCs w:val="24"/>
    </w:rPr>
  </w:style>
  <w:style w:type="paragraph" w:customStyle="1" w:styleId="mjxp-over">
    <w:name w:val="mjxp-over"/>
    <w:basedOn w:val="Normal"/>
    <w:qFormat/>
    <w:pPr>
      <w:spacing w:after="150"/>
      <w:jc w:val="center"/>
    </w:pPr>
    <w:rPr>
      <w:color w:val="auto"/>
      <w:sz w:val="24"/>
      <w:szCs w:val="24"/>
    </w:rPr>
  </w:style>
  <w:style w:type="paragraph" w:customStyle="1" w:styleId="mjxp-mtable">
    <w:name w:val="mjxp-mtable"/>
    <w:basedOn w:val="Normal"/>
    <w:qFormat/>
    <w:pPr>
      <w:ind w:left="30" w:right="30"/>
    </w:pPr>
    <w:rPr>
      <w:color w:val="auto"/>
      <w:sz w:val="24"/>
      <w:szCs w:val="24"/>
    </w:rPr>
  </w:style>
  <w:style w:type="paragraph" w:customStyle="1" w:styleId="mjxp-mtd">
    <w:name w:val="mjxp-mtd"/>
    <w:basedOn w:val="Normal"/>
    <w:qFormat/>
    <w:pPr>
      <w:spacing w:after="150"/>
      <w:jc w:val="center"/>
    </w:pPr>
    <w:rPr>
      <w:color w:val="auto"/>
      <w:sz w:val="24"/>
      <w:szCs w:val="24"/>
    </w:rPr>
  </w:style>
  <w:style w:type="paragraph" w:customStyle="1" w:styleId="mjxp-merror">
    <w:name w:val="mjxp-merror"/>
    <w:basedOn w:val="Normal"/>
    <w:qFormat/>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pPr>
      <w:spacing w:line="0" w:lineRule="auto"/>
    </w:pPr>
    <w:rPr>
      <w:color w:val="auto"/>
      <w:sz w:val="24"/>
      <w:szCs w:val="24"/>
    </w:rPr>
  </w:style>
  <w:style w:type="paragraph" w:customStyle="1" w:styleId="mjxc-display">
    <w:name w:val="mjxc-display"/>
    <w:basedOn w:val="Normal"/>
    <w:qFormat/>
    <w:pPr>
      <w:spacing w:before="240" w:after="240"/>
      <w:jc w:val="center"/>
    </w:pPr>
    <w:rPr>
      <w:color w:val="auto"/>
      <w:sz w:val="24"/>
      <w:szCs w:val="24"/>
    </w:rPr>
  </w:style>
  <w:style w:type="paragraph" w:customStyle="1" w:styleId="mjx-full-width">
    <w:name w:val="mjx-full-width"/>
    <w:basedOn w:val="Normal"/>
    <w:qFormat/>
    <w:pPr>
      <w:spacing w:after="150"/>
      <w:jc w:val="center"/>
    </w:pPr>
    <w:rPr>
      <w:color w:val="auto"/>
      <w:sz w:val="24"/>
      <w:szCs w:val="24"/>
    </w:rPr>
  </w:style>
  <w:style w:type="paragraph" w:customStyle="1" w:styleId="mjx-numerator">
    <w:name w:val="mjx-numerator"/>
    <w:basedOn w:val="Normal"/>
    <w:qFormat/>
    <w:pPr>
      <w:spacing w:after="150"/>
      <w:jc w:val="center"/>
    </w:pPr>
    <w:rPr>
      <w:color w:val="auto"/>
      <w:sz w:val="24"/>
      <w:szCs w:val="24"/>
    </w:rPr>
  </w:style>
  <w:style w:type="paragraph" w:customStyle="1" w:styleId="mjx-denominator">
    <w:name w:val="mjx-denominator"/>
    <w:basedOn w:val="Normal"/>
    <w:qFormat/>
    <w:pPr>
      <w:spacing w:after="150"/>
      <w:jc w:val="center"/>
    </w:pPr>
    <w:rPr>
      <w:color w:val="auto"/>
      <w:sz w:val="24"/>
      <w:szCs w:val="24"/>
    </w:rPr>
  </w:style>
  <w:style w:type="paragraph" w:customStyle="1" w:styleId="mjxc-stacked">
    <w:name w:val="mjxc-stacked"/>
    <w:basedOn w:val="Normal"/>
    <w:qFormat/>
    <w:pPr>
      <w:spacing w:after="150"/>
    </w:pPr>
    <w:rPr>
      <w:color w:val="auto"/>
      <w:sz w:val="24"/>
      <w:szCs w:val="24"/>
    </w:rPr>
  </w:style>
  <w:style w:type="paragraph" w:customStyle="1" w:styleId="mjx-op">
    <w:name w:val="mjx-op"/>
    <w:basedOn w:val="Normal"/>
    <w:qFormat/>
    <w:pPr>
      <w:spacing w:after="150"/>
    </w:pPr>
    <w:rPr>
      <w:color w:val="auto"/>
      <w:sz w:val="24"/>
      <w:szCs w:val="24"/>
    </w:rPr>
  </w:style>
  <w:style w:type="paragraph" w:customStyle="1" w:styleId="mjx-over">
    <w:name w:val="mjx-over"/>
    <w:basedOn w:val="Normal"/>
    <w:qFormat/>
    <w:pPr>
      <w:spacing w:after="150"/>
    </w:pPr>
    <w:rPr>
      <w:color w:val="auto"/>
      <w:sz w:val="24"/>
      <w:szCs w:val="24"/>
    </w:rPr>
  </w:style>
  <w:style w:type="paragraph" w:customStyle="1" w:styleId="mjx-surd">
    <w:name w:val="mjx-surd"/>
    <w:basedOn w:val="Normal"/>
    <w:qFormat/>
    <w:pPr>
      <w:spacing w:after="150"/>
      <w:textAlignment w:val="top"/>
    </w:pPr>
    <w:rPr>
      <w:color w:val="auto"/>
      <w:sz w:val="24"/>
      <w:szCs w:val="24"/>
    </w:rPr>
  </w:style>
  <w:style w:type="paragraph" w:customStyle="1" w:styleId="mjx-merror">
    <w:name w:val="mjx-merror"/>
    <w:basedOn w:val="Normal"/>
    <w:qFormat/>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pPr>
      <w:spacing w:after="150"/>
    </w:pPr>
    <w:rPr>
      <w:color w:val="auto"/>
      <w:sz w:val="24"/>
      <w:szCs w:val="24"/>
    </w:rPr>
  </w:style>
  <w:style w:type="paragraph" w:customStyle="1" w:styleId="mjx-mtd">
    <w:name w:val="mjx-mtd"/>
    <w:basedOn w:val="Normal"/>
    <w:qFormat/>
    <w:pPr>
      <w:spacing w:after="150"/>
      <w:jc w:val="center"/>
    </w:pPr>
    <w:rPr>
      <w:color w:val="auto"/>
      <w:sz w:val="24"/>
      <w:szCs w:val="24"/>
    </w:rPr>
  </w:style>
  <w:style w:type="paragraph" w:customStyle="1" w:styleId="mjx-block">
    <w:name w:val="mjx-block"/>
    <w:basedOn w:val="Normal"/>
    <w:qFormat/>
    <w:pPr>
      <w:spacing w:after="150"/>
    </w:pPr>
    <w:rPr>
      <w:color w:val="auto"/>
      <w:sz w:val="24"/>
      <w:szCs w:val="24"/>
    </w:rPr>
  </w:style>
  <w:style w:type="paragraph" w:customStyle="1" w:styleId="mjx-span">
    <w:name w:val="mjx-span"/>
    <w:basedOn w:val="Normal"/>
    <w:qFormat/>
    <w:pPr>
      <w:spacing w:after="150"/>
    </w:pPr>
    <w:rPr>
      <w:color w:val="auto"/>
      <w:sz w:val="24"/>
      <w:szCs w:val="24"/>
    </w:rPr>
  </w:style>
  <w:style w:type="paragraph" w:customStyle="1" w:styleId="mjx-char">
    <w:name w:val="mjx-char"/>
    <w:basedOn w:val="Normal"/>
    <w:qFormat/>
    <w:pPr>
      <w:spacing w:after="150"/>
    </w:pPr>
    <w:rPr>
      <w:color w:val="auto"/>
      <w:sz w:val="24"/>
      <w:szCs w:val="24"/>
    </w:rPr>
  </w:style>
  <w:style w:type="paragraph" w:customStyle="1" w:styleId="mjx-itable">
    <w:name w:val="mjx-itable"/>
    <w:basedOn w:val="Normal"/>
    <w:qFormat/>
    <w:pPr>
      <w:spacing w:after="150"/>
    </w:pPr>
    <w:rPr>
      <w:color w:val="auto"/>
      <w:sz w:val="24"/>
      <w:szCs w:val="24"/>
    </w:rPr>
  </w:style>
  <w:style w:type="paragraph" w:customStyle="1" w:styleId="mjx-table">
    <w:name w:val="mjx-table"/>
    <w:basedOn w:val="Normal"/>
    <w:qFormat/>
    <w:pPr>
      <w:spacing w:after="150"/>
    </w:pPr>
    <w:rPr>
      <w:color w:val="auto"/>
      <w:sz w:val="24"/>
      <w:szCs w:val="24"/>
    </w:rPr>
  </w:style>
  <w:style w:type="paragraph" w:customStyle="1" w:styleId="mjx-line">
    <w:name w:val="mjx-line"/>
    <w:basedOn w:val="Normal"/>
    <w:qFormat/>
    <w:pPr>
      <w:spacing w:after="150"/>
    </w:pPr>
    <w:rPr>
      <w:color w:val="auto"/>
      <w:sz w:val="24"/>
      <w:szCs w:val="24"/>
    </w:rPr>
  </w:style>
  <w:style w:type="paragraph" w:customStyle="1" w:styleId="mjx-strut">
    <w:name w:val="mjx-strut"/>
    <w:basedOn w:val="Normal"/>
    <w:qFormat/>
    <w:pPr>
      <w:spacing w:after="150"/>
    </w:pPr>
    <w:rPr>
      <w:color w:val="auto"/>
      <w:sz w:val="24"/>
      <w:szCs w:val="24"/>
    </w:rPr>
  </w:style>
  <w:style w:type="paragraph" w:customStyle="1" w:styleId="mjx-vsize">
    <w:name w:val="mjx-vsize"/>
    <w:basedOn w:val="Normal"/>
    <w:qFormat/>
    <w:pPr>
      <w:spacing w:after="150"/>
    </w:pPr>
    <w:rPr>
      <w:color w:val="auto"/>
      <w:sz w:val="24"/>
      <w:szCs w:val="24"/>
    </w:rPr>
  </w:style>
  <w:style w:type="paragraph" w:customStyle="1" w:styleId="mjxc-space1">
    <w:name w:val="mjxc-space1"/>
    <w:basedOn w:val="Normal"/>
    <w:qFormat/>
    <w:pPr>
      <w:spacing w:after="150"/>
      <w:ind w:left="40"/>
    </w:pPr>
    <w:rPr>
      <w:color w:val="auto"/>
      <w:sz w:val="24"/>
      <w:szCs w:val="24"/>
    </w:rPr>
  </w:style>
  <w:style w:type="paragraph" w:customStyle="1" w:styleId="mjxc-space2">
    <w:name w:val="mjxc-space2"/>
    <w:basedOn w:val="Normal"/>
    <w:qFormat/>
    <w:pPr>
      <w:spacing w:after="150"/>
      <w:ind w:left="53"/>
    </w:pPr>
    <w:rPr>
      <w:color w:val="auto"/>
      <w:sz w:val="24"/>
      <w:szCs w:val="24"/>
    </w:rPr>
  </w:style>
  <w:style w:type="paragraph" w:customStyle="1" w:styleId="mjxc-space3">
    <w:name w:val="mjxc-space3"/>
    <w:basedOn w:val="Normal"/>
    <w:qFormat/>
    <w:pPr>
      <w:spacing w:after="150"/>
      <w:ind w:left="67"/>
    </w:pPr>
    <w:rPr>
      <w:color w:val="auto"/>
      <w:sz w:val="24"/>
      <w:szCs w:val="24"/>
    </w:rPr>
  </w:style>
  <w:style w:type="paragraph" w:customStyle="1" w:styleId="mjx-chartest">
    <w:name w:val="mjx-chartest"/>
    <w:basedOn w:val="Normal"/>
    <w:qFormat/>
    <w:pPr>
      <w:spacing w:after="150"/>
    </w:pPr>
    <w:rPr>
      <w:color w:val="auto"/>
      <w:sz w:val="120"/>
      <w:szCs w:val="120"/>
    </w:rPr>
  </w:style>
  <w:style w:type="paragraph" w:customStyle="1" w:styleId="mjxc-processing">
    <w:name w:val="mjxc-processing"/>
    <w:basedOn w:val="Normal"/>
    <w:qFormat/>
    <w:pPr>
      <w:spacing w:after="150"/>
    </w:pPr>
    <w:rPr>
      <w:color w:val="auto"/>
      <w:sz w:val="24"/>
      <w:szCs w:val="24"/>
    </w:rPr>
  </w:style>
  <w:style w:type="paragraph" w:customStyle="1" w:styleId="mjxc-processed">
    <w:name w:val="mjxc-processed"/>
    <w:basedOn w:val="Normal"/>
    <w:qFormat/>
    <w:pPr>
      <w:spacing w:after="150"/>
    </w:pPr>
    <w:rPr>
      <w:vanish/>
      <w:color w:val="auto"/>
      <w:sz w:val="24"/>
      <w:szCs w:val="24"/>
    </w:rPr>
  </w:style>
  <w:style w:type="paragraph" w:customStyle="1" w:styleId="mjx-test">
    <w:name w:val="mjx-test"/>
    <w:basedOn w:val="Normal"/>
    <w:qFormat/>
    <w:pPr>
      <w:spacing w:after="150"/>
    </w:pPr>
    <w:rPr>
      <w:color w:val="auto"/>
      <w:sz w:val="24"/>
      <w:szCs w:val="24"/>
    </w:rPr>
  </w:style>
  <w:style w:type="paragraph" w:customStyle="1" w:styleId="mjx-ex-box-test">
    <w:name w:val="mjx-ex-box-test"/>
    <w:basedOn w:val="Normal"/>
    <w:qFormat/>
    <w:pPr>
      <w:spacing w:after="150"/>
    </w:pPr>
    <w:rPr>
      <w:color w:val="auto"/>
      <w:sz w:val="24"/>
      <w:szCs w:val="24"/>
    </w:rPr>
  </w:style>
  <w:style w:type="paragraph" w:customStyle="1" w:styleId="mjxc-tex-unknown-r">
    <w:name w:val="mjxc-tex-unknown-r"/>
    <w:basedOn w:val="Normal"/>
    <w:qFormat/>
    <w:pPr>
      <w:spacing w:after="150"/>
    </w:pPr>
    <w:rPr>
      <w:rFonts w:ascii="Cambria Math" w:hAnsi="Cambria Math"/>
      <w:color w:val="auto"/>
      <w:sz w:val="24"/>
      <w:szCs w:val="24"/>
    </w:rPr>
  </w:style>
  <w:style w:type="paragraph" w:customStyle="1" w:styleId="mjxc-tex-unknown-i">
    <w:name w:val="mjxc-tex-unknown-i"/>
    <w:basedOn w:val="Normal"/>
    <w:qFormat/>
    <w:pPr>
      <w:spacing w:after="150"/>
    </w:pPr>
    <w:rPr>
      <w:rFonts w:ascii="Cambria Math" w:hAnsi="Cambria Math"/>
      <w:i/>
      <w:iCs/>
      <w:color w:val="auto"/>
      <w:sz w:val="24"/>
      <w:szCs w:val="24"/>
    </w:rPr>
  </w:style>
  <w:style w:type="paragraph" w:customStyle="1" w:styleId="mjxc-tex-unknown-b">
    <w:name w:val="mjxc-tex-unknown-b"/>
    <w:basedOn w:val="Normal"/>
    <w:qFormat/>
    <w:pPr>
      <w:spacing w:after="150"/>
    </w:pPr>
    <w:rPr>
      <w:rFonts w:ascii="Cambria Math" w:hAnsi="Cambria Math"/>
      <w:b/>
      <w:bCs/>
      <w:color w:val="auto"/>
      <w:sz w:val="24"/>
      <w:szCs w:val="24"/>
    </w:rPr>
  </w:style>
  <w:style w:type="paragraph" w:customStyle="1" w:styleId="mjxc-tex-unknown-bi">
    <w:name w:val="mjxc-tex-unknown-bi"/>
    <w:basedOn w:val="Normal"/>
    <w:qFormat/>
    <w:pPr>
      <w:spacing w:after="150"/>
    </w:pPr>
    <w:rPr>
      <w:rFonts w:ascii="Cambria Math" w:hAnsi="Cambria Math"/>
      <w:b/>
      <w:bCs/>
      <w:i/>
      <w:iCs/>
      <w:color w:val="auto"/>
      <w:sz w:val="24"/>
      <w:szCs w:val="24"/>
    </w:rPr>
  </w:style>
  <w:style w:type="paragraph" w:customStyle="1" w:styleId="mjxc-tex-ams-r">
    <w:name w:val="mjxc-tex-ams-r"/>
    <w:basedOn w:val="Normal"/>
    <w:qFormat/>
    <w:pPr>
      <w:spacing w:after="150"/>
    </w:pPr>
    <w:rPr>
      <w:rFonts w:ascii="MJXc-TeX-ams-Rw" w:hAnsi="MJXc-TeX-ams-Rw"/>
      <w:color w:val="auto"/>
      <w:sz w:val="24"/>
      <w:szCs w:val="24"/>
    </w:rPr>
  </w:style>
  <w:style w:type="paragraph" w:customStyle="1" w:styleId="mjxc-tex-cal-b">
    <w:name w:val="mjxc-tex-cal-b"/>
    <w:basedOn w:val="Normal"/>
    <w:pPr>
      <w:spacing w:after="150"/>
    </w:pPr>
    <w:rPr>
      <w:rFonts w:ascii="MJXc-TeX-cal-Bw" w:hAnsi="MJXc-TeX-cal-Bw"/>
      <w:color w:val="auto"/>
      <w:sz w:val="24"/>
      <w:szCs w:val="24"/>
    </w:rPr>
  </w:style>
  <w:style w:type="paragraph" w:customStyle="1" w:styleId="mjxc-tex-frak-r">
    <w:name w:val="mjxc-tex-frak-r"/>
    <w:basedOn w:val="Normal"/>
    <w:qFormat/>
    <w:pPr>
      <w:spacing w:after="150"/>
    </w:pPr>
    <w:rPr>
      <w:rFonts w:ascii="MJXc-TeX-frak-Rw" w:hAnsi="MJXc-TeX-frak-Rw"/>
      <w:color w:val="auto"/>
      <w:sz w:val="24"/>
      <w:szCs w:val="24"/>
    </w:rPr>
  </w:style>
  <w:style w:type="paragraph" w:customStyle="1" w:styleId="mjxc-tex-frak-b">
    <w:name w:val="mjxc-tex-frak-b"/>
    <w:basedOn w:val="Normal"/>
    <w:qFormat/>
    <w:pPr>
      <w:spacing w:after="150"/>
    </w:pPr>
    <w:rPr>
      <w:rFonts w:ascii="MJXc-TeX-frak-Bw" w:hAnsi="MJXc-TeX-frak-Bw"/>
      <w:color w:val="auto"/>
      <w:sz w:val="24"/>
      <w:szCs w:val="24"/>
    </w:rPr>
  </w:style>
  <w:style w:type="paragraph" w:customStyle="1" w:styleId="mjxc-tex-math-bi">
    <w:name w:val="mjxc-tex-math-bi"/>
    <w:basedOn w:val="Normal"/>
    <w:qFormat/>
    <w:pPr>
      <w:spacing w:after="150"/>
    </w:pPr>
    <w:rPr>
      <w:rFonts w:ascii="MJXc-TeX-math-BIw" w:hAnsi="MJXc-TeX-math-BIw"/>
      <w:color w:val="auto"/>
      <w:sz w:val="24"/>
      <w:szCs w:val="24"/>
    </w:rPr>
  </w:style>
  <w:style w:type="paragraph" w:customStyle="1" w:styleId="mjxc-tex-sans-r">
    <w:name w:val="mjxc-tex-sans-r"/>
    <w:basedOn w:val="Normal"/>
    <w:qFormat/>
    <w:pPr>
      <w:spacing w:after="150"/>
    </w:pPr>
    <w:rPr>
      <w:rFonts w:ascii="MJXc-TeX-sans-Rw" w:hAnsi="MJXc-TeX-sans-Rw"/>
      <w:color w:val="auto"/>
      <w:sz w:val="24"/>
      <w:szCs w:val="24"/>
    </w:rPr>
  </w:style>
  <w:style w:type="paragraph" w:customStyle="1" w:styleId="mjxc-tex-sans-b">
    <w:name w:val="mjxc-tex-sans-b"/>
    <w:basedOn w:val="Normal"/>
    <w:qFormat/>
    <w:pPr>
      <w:spacing w:after="150"/>
    </w:pPr>
    <w:rPr>
      <w:rFonts w:ascii="MJXc-TeX-sans-Bw" w:hAnsi="MJXc-TeX-sans-Bw"/>
      <w:color w:val="auto"/>
      <w:sz w:val="24"/>
      <w:szCs w:val="24"/>
    </w:rPr>
  </w:style>
  <w:style w:type="paragraph" w:customStyle="1" w:styleId="mjxc-tex-sans-i">
    <w:name w:val="mjxc-tex-sans-i"/>
    <w:basedOn w:val="Normal"/>
    <w:qFormat/>
    <w:pPr>
      <w:spacing w:after="150"/>
    </w:pPr>
    <w:rPr>
      <w:rFonts w:ascii="MJXc-TeX-sans-Iw" w:hAnsi="MJXc-TeX-sans-Iw"/>
      <w:color w:val="auto"/>
      <w:sz w:val="24"/>
      <w:szCs w:val="24"/>
    </w:rPr>
  </w:style>
  <w:style w:type="paragraph" w:customStyle="1" w:styleId="mjxc-tex-script-r">
    <w:name w:val="mjxc-tex-script-r"/>
    <w:basedOn w:val="Normal"/>
    <w:qFormat/>
    <w:pPr>
      <w:spacing w:after="150"/>
    </w:pPr>
    <w:rPr>
      <w:rFonts w:ascii="MJXc-TeX-script-Rw" w:hAnsi="MJXc-TeX-script-Rw"/>
      <w:color w:val="auto"/>
      <w:sz w:val="24"/>
      <w:szCs w:val="24"/>
    </w:rPr>
  </w:style>
  <w:style w:type="paragraph" w:customStyle="1" w:styleId="mjxc-tex-type-r">
    <w:name w:val="mjxc-tex-type-r"/>
    <w:basedOn w:val="Normal"/>
    <w:qFormat/>
    <w:pPr>
      <w:spacing w:after="150"/>
    </w:pPr>
    <w:rPr>
      <w:rFonts w:ascii="MJXc-TeX-type-Rw" w:hAnsi="MJXc-TeX-type-Rw"/>
      <w:color w:val="auto"/>
      <w:sz w:val="24"/>
      <w:szCs w:val="24"/>
    </w:rPr>
  </w:style>
  <w:style w:type="paragraph" w:customStyle="1" w:styleId="mjxc-tex-cal-r">
    <w:name w:val="mjxc-tex-cal-r"/>
    <w:basedOn w:val="Normal"/>
    <w:qFormat/>
    <w:pPr>
      <w:spacing w:after="150"/>
    </w:pPr>
    <w:rPr>
      <w:rFonts w:ascii="MJXc-TeX-cal-Rw" w:hAnsi="MJXc-TeX-cal-Rw"/>
      <w:color w:val="auto"/>
      <w:sz w:val="24"/>
      <w:szCs w:val="24"/>
    </w:rPr>
  </w:style>
  <w:style w:type="paragraph" w:customStyle="1" w:styleId="mjxc-tex-main-b">
    <w:name w:val="mjxc-tex-main-b"/>
    <w:basedOn w:val="Normal"/>
    <w:qFormat/>
    <w:pPr>
      <w:spacing w:after="150"/>
    </w:pPr>
    <w:rPr>
      <w:rFonts w:ascii="MJXc-TeX-main-Bw" w:hAnsi="MJXc-TeX-main-Bw"/>
      <w:color w:val="auto"/>
      <w:sz w:val="24"/>
      <w:szCs w:val="24"/>
    </w:rPr>
  </w:style>
  <w:style w:type="paragraph" w:customStyle="1" w:styleId="mjxc-tex-main-i">
    <w:name w:val="mjxc-tex-main-i"/>
    <w:basedOn w:val="Normal"/>
    <w:qFormat/>
    <w:pPr>
      <w:spacing w:after="150"/>
    </w:pPr>
    <w:rPr>
      <w:rFonts w:ascii="MJXc-TeX-main-Iw" w:hAnsi="MJXc-TeX-main-Iw"/>
      <w:color w:val="auto"/>
      <w:sz w:val="24"/>
      <w:szCs w:val="24"/>
    </w:rPr>
  </w:style>
  <w:style w:type="paragraph" w:customStyle="1" w:styleId="mjxc-tex-main-r">
    <w:name w:val="mjxc-tex-main-r"/>
    <w:basedOn w:val="Normal"/>
    <w:qFormat/>
    <w:pPr>
      <w:spacing w:after="150"/>
    </w:pPr>
    <w:rPr>
      <w:rFonts w:ascii="MJXc-TeX-main-Rw" w:hAnsi="MJXc-TeX-main-Rw"/>
      <w:color w:val="auto"/>
      <w:sz w:val="24"/>
      <w:szCs w:val="24"/>
    </w:rPr>
  </w:style>
  <w:style w:type="paragraph" w:customStyle="1" w:styleId="mjxc-tex-math-i">
    <w:name w:val="mjxc-tex-math-i"/>
    <w:basedOn w:val="Normal"/>
    <w:qFormat/>
    <w:pPr>
      <w:spacing w:after="150"/>
    </w:pPr>
    <w:rPr>
      <w:rFonts w:ascii="MJXc-TeX-math-Iw" w:hAnsi="MJXc-TeX-math-Iw"/>
      <w:color w:val="auto"/>
      <w:sz w:val="24"/>
      <w:szCs w:val="24"/>
    </w:rPr>
  </w:style>
  <w:style w:type="paragraph" w:customStyle="1" w:styleId="mjxc-tex-size1-r">
    <w:name w:val="mjxc-tex-size1-r"/>
    <w:basedOn w:val="Normal"/>
    <w:qFormat/>
    <w:pPr>
      <w:spacing w:after="150"/>
    </w:pPr>
    <w:rPr>
      <w:rFonts w:ascii="MJXc-TeX-size1-Rw" w:hAnsi="MJXc-TeX-size1-Rw"/>
      <w:color w:val="auto"/>
      <w:sz w:val="24"/>
      <w:szCs w:val="24"/>
    </w:rPr>
  </w:style>
  <w:style w:type="paragraph" w:customStyle="1" w:styleId="mjxc-tex-size2-r">
    <w:name w:val="mjxc-tex-size2-r"/>
    <w:basedOn w:val="Normal"/>
    <w:qFormat/>
    <w:pPr>
      <w:spacing w:after="150"/>
    </w:pPr>
    <w:rPr>
      <w:rFonts w:ascii="MJXc-TeX-size2-Rw" w:hAnsi="MJXc-TeX-size2-Rw"/>
      <w:color w:val="auto"/>
      <w:sz w:val="24"/>
      <w:szCs w:val="24"/>
    </w:rPr>
  </w:style>
  <w:style w:type="paragraph" w:customStyle="1" w:styleId="mjxc-tex-size3-r">
    <w:name w:val="mjxc-tex-size3-r"/>
    <w:basedOn w:val="Normal"/>
    <w:qFormat/>
    <w:pPr>
      <w:spacing w:after="150"/>
    </w:pPr>
    <w:rPr>
      <w:rFonts w:ascii="MJXc-TeX-size3-Rw" w:hAnsi="MJXc-TeX-size3-Rw"/>
      <w:color w:val="auto"/>
      <w:sz w:val="24"/>
      <w:szCs w:val="24"/>
    </w:rPr>
  </w:style>
  <w:style w:type="paragraph" w:customStyle="1" w:styleId="mjxc-tex-size4-r">
    <w:name w:val="mjxc-tex-size4-r"/>
    <w:basedOn w:val="Normal"/>
    <w:qFormat/>
    <w:pPr>
      <w:spacing w:after="150"/>
    </w:pPr>
    <w:rPr>
      <w:rFonts w:ascii="MJXc-TeX-size4-Rw" w:hAnsi="MJXc-TeX-size4-Rw"/>
      <w:color w:val="auto"/>
      <w:sz w:val="24"/>
      <w:szCs w:val="24"/>
    </w:rPr>
  </w:style>
  <w:style w:type="paragraph" w:customStyle="1" w:styleId="fbinvisible">
    <w:name w:val="fb_invisible"/>
    <w:basedOn w:val="Normal"/>
    <w:qFormat/>
    <w:pPr>
      <w:spacing w:after="150"/>
    </w:pPr>
    <w:rPr>
      <w:vanish/>
      <w:color w:val="auto"/>
      <w:sz w:val="24"/>
      <w:szCs w:val="24"/>
    </w:rPr>
  </w:style>
  <w:style w:type="paragraph" w:customStyle="1" w:styleId="fbreset">
    <w:name w:val="fb_reset"/>
    <w:basedOn w:val="Normal"/>
    <w:qFormat/>
    <w:rPr>
      <w:rFonts w:ascii="Tahoma" w:hAnsi="Tahoma" w:cs="Tahoma"/>
      <w:color w:val="000000"/>
      <w:sz w:val="17"/>
      <w:szCs w:val="17"/>
    </w:rPr>
  </w:style>
  <w:style w:type="paragraph" w:customStyle="1" w:styleId="fbdialogadvanced">
    <w:name w:val="fb_dialog_advanced"/>
    <w:basedOn w:val="Normal"/>
    <w:qFormat/>
    <w:pPr>
      <w:spacing w:after="150"/>
    </w:pPr>
    <w:rPr>
      <w:color w:val="auto"/>
      <w:sz w:val="24"/>
      <w:szCs w:val="24"/>
    </w:rPr>
  </w:style>
  <w:style w:type="paragraph" w:customStyle="1" w:styleId="fbdialogcontent">
    <w:name w:val="fb_dialog_content"/>
    <w:basedOn w:val="Normal"/>
    <w:qFormat/>
    <w:pPr>
      <w:shd w:val="clear" w:color="auto" w:fill="FFFFFF"/>
      <w:spacing w:after="150"/>
    </w:pPr>
    <w:rPr>
      <w:color w:val="333333"/>
      <w:sz w:val="24"/>
      <w:szCs w:val="24"/>
    </w:rPr>
  </w:style>
  <w:style w:type="paragraph" w:customStyle="1" w:styleId="fbdialogcloseicon">
    <w:name w:val="fb_dialog_close_icon"/>
    <w:basedOn w:val="Normal"/>
    <w:qFormat/>
    <w:pPr>
      <w:spacing w:after="150"/>
    </w:pPr>
    <w:rPr>
      <w:color w:val="auto"/>
      <w:sz w:val="24"/>
      <w:szCs w:val="24"/>
    </w:rPr>
  </w:style>
  <w:style w:type="paragraph" w:customStyle="1" w:styleId="fbdialogpadding">
    <w:name w:val="fb_dialog_padding"/>
    <w:basedOn w:val="Normal"/>
    <w:qFormat/>
    <w:pPr>
      <w:spacing w:after="150"/>
    </w:pPr>
    <w:rPr>
      <w:color w:val="auto"/>
      <w:sz w:val="24"/>
      <w:szCs w:val="24"/>
    </w:rPr>
  </w:style>
  <w:style w:type="paragraph" w:customStyle="1" w:styleId="fbdialogloader">
    <w:name w:val="fb_dialog_loader"/>
    <w:basedOn w:val="Normal"/>
    <w:qFormat/>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pPr>
      <w:spacing w:after="150"/>
    </w:pPr>
    <w:rPr>
      <w:color w:val="auto"/>
      <w:sz w:val="24"/>
      <w:szCs w:val="24"/>
    </w:rPr>
  </w:style>
  <w:style w:type="paragraph" w:customStyle="1" w:styleId="fbdialogtopright">
    <w:name w:val="fb_dialog_top_right"/>
    <w:basedOn w:val="Normal"/>
    <w:qFormat/>
    <w:pPr>
      <w:spacing w:after="150"/>
    </w:pPr>
    <w:rPr>
      <w:color w:val="auto"/>
      <w:sz w:val="24"/>
      <w:szCs w:val="24"/>
    </w:rPr>
  </w:style>
  <w:style w:type="paragraph" w:customStyle="1" w:styleId="fbdialogbottomleft">
    <w:name w:val="fb_dialog_bottom_left"/>
    <w:basedOn w:val="Normal"/>
    <w:qFormat/>
    <w:pPr>
      <w:spacing w:after="150"/>
    </w:pPr>
    <w:rPr>
      <w:color w:val="auto"/>
      <w:sz w:val="24"/>
      <w:szCs w:val="24"/>
    </w:rPr>
  </w:style>
  <w:style w:type="paragraph" w:customStyle="1" w:styleId="fbdialogbottomright">
    <w:name w:val="fb_dialog_bottom_right"/>
    <w:basedOn w:val="Normal"/>
    <w:qFormat/>
    <w:pPr>
      <w:spacing w:after="150"/>
    </w:pPr>
    <w:rPr>
      <w:color w:val="auto"/>
      <w:sz w:val="24"/>
      <w:szCs w:val="24"/>
    </w:rPr>
  </w:style>
  <w:style w:type="paragraph" w:customStyle="1" w:styleId="fbdialogvertleft">
    <w:name w:val="fb_dialog_vert_left"/>
    <w:basedOn w:val="Normal"/>
    <w:qFormat/>
    <w:pPr>
      <w:shd w:val="clear" w:color="auto" w:fill="525252"/>
      <w:spacing w:after="150"/>
      <w:ind w:left="-150"/>
    </w:pPr>
    <w:rPr>
      <w:color w:val="auto"/>
      <w:sz w:val="24"/>
      <w:szCs w:val="24"/>
    </w:rPr>
  </w:style>
  <w:style w:type="paragraph" w:customStyle="1" w:styleId="fbdialogvertright">
    <w:name w:val="fb_dialog_vert_right"/>
    <w:basedOn w:val="Normal"/>
    <w:qFormat/>
    <w:pPr>
      <w:shd w:val="clear" w:color="auto" w:fill="525252"/>
      <w:spacing w:after="150"/>
      <w:ind w:right="-150"/>
    </w:pPr>
    <w:rPr>
      <w:color w:val="auto"/>
      <w:sz w:val="24"/>
      <w:szCs w:val="24"/>
    </w:rPr>
  </w:style>
  <w:style w:type="paragraph" w:customStyle="1" w:styleId="fbdialoghoriztop">
    <w:name w:val="fb_dialog_horiz_top"/>
    <w:basedOn w:val="Normal"/>
    <w:qFormat/>
    <w:pPr>
      <w:shd w:val="clear" w:color="auto" w:fill="525252"/>
      <w:spacing w:after="150"/>
    </w:pPr>
    <w:rPr>
      <w:color w:val="auto"/>
      <w:sz w:val="24"/>
      <w:szCs w:val="24"/>
    </w:rPr>
  </w:style>
  <w:style w:type="paragraph" w:customStyle="1" w:styleId="fbdialoghorizbottom">
    <w:name w:val="fb_dialog_horiz_bottom"/>
    <w:basedOn w:val="Normal"/>
    <w:qFormat/>
    <w:pPr>
      <w:shd w:val="clear" w:color="auto" w:fill="525252"/>
    </w:pPr>
    <w:rPr>
      <w:color w:val="auto"/>
      <w:sz w:val="24"/>
      <w:szCs w:val="24"/>
    </w:rPr>
  </w:style>
  <w:style w:type="paragraph" w:customStyle="1" w:styleId="fbdialogiframe">
    <w:name w:val="fb_dialog_iframe"/>
    <w:basedOn w:val="Normal"/>
    <w:pPr>
      <w:spacing w:after="150" w:line="0" w:lineRule="auto"/>
    </w:pPr>
    <w:rPr>
      <w:color w:val="auto"/>
      <w:sz w:val="24"/>
      <w:szCs w:val="24"/>
    </w:rPr>
  </w:style>
  <w:style w:type="paragraph" w:customStyle="1" w:styleId="fbiframewidgetfluid">
    <w:name w:val="fb_iframe_widget_fluid"/>
    <w:basedOn w:val="Normal"/>
    <w:qFormat/>
    <w:pPr>
      <w:spacing w:after="150"/>
    </w:pPr>
    <w:rPr>
      <w:color w:val="auto"/>
      <w:sz w:val="24"/>
      <w:szCs w:val="24"/>
    </w:rPr>
  </w:style>
  <w:style w:type="paragraph" w:customStyle="1" w:styleId="fbinvisibleflow">
    <w:name w:val="fb_invisible_flow"/>
    <w:basedOn w:val="Normal"/>
    <w:qFormat/>
    <w:pPr>
      <w:spacing w:after="150"/>
    </w:pPr>
    <w:rPr>
      <w:color w:val="auto"/>
      <w:sz w:val="24"/>
      <w:szCs w:val="24"/>
    </w:rPr>
  </w:style>
  <w:style w:type="paragraph" w:customStyle="1" w:styleId="fbmobileoverlayactive">
    <w:name w:val="fb_mobile_overlay_active"/>
    <w:basedOn w:val="Normal"/>
    <w:qFormat/>
    <w:pPr>
      <w:shd w:val="clear" w:color="auto" w:fill="FFFFFF"/>
      <w:spacing w:after="150"/>
    </w:pPr>
    <w:rPr>
      <w:color w:val="auto"/>
      <w:sz w:val="24"/>
      <w:szCs w:val="24"/>
    </w:rPr>
  </w:style>
  <w:style w:type="paragraph" w:customStyle="1" w:styleId="Title1">
    <w:name w:val="Title1"/>
    <w:basedOn w:val="Normal"/>
    <w:qFormat/>
    <w:pPr>
      <w:spacing w:after="150"/>
    </w:pPr>
    <w:rPr>
      <w:color w:val="auto"/>
      <w:sz w:val="24"/>
      <w:szCs w:val="24"/>
    </w:rPr>
  </w:style>
  <w:style w:type="paragraph" w:customStyle="1" w:styleId="boxcont">
    <w:name w:val="box_cont"/>
    <w:basedOn w:val="Normal"/>
    <w:qFormat/>
    <w:pPr>
      <w:spacing w:after="150"/>
    </w:pPr>
    <w:rPr>
      <w:color w:val="auto"/>
      <w:sz w:val="24"/>
      <w:szCs w:val="24"/>
    </w:rPr>
  </w:style>
  <w:style w:type="paragraph" w:customStyle="1" w:styleId="innerwrap">
    <w:name w:val="innerwrap"/>
    <w:basedOn w:val="Normal"/>
    <w:qFormat/>
    <w:pPr>
      <w:spacing w:after="150"/>
    </w:pPr>
    <w:rPr>
      <w:color w:val="auto"/>
      <w:sz w:val="24"/>
      <w:szCs w:val="24"/>
    </w:rPr>
  </w:style>
  <w:style w:type="paragraph" w:customStyle="1" w:styleId="boxsub">
    <w:name w:val="box_sub"/>
    <w:basedOn w:val="Normal"/>
    <w:qFormat/>
    <w:pPr>
      <w:spacing w:after="150"/>
    </w:pPr>
    <w:rPr>
      <w:color w:val="auto"/>
      <w:sz w:val="24"/>
      <w:szCs w:val="24"/>
    </w:rPr>
  </w:style>
  <w:style w:type="paragraph" w:customStyle="1" w:styleId="upimg">
    <w:name w:val="up_img"/>
    <w:basedOn w:val="Normal"/>
    <w:qFormat/>
    <w:pPr>
      <w:spacing w:after="150"/>
    </w:pPr>
    <w:rPr>
      <w:color w:val="auto"/>
      <w:sz w:val="24"/>
      <w:szCs w:val="24"/>
    </w:rPr>
  </w:style>
  <w:style w:type="paragraph" w:customStyle="1" w:styleId="scaledimage">
    <w:name w:val="scaled_image"/>
    <w:basedOn w:val="Normal"/>
    <w:qFormat/>
    <w:pPr>
      <w:spacing w:after="150"/>
    </w:pPr>
    <w:rPr>
      <w:color w:val="auto"/>
      <w:sz w:val="24"/>
      <w:szCs w:val="24"/>
    </w:rPr>
  </w:style>
  <w:style w:type="paragraph" w:customStyle="1" w:styleId="bggray">
    <w:name w:val="bg_gray"/>
    <w:basedOn w:val="Normal"/>
    <w:qFormat/>
    <w:pPr>
      <w:spacing w:after="150"/>
    </w:pPr>
    <w:rPr>
      <w:color w:val="auto"/>
      <w:sz w:val="24"/>
      <w:szCs w:val="24"/>
    </w:rPr>
  </w:style>
  <w:style w:type="paragraph" w:customStyle="1" w:styleId="img">
    <w:name w:val="img"/>
    <w:basedOn w:val="Normal"/>
    <w:qFormat/>
    <w:pPr>
      <w:spacing w:after="150"/>
    </w:pPr>
    <w:rPr>
      <w:color w:val="auto"/>
      <w:sz w:val="24"/>
      <w:szCs w:val="24"/>
    </w:rPr>
  </w:style>
  <w:style w:type="paragraph" w:customStyle="1" w:styleId="stagewrapper">
    <w:name w:val="stagewrapper"/>
    <w:basedOn w:val="Normal"/>
    <w:qFormat/>
    <w:pPr>
      <w:spacing w:after="150"/>
    </w:pPr>
    <w:rPr>
      <w:color w:val="auto"/>
      <w:sz w:val="24"/>
      <w:szCs w:val="24"/>
    </w:rPr>
  </w:style>
  <w:style w:type="paragraph" w:customStyle="1" w:styleId="timelinecontainer">
    <w:name w:val="timeline_container"/>
    <w:basedOn w:val="Normal"/>
    <w:qFormat/>
    <w:pPr>
      <w:spacing w:after="150"/>
    </w:pPr>
    <w:rPr>
      <w:color w:val="auto"/>
      <w:sz w:val="24"/>
      <w:szCs w:val="24"/>
    </w:rPr>
  </w:style>
  <w:style w:type="paragraph" w:customStyle="1" w:styleId="icscreen">
    <w:name w:val="ic_screen"/>
    <w:basedOn w:val="Normal"/>
    <w:qFormat/>
    <w:pPr>
      <w:spacing w:after="150"/>
    </w:pPr>
    <w:rPr>
      <w:color w:val="auto"/>
      <w:sz w:val="24"/>
      <w:szCs w:val="24"/>
    </w:rPr>
  </w:style>
  <w:style w:type="paragraph" w:customStyle="1" w:styleId="titlegray">
    <w:name w:val="title_gray"/>
    <w:basedOn w:val="Normal"/>
    <w:qFormat/>
    <w:pPr>
      <w:spacing w:after="150"/>
    </w:pPr>
    <w:rPr>
      <w:color w:val="auto"/>
      <w:sz w:val="24"/>
      <w:szCs w:val="24"/>
    </w:rPr>
  </w:style>
  <w:style w:type="paragraph" w:customStyle="1" w:styleId="btface">
    <w:name w:val="bt_face"/>
    <w:basedOn w:val="Normal"/>
    <w:qFormat/>
    <w:pPr>
      <w:spacing w:after="150"/>
    </w:pPr>
    <w:rPr>
      <w:color w:val="auto"/>
      <w:sz w:val="24"/>
      <w:szCs w:val="24"/>
    </w:rPr>
  </w:style>
  <w:style w:type="paragraph" w:customStyle="1" w:styleId="mathjaxhoverarrow">
    <w:name w:val="mathjax_hover_arrow"/>
    <w:basedOn w:val="Normal"/>
    <w:qFormat/>
    <w:pPr>
      <w:spacing w:after="150"/>
    </w:pPr>
    <w:rPr>
      <w:color w:val="auto"/>
      <w:sz w:val="24"/>
      <w:szCs w:val="24"/>
    </w:rPr>
  </w:style>
  <w:style w:type="paragraph" w:customStyle="1" w:styleId="noerror">
    <w:name w:val="noerror"/>
    <w:basedOn w:val="Normal"/>
    <w:qFormat/>
    <w:pPr>
      <w:spacing w:after="150"/>
    </w:pPr>
    <w:rPr>
      <w:color w:val="auto"/>
      <w:sz w:val="24"/>
      <w:szCs w:val="24"/>
    </w:rPr>
  </w:style>
  <w:style w:type="paragraph" w:customStyle="1" w:styleId="mjx-box">
    <w:name w:val="mjx-box"/>
    <w:basedOn w:val="Normal"/>
    <w:qFormat/>
    <w:pPr>
      <w:spacing w:after="150"/>
    </w:pPr>
    <w:rPr>
      <w:color w:val="auto"/>
      <w:sz w:val="24"/>
      <w:szCs w:val="24"/>
    </w:rPr>
  </w:style>
  <w:style w:type="paragraph" w:customStyle="1" w:styleId="mjx-noerror">
    <w:name w:val="mjx-noerror"/>
    <w:basedOn w:val="Normal"/>
    <w:qFormat/>
    <w:pPr>
      <w:spacing w:after="150"/>
    </w:pPr>
    <w:rPr>
      <w:color w:val="auto"/>
      <w:sz w:val="24"/>
      <w:szCs w:val="24"/>
    </w:rPr>
  </w:style>
  <w:style w:type="paragraph" w:customStyle="1" w:styleId="dialogtitle">
    <w:name w:val="dialog_title"/>
    <w:basedOn w:val="Normal"/>
    <w:qFormat/>
    <w:pPr>
      <w:spacing w:after="150"/>
    </w:pPr>
    <w:rPr>
      <w:color w:val="auto"/>
      <w:sz w:val="24"/>
      <w:szCs w:val="24"/>
    </w:rPr>
  </w:style>
  <w:style w:type="paragraph" w:customStyle="1" w:styleId="dialogtitlespan">
    <w:name w:val="dialog_title&gt;span"/>
    <w:basedOn w:val="Normal"/>
    <w:qFormat/>
    <w:pPr>
      <w:spacing w:after="150"/>
    </w:pPr>
    <w:rPr>
      <w:color w:val="auto"/>
      <w:sz w:val="24"/>
      <w:szCs w:val="24"/>
    </w:rPr>
  </w:style>
  <w:style w:type="paragraph" w:customStyle="1" w:styleId="dialogheader">
    <w:name w:val="dialog_header"/>
    <w:basedOn w:val="Normal"/>
    <w:qFormat/>
    <w:pPr>
      <w:spacing w:after="150"/>
    </w:pPr>
    <w:rPr>
      <w:color w:val="auto"/>
      <w:sz w:val="24"/>
      <w:szCs w:val="24"/>
    </w:rPr>
  </w:style>
  <w:style w:type="paragraph" w:customStyle="1" w:styleId="touchablebutton">
    <w:name w:val="touchable_button"/>
    <w:basedOn w:val="Normal"/>
    <w:qFormat/>
    <w:pPr>
      <w:spacing w:after="150"/>
    </w:pPr>
    <w:rPr>
      <w:color w:val="auto"/>
      <w:sz w:val="24"/>
      <w:szCs w:val="24"/>
    </w:rPr>
  </w:style>
  <w:style w:type="paragraph" w:customStyle="1" w:styleId="dialogcontent">
    <w:name w:val="dialog_content"/>
    <w:basedOn w:val="Normal"/>
    <w:qFormat/>
    <w:pPr>
      <w:spacing w:after="150"/>
    </w:pPr>
    <w:rPr>
      <w:color w:val="auto"/>
      <w:sz w:val="24"/>
      <w:szCs w:val="24"/>
    </w:rPr>
  </w:style>
  <w:style w:type="paragraph" w:customStyle="1" w:styleId="dialogfooter">
    <w:name w:val="dialog_footer"/>
    <w:basedOn w:val="Normal"/>
    <w:qFormat/>
    <w:pPr>
      <w:spacing w:after="150"/>
    </w:pPr>
    <w:rPr>
      <w:color w:val="auto"/>
      <w:sz w:val="24"/>
      <w:szCs w:val="24"/>
    </w:rPr>
  </w:style>
  <w:style w:type="paragraph" w:customStyle="1" w:styleId="fbloader">
    <w:name w:val="fb_loader"/>
    <w:basedOn w:val="Normal"/>
    <w:qFormat/>
    <w:pPr>
      <w:spacing w:after="150"/>
    </w:pPr>
    <w:rPr>
      <w:color w:val="auto"/>
      <w:sz w:val="24"/>
      <w:szCs w:val="24"/>
    </w:rPr>
  </w:style>
  <w:style w:type="paragraph" w:customStyle="1" w:styleId="filltext">
    <w:name w:val="filltext"/>
    <w:basedOn w:val="Normal"/>
    <w:qFormat/>
    <w:pPr>
      <w:spacing w:after="150"/>
    </w:pPr>
    <w:rPr>
      <w:color w:val="auto"/>
      <w:sz w:val="24"/>
      <w:szCs w:val="24"/>
    </w:rPr>
  </w:style>
  <w:style w:type="paragraph" w:customStyle="1" w:styleId="stage">
    <w:name w:val="stage"/>
    <w:basedOn w:val="Normal"/>
    <w:qFormat/>
    <w:pPr>
      <w:spacing w:after="150"/>
    </w:pPr>
    <w:rPr>
      <w:color w:val="auto"/>
      <w:sz w:val="24"/>
      <w:szCs w:val="24"/>
    </w:rPr>
  </w:style>
  <w:style w:type="paragraph" w:customStyle="1" w:styleId="stageactions">
    <w:name w:val="stageactions"/>
    <w:basedOn w:val="Normal"/>
    <w:qFormat/>
    <w:pPr>
      <w:spacing w:after="150"/>
    </w:pPr>
    <w:rPr>
      <w:color w:val="auto"/>
      <w:sz w:val="24"/>
      <w:szCs w:val="24"/>
    </w:rPr>
  </w:style>
  <w:style w:type="paragraph" w:customStyle="1" w:styleId="headercenter">
    <w:name w:val="header_center"/>
    <w:basedOn w:val="Normal"/>
    <w:qFormat/>
    <w:pPr>
      <w:spacing w:after="150"/>
    </w:pPr>
    <w:rPr>
      <w:color w:val="auto"/>
      <w:sz w:val="24"/>
      <w:szCs w:val="24"/>
    </w:rPr>
  </w:style>
  <w:style w:type="paragraph" w:customStyle="1" w:styleId="mediathumb">
    <w:name w:val="mediathumb"/>
    <w:basedOn w:val="Normal"/>
    <w:qFormat/>
    <w:pPr>
      <w:spacing w:after="150"/>
    </w:pPr>
    <w:rPr>
      <w:color w:val="auto"/>
      <w:sz w:val="24"/>
      <w:szCs w:val="24"/>
    </w:rPr>
  </w:style>
  <w:style w:type="paragraph" w:customStyle="1" w:styleId="clred">
    <w:name w:val="clred"/>
    <w:basedOn w:val="Normal"/>
    <w:qFormat/>
    <w:pPr>
      <w:spacing w:after="150"/>
    </w:pPr>
    <w:rPr>
      <w:color w:val="FF3300"/>
      <w:sz w:val="24"/>
      <w:szCs w:val="24"/>
    </w:rPr>
  </w:style>
  <w:style w:type="paragraph" w:customStyle="1" w:styleId="clblue">
    <w:name w:val="clblue"/>
    <w:basedOn w:val="Normal"/>
    <w:qFormat/>
    <w:pPr>
      <w:spacing w:after="150"/>
    </w:pPr>
    <w:rPr>
      <w:color w:val="0043A8"/>
      <w:sz w:val="24"/>
      <w:szCs w:val="24"/>
    </w:rPr>
  </w:style>
  <w:style w:type="paragraph" w:customStyle="1" w:styleId="cl666">
    <w:name w:val="cl666"/>
    <w:basedOn w:val="Normal"/>
    <w:qFormat/>
    <w:pPr>
      <w:spacing w:after="150"/>
    </w:pPr>
    <w:rPr>
      <w:color w:val="666666"/>
      <w:sz w:val="24"/>
      <w:szCs w:val="24"/>
    </w:rPr>
  </w:style>
  <w:style w:type="paragraph" w:customStyle="1" w:styleId="cl333">
    <w:name w:val="cl333"/>
    <w:basedOn w:val="Normal"/>
    <w:qFormat/>
    <w:pPr>
      <w:spacing w:after="150"/>
    </w:pPr>
    <w:rPr>
      <w:color w:val="333333"/>
      <w:sz w:val="24"/>
      <w:szCs w:val="24"/>
    </w:rPr>
  </w:style>
  <w:style w:type="paragraph" w:customStyle="1" w:styleId="cl999">
    <w:name w:val="cl999"/>
    <w:basedOn w:val="Normal"/>
    <w:qFormat/>
    <w:pPr>
      <w:spacing w:after="150"/>
    </w:pPr>
    <w:rPr>
      <w:color w:val="999999"/>
      <w:sz w:val="24"/>
      <w:szCs w:val="24"/>
    </w:rPr>
  </w:style>
  <w:style w:type="paragraph" w:customStyle="1" w:styleId="cl1a">
    <w:name w:val="cl1a"/>
    <w:basedOn w:val="Normal"/>
    <w:qFormat/>
    <w:pPr>
      <w:spacing w:after="150"/>
    </w:pPr>
    <w:rPr>
      <w:color w:val="1A1A1A"/>
      <w:sz w:val="24"/>
      <w:szCs w:val="24"/>
    </w:rPr>
  </w:style>
  <w:style w:type="paragraph" w:customStyle="1" w:styleId="cl3b">
    <w:name w:val="cl3b"/>
    <w:basedOn w:val="Normal"/>
    <w:qFormat/>
    <w:pPr>
      <w:spacing w:after="150"/>
    </w:pPr>
    <w:rPr>
      <w:color w:val="3B5998"/>
      <w:sz w:val="24"/>
      <w:szCs w:val="24"/>
    </w:rPr>
  </w:style>
  <w:style w:type="paragraph" w:customStyle="1" w:styleId="bottom10">
    <w:name w:val="bottom10"/>
    <w:basedOn w:val="Normal"/>
    <w:qFormat/>
    <w:pPr>
      <w:spacing w:after="150"/>
    </w:pPr>
    <w:rPr>
      <w:color w:val="auto"/>
      <w:sz w:val="24"/>
      <w:szCs w:val="24"/>
    </w:rPr>
  </w:style>
  <w:style w:type="paragraph" w:customStyle="1" w:styleId="bottom20">
    <w:name w:val="bottom20"/>
    <w:basedOn w:val="Normal"/>
    <w:qFormat/>
    <w:pPr>
      <w:spacing w:after="300"/>
    </w:pPr>
    <w:rPr>
      <w:color w:val="auto"/>
      <w:sz w:val="24"/>
      <w:szCs w:val="24"/>
    </w:rPr>
  </w:style>
  <w:style w:type="paragraph" w:customStyle="1" w:styleId="bottom30">
    <w:name w:val="bottom30"/>
    <w:basedOn w:val="Normal"/>
    <w:qFormat/>
    <w:pPr>
      <w:spacing w:after="450"/>
    </w:pPr>
    <w:rPr>
      <w:color w:val="auto"/>
      <w:sz w:val="24"/>
      <w:szCs w:val="24"/>
    </w:rPr>
  </w:style>
  <w:style w:type="paragraph" w:customStyle="1" w:styleId="nobg">
    <w:name w:val="nobg"/>
    <w:basedOn w:val="Normal"/>
    <w:qFormat/>
    <w:pPr>
      <w:spacing w:after="150"/>
    </w:pPr>
    <w:rPr>
      <w:color w:val="auto"/>
      <w:sz w:val="24"/>
      <w:szCs w:val="24"/>
    </w:rPr>
  </w:style>
  <w:style w:type="paragraph" w:customStyle="1" w:styleId="last">
    <w:name w:val="last"/>
    <w:basedOn w:val="Normal"/>
    <w:qFormat/>
    <w:rPr>
      <w:color w:val="auto"/>
      <w:sz w:val="24"/>
      <w:szCs w:val="24"/>
    </w:rPr>
  </w:style>
  <w:style w:type="paragraph" w:customStyle="1" w:styleId="pad10">
    <w:name w:val="pad10"/>
    <w:basedOn w:val="Normal"/>
    <w:qFormat/>
    <w:pPr>
      <w:spacing w:after="150"/>
    </w:pPr>
    <w:rPr>
      <w:color w:val="auto"/>
      <w:sz w:val="24"/>
      <w:szCs w:val="24"/>
    </w:rPr>
  </w:style>
  <w:style w:type="paragraph" w:customStyle="1" w:styleId="padl10">
    <w:name w:val="padl10"/>
    <w:basedOn w:val="Normal"/>
    <w:qFormat/>
    <w:pPr>
      <w:spacing w:after="150"/>
    </w:pPr>
    <w:rPr>
      <w:color w:val="auto"/>
      <w:sz w:val="24"/>
      <w:szCs w:val="24"/>
    </w:rPr>
  </w:style>
  <w:style w:type="paragraph" w:customStyle="1" w:styleId="padb5">
    <w:name w:val="padb5"/>
    <w:basedOn w:val="Normal"/>
    <w:pPr>
      <w:spacing w:after="150"/>
    </w:pPr>
    <w:rPr>
      <w:color w:val="auto"/>
      <w:sz w:val="24"/>
      <w:szCs w:val="24"/>
    </w:rPr>
  </w:style>
  <w:style w:type="paragraph" w:customStyle="1" w:styleId="padr10">
    <w:name w:val="padr10"/>
    <w:basedOn w:val="Normal"/>
    <w:qFormat/>
    <w:pPr>
      <w:spacing w:after="150"/>
    </w:pPr>
    <w:rPr>
      <w:color w:val="auto"/>
      <w:sz w:val="24"/>
      <w:szCs w:val="24"/>
    </w:rPr>
  </w:style>
  <w:style w:type="paragraph" w:customStyle="1" w:styleId="nopad">
    <w:name w:val="nopad"/>
    <w:basedOn w:val="Normal"/>
    <w:qFormat/>
    <w:pPr>
      <w:spacing w:after="150"/>
    </w:pPr>
    <w:rPr>
      <w:color w:val="auto"/>
      <w:sz w:val="24"/>
      <w:szCs w:val="24"/>
    </w:rPr>
  </w:style>
  <w:style w:type="paragraph" w:customStyle="1" w:styleId="magl20">
    <w:name w:val="magl20"/>
    <w:basedOn w:val="Normal"/>
    <w:qFormat/>
    <w:pPr>
      <w:spacing w:after="150"/>
      <w:ind w:left="300"/>
    </w:pPr>
    <w:rPr>
      <w:color w:val="auto"/>
      <w:sz w:val="24"/>
      <w:szCs w:val="24"/>
    </w:rPr>
  </w:style>
  <w:style w:type="paragraph" w:customStyle="1" w:styleId="magl10">
    <w:name w:val="magl10"/>
    <w:basedOn w:val="Normal"/>
    <w:qFormat/>
    <w:pPr>
      <w:spacing w:after="150"/>
      <w:ind w:left="150"/>
    </w:pPr>
    <w:rPr>
      <w:color w:val="auto"/>
      <w:sz w:val="24"/>
      <w:szCs w:val="24"/>
    </w:rPr>
  </w:style>
  <w:style w:type="paragraph" w:customStyle="1" w:styleId="s11">
    <w:name w:val="s11"/>
    <w:basedOn w:val="Normal"/>
    <w:qFormat/>
    <w:pPr>
      <w:spacing w:after="150"/>
    </w:pPr>
    <w:rPr>
      <w:color w:val="auto"/>
      <w:sz w:val="17"/>
      <w:szCs w:val="17"/>
    </w:rPr>
  </w:style>
  <w:style w:type="paragraph" w:customStyle="1" w:styleId="s12">
    <w:name w:val="s12"/>
    <w:basedOn w:val="Normal"/>
    <w:qFormat/>
    <w:pPr>
      <w:spacing w:after="150"/>
    </w:pPr>
    <w:rPr>
      <w:color w:val="auto"/>
      <w:sz w:val="18"/>
      <w:szCs w:val="18"/>
    </w:rPr>
  </w:style>
  <w:style w:type="paragraph" w:customStyle="1" w:styleId="s13">
    <w:name w:val="s13"/>
    <w:basedOn w:val="Normal"/>
    <w:qFormat/>
    <w:pPr>
      <w:spacing w:after="150"/>
    </w:pPr>
    <w:rPr>
      <w:color w:val="auto"/>
      <w:sz w:val="20"/>
      <w:szCs w:val="20"/>
    </w:rPr>
  </w:style>
  <w:style w:type="paragraph" w:customStyle="1" w:styleId="s16">
    <w:name w:val="s16"/>
    <w:basedOn w:val="Normal"/>
    <w:qFormat/>
    <w:pPr>
      <w:spacing w:after="150"/>
    </w:pPr>
    <w:rPr>
      <w:color w:val="auto"/>
      <w:sz w:val="24"/>
      <w:szCs w:val="24"/>
    </w:rPr>
  </w:style>
  <w:style w:type="paragraph" w:customStyle="1" w:styleId="s20">
    <w:name w:val="s20"/>
    <w:basedOn w:val="Normal"/>
    <w:qFormat/>
    <w:pPr>
      <w:spacing w:after="150"/>
    </w:pPr>
    <w:rPr>
      <w:color w:val="auto"/>
      <w:sz w:val="30"/>
      <w:szCs w:val="30"/>
    </w:rPr>
  </w:style>
  <w:style w:type="paragraph" w:customStyle="1" w:styleId="magr5">
    <w:name w:val="magr5"/>
    <w:basedOn w:val="Normal"/>
    <w:qFormat/>
    <w:pPr>
      <w:spacing w:after="150"/>
      <w:ind w:right="75"/>
    </w:pPr>
    <w:rPr>
      <w:color w:val="auto"/>
      <w:sz w:val="24"/>
      <w:szCs w:val="24"/>
    </w:rPr>
  </w:style>
  <w:style w:type="paragraph" w:customStyle="1" w:styleId="top10">
    <w:name w:val="top10"/>
    <w:basedOn w:val="Normal"/>
    <w:qFormat/>
    <w:pPr>
      <w:spacing w:before="150" w:after="150"/>
    </w:pPr>
    <w:rPr>
      <w:color w:val="auto"/>
      <w:sz w:val="24"/>
      <w:szCs w:val="24"/>
    </w:rPr>
  </w:style>
  <w:style w:type="paragraph" w:customStyle="1" w:styleId="marg0">
    <w:name w:val="marg0"/>
    <w:basedOn w:val="Normal"/>
    <w:qFormat/>
    <w:rPr>
      <w:color w:val="auto"/>
      <w:sz w:val="24"/>
      <w:szCs w:val="24"/>
    </w:rPr>
  </w:style>
  <w:style w:type="paragraph" w:customStyle="1" w:styleId="magr20">
    <w:name w:val="magr20"/>
    <w:basedOn w:val="Normal"/>
    <w:qFormat/>
    <w:pPr>
      <w:spacing w:after="150"/>
      <w:ind w:right="300"/>
    </w:pPr>
    <w:rPr>
      <w:color w:val="auto"/>
      <w:sz w:val="24"/>
      <w:szCs w:val="24"/>
    </w:rPr>
  </w:style>
  <w:style w:type="paragraph" w:customStyle="1" w:styleId="magr10">
    <w:name w:val="magr10"/>
    <w:basedOn w:val="Normal"/>
    <w:qFormat/>
    <w:pPr>
      <w:spacing w:after="150"/>
      <w:ind w:right="150"/>
    </w:pPr>
    <w:rPr>
      <w:color w:val="auto"/>
      <w:sz w:val="24"/>
      <w:szCs w:val="24"/>
    </w:rPr>
  </w:style>
  <w:style w:type="paragraph" w:customStyle="1" w:styleId="bottom">
    <w:name w:val="bottom"/>
    <w:basedOn w:val="Normal"/>
    <w:qFormat/>
    <w:rPr>
      <w:color w:val="auto"/>
      <w:sz w:val="24"/>
      <w:szCs w:val="24"/>
    </w:rPr>
  </w:style>
  <w:style w:type="paragraph" w:customStyle="1" w:styleId="notranf">
    <w:name w:val="no_tranf"/>
    <w:basedOn w:val="Normal"/>
    <w:qFormat/>
    <w:pPr>
      <w:spacing w:after="150"/>
    </w:pPr>
    <w:rPr>
      <w:color w:val="auto"/>
      <w:sz w:val="24"/>
      <w:szCs w:val="24"/>
    </w:rPr>
  </w:style>
  <w:style w:type="paragraph" w:customStyle="1" w:styleId="nobor">
    <w:name w:val="nobor"/>
    <w:basedOn w:val="Normal"/>
    <w:qFormat/>
    <w:pPr>
      <w:spacing w:after="150"/>
    </w:pPr>
    <w:rPr>
      <w:color w:val="auto"/>
      <w:sz w:val="24"/>
      <w:szCs w:val="24"/>
    </w:rPr>
  </w:style>
  <w:style w:type="paragraph" w:customStyle="1" w:styleId="txtleft">
    <w:name w:val="txt_left"/>
    <w:basedOn w:val="Normal"/>
    <w:qFormat/>
    <w:pPr>
      <w:spacing w:after="150"/>
    </w:pPr>
    <w:rPr>
      <w:color w:val="auto"/>
      <w:sz w:val="24"/>
      <w:szCs w:val="24"/>
    </w:rPr>
  </w:style>
  <w:style w:type="paragraph" w:customStyle="1" w:styleId="txtright">
    <w:name w:val="txt_right"/>
    <w:basedOn w:val="Normal"/>
    <w:qFormat/>
    <w:pPr>
      <w:spacing w:after="150"/>
      <w:jc w:val="right"/>
    </w:pPr>
    <w:rPr>
      <w:color w:val="auto"/>
      <w:sz w:val="24"/>
      <w:szCs w:val="24"/>
    </w:rPr>
  </w:style>
  <w:style w:type="paragraph" w:customStyle="1" w:styleId="lineheight">
    <w:name w:val="lineheight"/>
    <w:basedOn w:val="Normal"/>
    <w:qFormat/>
    <w:pPr>
      <w:spacing w:after="150" w:line="330" w:lineRule="atLeast"/>
    </w:pPr>
    <w:rPr>
      <w:color w:val="auto"/>
      <w:sz w:val="24"/>
      <w:szCs w:val="24"/>
    </w:rPr>
  </w:style>
  <w:style w:type="paragraph" w:customStyle="1" w:styleId="magr60">
    <w:name w:val="magr60"/>
    <w:basedOn w:val="Normal"/>
    <w:qFormat/>
    <w:pPr>
      <w:spacing w:after="150"/>
      <w:ind w:right="900"/>
    </w:pPr>
    <w:rPr>
      <w:color w:val="auto"/>
      <w:sz w:val="24"/>
      <w:szCs w:val="24"/>
    </w:rPr>
  </w:style>
  <w:style w:type="paragraph" w:customStyle="1" w:styleId="cl4c">
    <w:name w:val="cl4c"/>
    <w:basedOn w:val="Normal"/>
    <w:qFormat/>
    <w:pPr>
      <w:spacing w:after="150"/>
    </w:pPr>
    <w:rPr>
      <w:color w:val="4C4C4C"/>
      <w:sz w:val="24"/>
      <w:szCs w:val="24"/>
    </w:rPr>
  </w:style>
  <w:style w:type="paragraph" w:customStyle="1" w:styleId="mathjaxhoverframe">
    <w:name w:val="mathjax_hover_frame"/>
    <w:basedOn w:val="Normal"/>
    <w:qFormat/>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pPr>
      <w:pBdr>
        <w:bottom w:val="dotted" w:sz="6" w:space="0" w:color="949495"/>
      </w:pBdr>
      <w:spacing w:after="150"/>
    </w:pPr>
    <w:rPr>
      <w:color w:val="auto"/>
      <w:sz w:val="24"/>
      <w:szCs w:val="24"/>
    </w:rPr>
  </w:style>
  <w:style w:type="paragraph" w:customStyle="1" w:styleId="title10">
    <w:name w:val="title1"/>
    <w:basedOn w:val="Normal"/>
    <w:qFormat/>
    <w:pPr>
      <w:spacing w:after="150"/>
    </w:pPr>
    <w:rPr>
      <w:color w:val="2A6100"/>
      <w:sz w:val="21"/>
      <w:szCs w:val="21"/>
    </w:rPr>
  </w:style>
  <w:style w:type="paragraph" w:customStyle="1" w:styleId="main1">
    <w:name w:val="main1"/>
    <w:basedOn w:val="Normal"/>
    <w:qFormat/>
    <w:pPr>
      <w:shd w:val="clear" w:color="auto" w:fill="2A6AB4"/>
    </w:pPr>
    <w:rPr>
      <w:color w:val="auto"/>
      <w:sz w:val="24"/>
      <w:szCs w:val="24"/>
    </w:rPr>
  </w:style>
  <w:style w:type="paragraph" w:customStyle="1" w:styleId="btnwhile1">
    <w:name w:val="btn_while1"/>
    <w:basedOn w:val="Normal"/>
    <w:qFormat/>
    <w:pPr>
      <w:shd w:val="clear" w:color="auto" w:fill="F0F0F0"/>
      <w:spacing w:after="150"/>
      <w:ind w:right="75"/>
    </w:pPr>
    <w:rPr>
      <w:color w:val="333333"/>
      <w:sz w:val="24"/>
      <w:szCs w:val="24"/>
    </w:rPr>
  </w:style>
  <w:style w:type="paragraph" w:customStyle="1" w:styleId="boxcont1">
    <w:name w:val="box_cont1"/>
    <w:basedOn w:val="Normal"/>
    <w:qFormat/>
    <w:pPr>
      <w:pBdr>
        <w:top w:val="dotted" w:sz="6" w:space="8" w:color="959697"/>
      </w:pBdr>
      <w:ind w:left="45" w:right="45"/>
    </w:pPr>
    <w:rPr>
      <w:color w:val="auto"/>
      <w:sz w:val="24"/>
      <w:szCs w:val="24"/>
    </w:rPr>
  </w:style>
  <w:style w:type="paragraph" w:customStyle="1" w:styleId="boxcont2">
    <w:name w:val="box_cont2"/>
    <w:basedOn w:val="Normal"/>
    <w:qFormat/>
    <w:pPr>
      <w:pBdr>
        <w:top w:val="dotted" w:sz="6" w:space="8" w:color="959697"/>
      </w:pBdr>
      <w:ind w:left="45" w:right="45"/>
    </w:pPr>
    <w:rPr>
      <w:color w:val="auto"/>
      <w:sz w:val="24"/>
      <w:szCs w:val="24"/>
    </w:rPr>
  </w:style>
  <w:style w:type="paragraph" w:customStyle="1" w:styleId="title2">
    <w:name w:val="title2"/>
    <w:basedOn w:val="Normal"/>
    <w:qFormat/>
    <w:pPr>
      <w:spacing w:after="150"/>
    </w:pPr>
    <w:rPr>
      <w:color w:val="auto"/>
      <w:sz w:val="24"/>
      <w:szCs w:val="24"/>
    </w:rPr>
  </w:style>
  <w:style w:type="paragraph" w:customStyle="1" w:styleId="title3">
    <w:name w:val="title3"/>
    <w:basedOn w:val="Normal"/>
    <w:qFormat/>
    <w:pPr>
      <w:spacing w:after="150"/>
    </w:pPr>
    <w:rPr>
      <w:color w:val="auto"/>
      <w:sz w:val="24"/>
      <w:szCs w:val="24"/>
    </w:rPr>
  </w:style>
  <w:style w:type="paragraph" w:customStyle="1" w:styleId="innerwrap1">
    <w:name w:val="innerwrap1"/>
    <w:basedOn w:val="Normal"/>
    <w:qFormat/>
    <w:pPr>
      <w:pBdr>
        <w:bottom w:val="dotted" w:sz="6" w:space="4" w:color="949495"/>
      </w:pBdr>
      <w:spacing w:after="150"/>
      <w:textAlignment w:val="top"/>
    </w:pPr>
    <w:rPr>
      <w:color w:val="auto"/>
      <w:sz w:val="24"/>
      <w:szCs w:val="24"/>
    </w:rPr>
  </w:style>
  <w:style w:type="paragraph" w:customStyle="1" w:styleId="dot1">
    <w:name w:val="dot1"/>
    <w:basedOn w:val="Normal"/>
    <w:qFormat/>
    <w:pPr>
      <w:spacing w:after="150"/>
    </w:pPr>
    <w:rPr>
      <w:color w:val="auto"/>
      <w:sz w:val="24"/>
      <w:szCs w:val="24"/>
    </w:rPr>
  </w:style>
  <w:style w:type="paragraph" w:customStyle="1" w:styleId="innerwrap2">
    <w:name w:val="innerwrap2"/>
    <w:basedOn w:val="Normal"/>
    <w:qFormat/>
    <w:pPr>
      <w:spacing w:before="75" w:after="75"/>
    </w:pPr>
    <w:rPr>
      <w:color w:val="auto"/>
      <w:sz w:val="24"/>
      <w:szCs w:val="24"/>
    </w:rPr>
  </w:style>
  <w:style w:type="paragraph" w:customStyle="1" w:styleId="mediathumb1">
    <w:name w:val="mediathumb1"/>
    <w:basedOn w:val="Normal"/>
    <w:qFormat/>
    <w:pPr>
      <w:spacing w:before="75" w:after="75"/>
    </w:pPr>
    <w:rPr>
      <w:color w:val="auto"/>
      <w:sz w:val="24"/>
      <w:szCs w:val="24"/>
    </w:rPr>
  </w:style>
  <w:style w:type="paragraph" w:customStyle="1" w:styleId="boxsub1">
    <w:name w:val="box_sub1"/>
    <w:basedOn w:val="Normal"/>
    <w:pPr>
      <w:spacing w:after="150"/>
    </w:pPr>
    <w:rPr>
      <w:color w:val="auto"/>
      <w:sz w:val="24"/>
      <w:szCs w:val="24"/>
    </w:rPr>
  </w:style>
  <w:style w:type="paragraph" w:customStyle="1" w:styleId="title4">
    <w:name w:val="title4"/>
    <w:basedOn w:val="Normal"/>
    <w:qFormat/>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pPr>
      <w:pBdr>
        <w:top w:val="single" w:sz="6" w:space="0" w:color="DFE0E4"/>
      </w:pBdr>
      <w:spacing w:after="150"/>
    </w:pPr>
    <w:rPr>
      <w:color w:val="auto"/>
      <w:sz w:val="24"/>
      <w:szCs w:val="24"/>
    </w:rPr>
  </w:style>
  <w:style w:type="paragraph" w:customStyle="1" w:styleId="dot2">
    <w:name w:val="dot2"/>
    <w:basedOn w:val="Normal"/>
    <w:pPr>
      <w:spacing w:after="150"/>
    </w:pPr>
    <w:rPr>
      <w:vanish/>
      <w:color w:val="auto"/>
      <w:sz w:val="24"/>
      <w:szCs w:val="24"/>
    </w:rPr>
  </w:style>
  <w:style w:type="paragraph" w:customStyle="1" w:styleId="dot3">
    <w:name w:val="dot3"/>
    <w:basedOn w:val="Normal"/>
    <w:qFormat/>
    <w:pPr>
      <w:spacing w:after="150"/>
    </w:pPr>
    <w:rPr>
      <w:color w:val="auto"/>
      <w:sz w:val="24"/>
      <w:szCs w:val="24"/>
    </w:rPr>
  </w:style>
  <w:style w:type="paragraph" w:customStyle="1" w:styleId="remove1">
    <w:name w:val="remove1"/>
    <w:basedOn w:val="Normal"/>
    <w:qFormat/>
    <w:pPr>
      <w:spacing w:after="150"/>
    </w:pPr>
    <w:rPr>
      <w:color w:val="auto"/>
      <w:sz w:val="24"/>
      <w:szCs w:val="24"/>
    </w:rPr>
  </w:style>
  <w:style w:type="paragraph" w:customStyle="1" w:styleId="upimg1">
    <w:name w:val="up_img1"/>
    <w:basedOn w:val="Normal"/>
    <w:qFormat/>
    <w:pPr>
      <w:spacing w:after="150"/>
    </w:pPr>
    <w:rPr>
      <w:color w:val="auto"/>
      <w:sz w:val="24"/>
      <w:szCs w:val="24"/>
    </w:rPr>
  </w:style>
  <w:style w:type="paragraph" w:customStyle="1" w:styleId="scaledimage1">
    <w:name w:val="scaled_image1"/>
    <w:basedOn w:val="Normal"/>
    <w:qFormat/>
    <w:pPr>
      <w:spacing w:after="150"/>
    </w:pPr>
    <w:rPr>
      <w:color w:val="auto"/>
      <w:sz w:val="24"/>
      <w:szCs w:val="24"/>
    </w:rPr>
  </w:style>
  <w:style w:type="paragraph" w:customStyle="1" w:styleId="bggray2">
    <w:name w:val="bg_gray2"/>
    <w:basedOn w:val="Normal"/>
    <w:qFormat/>
    <w:pPr>
      <w:shd w:val="clear" w:color="auto" w:fill="F6F7F8"/>
      <w:spacing w:after="75"/>
    </w:pPr>
    <w:rPr>
      <w:color w:val="auto"/>
      <w:sz w:val="24"/>
      <w:szCs w:val="24"/>
    </w:rPr>
  </w:style>
  <w:style w:type="paragraph" w:customStyle="1" w:styleId="filltext1">
    <w:name w:val="filltext1"/>
    <w:basedOn w:val="Normal"/>
    <w:qFormat/>
    <w:pPr>
      <w:spacing w:after="150"/>
    </w:pPr>
    <w:rPr>
      <w:color w:val="auto"/>
      <w:sz w:val="20"/>
      <w:szCs w:val="20"/>
    </w:rPr>
  </w:style>
  <w:style w:type="paragraph" w:customStyle="1" w:styleId="col11">
    <w:name w:val="col11"/>
    <w:basedOn w:val="Normal"/>
    <w:qFormat/>
    <w:pPr>
      <w:shd w:val="clear" w:color="auto" w:fill="003D79"/>
      <w:spacing w:after="150" w:line="240" w:lineRule="atLeast"/>
      <w:ind w:right="75"/>
    </w:pPr>
    <w:rPr>
      <w:color w:val="FFFFFF"/>
      <w:sz w:val="24"/>
      <w:szCs w:val="24"/>
    </w:rPr>
  </w:style>
  <w:style w:type="paragraph" w:customStyle="1" w:styleId="img1">
    <w:name w:val="img1"/>
    <w:basedOn w:val="Normal"/>
    <w:qFormat/>
    <w:pPr>
      <w:spacing w:after="30"/>
      <w:ind w:right="150"/>
    </w:pPr>
    <w:rPr>
      <w:color w:val="auto"/>
      <w:sz w:val="24"/>
      <w:szCs w:val="24"/>
    </w:rPr>
  </w:style>
  <w:style w:type="paragraph" w:customStyle="1" w:styleId="center1">
    <w:name w:val="center1"/>
    <w:basedOn w:val="Normal"/>
    <w:qFormat/>
    <w:pPr>
      <w:shd w:val="clear" w:color="auto" w:fill="FFFFFF"/>
      <w:spacing w:before="75" w:after="150"/>
      <w:jc w:val="center"/>
    </w:pPr>
    <w:rPr>
      <w:color w:val="auto"/>
      <w:sz w:val="24"/>
      <w:szCs w:val="24"/>
    </w:rPr>
  </w:style>
  <w:style w:type="paragraph" w:customStyle="1" w:styleId="stagewrapper1">
    <w:name w:val="stagewrapper1"/>
    <w:basedOn w:val="Normal"/>
    <w:pPr>
      <w:shd w:val="clear" w:color="auto" w:fill="000000"/>
      <w:spacing w:after="150"/>
      <w:jc w:val="center"/>
    </w:pPr>
    <w:rPr>
      <w:color w:val="auto"/>
      <w:sz w:val="24"/>
      <w:szCs w:val="24"/>
    </w:rPr>
  </w:style>
  <w:style w:type="paragraph" w:customStyle="1" w:styleId="stage1">
    <w:name w:val="stage1"/>
    <w:basedOn w:val="Normal"/>
    <w:qFormat/>
    <w:pPr>
      <w:spacing w:after="150"/>
      <w:jc w:val="center"/>
    </w:pPr>
    <w:rPr>
      <w:color w:val="auto"/>
      <w:sz w:val="2"/>
      <w:szCs w:val="2"/>
    </w:rPr>
  </w:style>
  <w:style w:type="paragraph" w:customStyle="1" w:styleId="pageprev1">
    <w:name w:val="page_prev1"/>
    <w:basedOn w:val="Normal"/>
    <w:qFormat/>
    <w:pPr>
      <w:spacing w:after="150"/>
    </w:pPr>
    <w:rPr>
      <w:color w:val="auto"/>
      <w:sz w:val="24"/>
      <w:szCs w:val="24"/>
    </w:rPr>
  </w:style>
  <w:style w:type="paragraph" w:customStyle="1" w:styleId="pagenext1">
    <w:name w:val="page_next1"/>
    <w:basedOn w:val="Normal"/>
    <w:qFormat/>
    <w:pPr>
      <w:spacing w:after="150"/>
    </w:pPr>
    <w:rPr>
      <w:color w:val="auto"/>
      <w:sz w:val="24"/>
      <w:szCs w:val="24"/>
    </w:rPr>
  </w:style>
  <w:style w:type="paragraph" w:customStyle="1" w:styleId="stageactions1">
    <w:name w:val="stageactions1"/>
    <w:basedOn w:val="Normal"/>
    <w:qFormat/>
    <w:pPr>
      <w:spacing w:after="150"/>
    </w:pPr>
    <w:rPr>
      <w:color w:val="auto"/>
      <w:sz w:val="24"/>
      <w:szCs w:val="24"/>
    </w:rPr>
  </w:style>
  <w:style w:type="paragraph" w:customStyle="1" w:styleId="snowliftfullscreen1">
    <w:name w:val="snowliftfullscreen1"/>
    <w:basedOn w:val="Normal"/>
    <w:pPr>
      <w:spacing w:after="150"/>
    </w:pPr>
    <w:rPr>
      <w:color w:val="auto"/>
      <w:sz w:val="24"/>
      <w:szCs w:val="24"/>
    </w:rPr>
  </w:style>
  <w:style w:type="paragraph" w:customStyle="1" w:styleId="timelinecontainer1">
    <w:name w:val="timeline_container1"/>
    <w:basedOn w:val="Normal"/>
    <w:qFormat/>
    <w:pPr>
      <w:spacing w:after="150"/>
    </w:pPr>
    <w:rPr>
      <w:color w:val="auto"/>
      <w:sz w:val="24"/>
      <w:szCs w:val="24"/>
    </w:rPr>
  </w:style>
  <w:style w:type="paragraph" w:customStyle="1" w:styleId="icscreen1">
    <w:name w:val="ic_screen1"/>
    <w:basedOn w:val="Normal"/>
    <w:qFormat/>
    <w:pPr>
      <w:spacing w:after="150"/>
    </w:pPr>
    <w:rPr>
      <w:color w:val="auto"/>
      <w:sz w:val="24"/>
      <w:szCs w:val="24"/>
    </w:rPr>
  </w:style>
  <w:style w:type="paragraph" w:customStyle="1" w:styleId="titlegray1">
    <w:name w:val="title_gray1"/>
    <w:basedOn w:val="Normal"/>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pPr>
      <w:shd w:val="clear" w:color="auto" w:fill="FFFFFF"/>
      <w:spacing w:before="30"/>
      <w:ind w:left="30" w:right="30"/>
    </w:pPr>
    <w:rPr>
      <w:color w:val="auto"/>
      <w:sz w:val="24"/>
      <w:szCs w:val="24"/>
    </w:rPr>
  </w:style>
  <w:style w:type="paragraph" w:customStyle="1" w:styleId="bggray3">
    <w:name w:val="bg_gray3"/>
    <w:basedOn w:val="Normal"/>
    <w:pPr>
      <w:shd w:val="clear" w:color="auto" w:fill="EDEDED"/>
      <w:spacing w:after="150"/>
    </w:pPr>
    <w:rPr>
      <w:color w:val="auto"/>
      <w:sz w:val="24"/>
      <w:szCs w:val="24"/>
    </w:rPr>
  </w:style>
  <w:style w:type="paragraph" w:customStyle="1" w:styleId="innerwrap3">
    <w:name w:val="innerwrap3"/>
    <w:basedOn w:val="Normal"/>
    <w:rPr>
      <w:color w:val="auto"/>
      <w:sz w:val="24"/>
      <w:szCs w:val="24"/>
    </w:rPr>
  </w:style>
  <w:style w:type="paragraph" w:customStyle="1" w:styleId="innercmm1">
    <w:name w:val="inner_cmm1"/>
    <w:basedOn w:val="Normal"/>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pPr>
      <w:spacing w:after="150"/>
    </w:pPr>
    <w:rPr>
      <w:color w:val="333333"/>
      <w:sz w:val="24"/>
      <w:szCs w:val="24"/>
    </w:rPr>
  </w:style>
  <w:style w:type="paragraph" w:customStyle="1" w:styleId="btface1">
    <w:name w:val="bt_face1"/>
    <w:basedOn w:val="Normal"/>
    <w:qFormat/>
    <w:pPr>
      <w:spacing w:after="150"/>
    </w:pPr>
    <w:rPr>
      <w:color w:val="auto"/>
      <w:sz w:val="24"/>
      <w:szCs w:val="24"/>
    </w:rPr>
  </w:style>
  <w:style w:type="paragraph" w:customStyle="1" w:styleId="main2">
    <w:name w:val="main2"/>
    <w:basedOn w:val="Normal"/>
    <w:pPr>
      <w:shd w:val="clear" w:color="auto" w:fill="333333"/>
    </w:pPr>
    <w:rPr>
      <w:color w:val="auto"/>
      <w:sz w:val="24"/>
      <w:szCs w:val="24"/>
    </w:rPr>
  </w:style>
  <w:style w:type="paragraph" w:customStyle="1" w:styleId="mathjaxhoverarrow1">
    <w:name w:val="mathjax_hover_arrow1"/>
    <w:basedOn w:val="Normal"/>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pPr>
      <w:spacing w:after="150"/>
    </w:pPr>
    <w:rPr>
      <w:color w:val="FFFFFF"/>
      <w:sz w:val="18"/>
      <w:szCs w:val="18"/>
    </w:rPr>
  </w:style>
  <w:style w:type="paragraph" w:customStyle="1" w:styleId="noerror1">
    <w:name w:val="noerror1"/>
    <w:basedOn w:val="Normal"/>
    <w:qFormat/>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pPr>
      <w:spacing w:after="150"/>
    </w:pPr>
    <w:rPr>
      <w:color w:val="auto"/>
      <w:sz w:val="24"/>
      <w:szCs w:val="24"/>
    </w:rPr>
  </w:style>
  <w:style w:type="paragraph" w:customStyle="1" w:styleId="mjx-box1">
    <w:name w:val="mjx-box1"/>
    <w:basedOn w:val="Normal"/>
    <w:qFormat/>
    <w:pPr>
      <w:spacing w:after="150"/>
    </w:pPr>
    <w:rPr>
      <w:color w:val="auto"/>
      <w:sz w:val="24"/>
      <w:szCs w:val="24"/>
    </w:rPr>
  </w:style>
  <w:style w:type="paragraph" w:customStyle="1" w:styleId="mjx-noerror1">
    <w:name w:val="mjx-noerror1"/>
    <w:basedOn w:val="Normal"/>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pPr>
      <w:spacing w:after="150"/>
    </w:pPr>
    <w:rPr>
      <w:color w:val="auto"/>
      <w:sz w:val="24"/>
      <w:szCs w:val="24"/>
    </w:rPr>
  </w:style>
  <w:style w:type="paragraph" w:customStyle="1" w:styleId="dialogheader1">
    <w:name w:val="dialog_header1"/>
    <w:basedOn w:val="Normal"/>
    <w:qFormat/>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pPr>
      <w:spacing w:after="150" w:line="270" w:lineRule="atLeast"/>
      <w:jc w:val="center"/>
      <w:textAlignment w:val="center"/>
    </w:pPr>
    <w:rPr>
      <w:b/>
      <w:bCs/>
      <w:color w:val="FFFFFF"/>
      <w:sz w:val="24"/>
      <w:szCs w:val="24"/>
    </w:rPr>
  </w:style>
  <w:style w:type="paragraph" w:customStyle="1" w:styleId="dialogcontent1">
    <w:name w:val="dialog_content1"/>
    <w:basedOn w:val="Normal"/>
    <w:qFormat/>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pPr>
      <w:spacing w:after="150"/>
      <w:ind w:left="-240"/>
    </w:pPr>
    <w:rPr>
      <w:color w:val="auto"/>
      <w:sz w:val="24"/>
      <w:szCs w:val="24"/>
    </w:rPr>
  </w:style>
  <w:style w:type="character" w:customStyle="1" w:styleId="clock1">
    <w:name w:val="clock1"/>
    <w:basedOn w:val="DefaultParagraphFont"/>
  </w:style>
  <w:style w:type="character" w:customStyle="1" w:styleId="z-TopofFormChar">
    <w:name w:val="z-Top of Form Char"/>
    <w:link w:val="z-TopofForm1"/>
    <w:uiPriority w:val="99"/>
    <w:qFormat/>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pPr>
      <w:pBdr>
        <w:bottom w:val="single" w:sz="6" w:space="1" w:color="auto"/>
      </w:pBdr>
      <w:jc w:val="center"/>
    </w:pPr>
    <w:rPr>
      <w:rFonts w:ascii="Arial" w:hAnsi="Arial" w:cs="Arial"/>
      <w:vanish/>
      <w:color w:val="auto"/>
      <w:sz w:val="16"/>
      <w:szCs w:val="16"/>
    </w:rPr>
  </w:style>
  <w:style w:type="character" w:customStyle="1" w:styleId="z-TopofFormChar1">
    <w:name w:val="z-Top of Form Char1"/>
    <w:basedOn w:val="DefaultParagraphFont"/>
    <w:uiPriority w:val="99"/>
    <w:semiHidden/>
    <w:qFormat/>
    <w:rPr>
      <w:rFonts w:ascii="Arial" w:eastAsia="Times New Roman" w:hAnsi="Arial" w:cs="Arial"/>
      <w:vanish/>
      <w:color w:val="003300"/>
      <w:sz w:val="16"/>
      <w:szCs w:val="16"/>
    </w:rPr>
  </w:style>
  <w:style w:type="character" w:customStyle="1" w:styleId="fr">
    <w:name w:val="fr"/>
    <w:basedOn w:val="DefaultParagraphFont"/>
    <w:qFormat/>
  </w:style>
  <w:style w:type="character" w:customStyle="1" w:styleId="mathjaxpreview1">
    <w:name w:val="mathjax_preview1"/>
    <w:qFormat/>
    <w:rPr>
      <w:color w:val="888888"/>
    </w:rPr>
  </w:style>
  <w:style w:type="character" w:customStyle="1" w:styleId="mjx-chtml1">
    <w:name w:val="mjx-chtml1"/>
    <w:qFormat/>
    <w:rPr>
      <w:spacing w:val="0"/>
      <w:sz w:val="24"/>
      <w:szCs w:val="24"/>
      <w:rtl w:val="0"/>
    </w:rPr>
  </w:style>
  <w:style w:type="character" w:customStyle="1" w:styleId="mjx-math">
    <w:name w:val="mjx-math"/>
    <w:basedOn w:val="DefaultParagraphFont"/>
  </w:style>
  <w:style w:type="character" w:customStyle="1" w:styleId="mjx-mrow">
    <w:name w:val="mjx-mrow"/>
    <w:basedOn w:val="DefaultParagraphFont"/>
    <w:qFormat/>
  </w:style>
  <w:style w:type="character" w:customStyle="1" w:styleId="mjx-texatom">
    <w:name w:val="mjx-texatom"/>
    <w:basedOn w:val="DefaultParagraphFont"/>
  </w:style>
  <w:style w:type="character" w:customStyle="1" w:styleId="mjx-msubsup">
    <w:name w:val="mjx-msubsup"/>
    <w:basedOn w:val="DefaultParagraphFont"/>
    <w:qFormat/>
  </w:style>
  <w:style w:type="character" w:customStyle="1" w:styleId="mjx-base">
    <w:name w:val="mjx-base"/>
    <w:basedOn w:val="DefaultParagraphFont"/>
    <w:qFormat/>
  </w:style>
  <w:style w:type="character" w:customStyle="1" w:styleId="mjx-mi">
    <w:name w:val="mjx-mi"/>
    <w:basedOn w:val="DefaultParagraphFont"/>
    <w:qFormat/>
  </w:style>
  <w:style w:type="character" w:customStyle="1" w:styleId="mjx-sub">
    <w:name w:val="mjx-sub"/>
    <w:basedOn w:val="DefaultParagraphFont"/>
    <w:qFormat/>
  </w:style>
  <w:style w:type="character" w:customStyle="1" w:styleId="mjx-mn">
    <w:name w:val="mjx-mn"/>
    <w:basedOn w:val="DefaultParagraphFont"/>
    <w:qFormat/>
  </w:style>
  <w:style w:type="character" w:customStyle="1" w:styleId="mjx-mo">
    <w:name w:val="mjx-mo"/>
    <w:basedOn w:val="DefaultParagraphFont"/>
    <w:qFormat/>
  </w:style>
  <w:style w:type="character" w:customStyle="1" w:styleId="mjx-chtml2">
    <w:name w:val="mjx-chtml2"/>
    <w:qFormat/>
    <w:rPr>
      <w:spacing w:val="0"/>
      <w:sz w:val="24"/>
      <w:szCs w:val="24"/>
      <w:rtl w:val="0"/>
    </w:rPr>
  </w:style>
  <w:style w:type="character" w:customStyle="1" w:styleId="mjx-chtml3">
    <w:name w:val="mjx-chtml3"/>
    <w:qFormat/>
    <w:rPr>
      <w:spacing w:val="0"/>
      <w:sz w:val="24"/>
      <w:szCs w:val="24"/>
      <w:rtl w:val="0"/>
    </w:rPr>
  </w:style>
  <w:style w:type="character" w:customStyle="1" w:styleId="mjx-chtml4">
    <w:name w:val="mjx-chtml4"/>
    <w:qFormat/>
    <w:rPr>
      <w:spacing w:val="0"/>
      <w:sz w:val="24"/>
      <w:szCs w:val="24"/>
      <w:rtl w:val="0"/>
    </w:rPr>
  </w:style>
  <w:style w:type="character" w:customStyle="1" w:styleId="mjx-chtml5">
    <w:name w:val="mjx-chtml5"/>
    <w:qFormat/>
    <w:rPr>
      <w:spacing w:val="0"/>
      <w:sz w:val="24"/>
      <w:szCs w:val="24"/>
      <w:rtl w:val="0"/>
    </w:rPr>
  </w:style>
  <w:style w:type="character" w:customStyle="1" w:styleId="mjx-chtml6">
    <w:name w:val="mjx-chtml6"/>
    <w:qFormat/>
    <w:rPr>
      <w:spacing w:val="0"/>
      <w:sz w:val="24"/>
      <w:szCs w:val="24"/>
      <w:rtl w:val="0"/>
    </w:rPr>
  </w:style>
  <w:style w:type="character" w:customStyle="1" w:styleId="mjx-chtml7">
    <w:name w:val="mjx-chtml7"/>
    <w:rPr>
      <w:spacing w:val="0"/>
      <w:sz w:val="24"/>
      <w:szCs w:val="24"/>
      <w:rtl w:val="0"/>
    </w:rPr>
  </w:style>
  <w:style w:type="character" w:customStyle="1" w:styleId="mjx-chtml8">
    <w:name w:val="mjx-chtml8"/>
    <w:qFormat/>
    <w:rPr>
      <w:spacing w:val="0"/>
      <w:sz w:val="24"/>
      <w:szCs w:val="24"/>
      <w:rtl w:val="0"/>
    </w:rPr>
  </w:style>
  <w:style w:type="character" w:customStyle="1" w:styleId="mjx-chtml9">
    <w:name w:val="mjx-chtml9"/>
    <w:qFormat/>
    <w:rPr>
      <w:spacing w:val="0"/>
      <w:sz w:val="24"/>
      <w:szCs w:val="24"/>
      <w:rtl w:val="0"/>
    </w:rPr>
  </w:style>
  <w:style w:type="character" w:customStyle="1" w:styleId="mjx-mfrac">
    <w:name w:val="mjx-mfrac"/>
    <w:basedOn w:val="DefaultParagraphFont"/>
    <w:qFormat/>
  </w:style>
  <w:style w:type="character" w:customStyle="1" w:styleId="mjx-box2">
    <w:name w:val="mjx-box2"/>
    <w:basedOn w:val="DefaultParagraphFont"/>
  </w:style>
  <w:style w:type="character" w:customStyle="1" w:styleId="mjx-numerator1">
    <w:name w:val="mjx-numerator1"/>
    <w:qFormat/>
  </w:style>
  <w:style w:type="character" w:customStyle="1" w:styleId="mjx-denominator1">
    <w:name w:val="mjx-denominator1"/>
    <w:qFormat/>
  </w:style>
  <w:style w:type="character" w:customStyle="1" w:styleId="mjx-line1">
    <w:name w:val="mjx-line1"/>
    <w:qFormat/>
  </w:style>
  <w:style w:type="character" w:customStyle="1" w:styleId="mjx-vsize1">
    <w:name w:val="mjx-vsize1"/>
    <w:basedOn w:val="DefaultParagraphFont"/>
    <w:qFormat/>
  </w:style>
  <w:style w:type="character" w:customStyle="1" w:styleId="mjx-chtml10">
    <w:name w:val="mjx-chtml10"/>
    <w:qFormat/>
    <w:rPr>
      <w:spacing w:val="0"/>
      <w:sz w:val="24"/>
      <w:szCs w:val="24"/>
      <w:rtl w:val="0"/>
    </w:rPr>
  </w:style>
  <w:style w:type="character" w:customStyle="1" w:styleId="mjx-chtml11">
    <w:name w:val="mjx-chtml11"/>
    <w:qFormat/>
    <w:rPr>
      <w:spacing w:val="0"/>
      <w:sz w:val="24"/>
      <w:szCs w:val="24"/>
      <w:rtl w:val="0"/>
    </w:rPr>
  </w:style>
  <w:style w:type="character" w:customStyle="1" w:styleId="mjx-chtml12">
    <w:name w:val="mjx-chtml12"/>
    <w:qFormat/>
    <w:rPr>
      <w:spacing w:val="0"/>
      <w:sz w:val="24"/>
      <w:szCs w:val="24"/>
      <w:rtl w:val="0"/>
    </w:rPr>
  </w:style>
  <w:style w:type="character" w:customStyle="1" w:styleId="mjx-chtml13">
    <w:name w:val="mjx-chtml13"/>
    <w:qFormat/>
    <w:rPr>
      <w:spacing w:val="0"/>
      <w:sz w:val="24"/>
      <w:szCs w:val="24"/>
      <w:rtl w:val="0"/>
    </w:rPr>
  </w:style>
  <w:style w:type="character" w:customStyle="1" w:styleId="mjx-chtml14">
    <w:name w:val="mjx-chtml14"/>
    <w:qFormat/>
    <w:rPr>
      <w:spacing w:val="0"/>
      <w:sz w:val="24"/>
      <w:szCs w:val="24"/>
      <w:rtl w:val="0"/>
    </w:rPr>
  </w:style>
  <w:style w:type="character" w:customStyle="1" w:styleId="mjx-sup">
    <w:name w:val="mjx-sup"/>
    <w:basedOn w:val="DefaultParagraphFont"/>
    <w:qFormat/>
  </w:style>
  <w:style w:type="character" w:customStyle="1" w:styleId="mjx-chtml15">
    <w:name w:val="mjx-chtml15"/>
    <w:qFormat/>
    <w:rPr>
      <w:spacing w:val="0"/>
      <w:sz w:val="24"/>
      <w:szCs w:val="24"/>
      <w:rtl w:val="0"/>
    </w:rPr>
  </w:style>
  <w:style w:type="character" w:customStyle="1" w:styleId="mjx-chtml16">
    <w:name w:val="mjx-chtml16"/>
    <w:qFormat/>
    <w:rPr>
      <w:spacing w:val="0"/>
      <w:sz w:val="24"/>
      <w:szCs w:val="24"/>
      <w:rtl w:val="0"/>
    </w:rPr>
  </w:style>
  <w:style w:type="character" w:customStyle="1" w:styleId="mjx-msqrt">
    <w:name w:val="mjx-msqrt"/>
    <w:basedOn w:val="DefaultParagraphFont"/>
    <w:qFormat/>
  </w:style>
  <w:style w:type="character" w:customStyle="1" w:styleId="mjx-surd1">
    <w:name w:val="mjx-surd1"/>
    <w:basedOn w:val="DefaultParagraphFont"/>
    <w:qFormat/>
  </w:style>
  <w:style w:type="character" w:customStyle="1" w:styleId="mjx-chtml17">
    <w:name w:val="mjx-chtml17"/>
    <w:qFormat/>
    <w:rPr>
      <w:spacing w:val="0"/>
      <w:sz w:val="24"/>
      <w:szCs w:val="24"/>
      <w:rtl w:val="0"/>
    </w:rPr>
  </w:style>
  <w:style w:type="character" w:customStyle="1" w:styleId="mjx-chtml18">
    <w:name w:val="mjx-chtml18"/>
    <w:qFormat/>
    <w:rPr>
      <w:spacing w:val="0"/>
      <w:sz w:val="24"/>
      <w:szCs w:val="24"/>
      <w:rtl w:val="0"/>
    </w:rPr>
  </w:style>
  <w:style w:type="character" w:customStyle="1" w:styleId="mjx-chtml19">
    <w:name w:val="mjx-chtml19"/>
    <w:qFormat/>
    <w:rPr>
      <w:spacing w:val="0"/>
      <w:sz w:val="24"/>
      <w:szCs w:val="24"/>
      <w:rtl w:val="0"/>
    </w:rPr>
  </w:style>
  <w:style w:type="character" w:customStyle="1" w:styleId="mjx-chtml20">
    <w:name w:val="mjx-chtml20"/>
    <w:qFormat/>
    <w:rPr>
      <w:spacing w:val="0"/>
      <w:sz w:val="24"/>
      <w:szCs w:val="24"/>
      <w:rtl w:val="0"/>
    </w:rPr>
  </w:style>
  <w:style w:type="character" w:customStyle="1" w:styleId="mjx-chtml21">
    <w:name w:val="mjx-chtml21"/>
    <w:qFormat/>
    <w:rPr>
      <w:spacing w:val="0"/>
      <w:sz w:val="24"/>
      <w:szCs w:val="24"/>
      <w:rtl w:val="0"/>
    </w:rPr>
  </w:style>
  <w:style w:type="character" w:customStyle="1" w:styleId="mjx-chtml22">
    <w:name w:val="mjx-chtml22"/>
    <w:qFormat/>
    <w:rPr>
      <w:spacing w:val="0"/>
      <w:sz w:val="24"/>
      <w:szCs w:val="24"/>
      <w:rtl w:val="0"/>
    </w:rPr>
  </w:style>
  <w:style w:type="character" w:customStyle="1" w:styleId="mjx-chtml23">
    <w:name w:val="mjx-chtml23"/>
    <w:qFormat/>
    <w:rPr>
      <w:spacing w:val="0"/>
      <w:sz w:val="24"/>
      <w:szCs w:val="24"/>
      <w:rtl w:val="0"/>
    </w:rPr>
  </w:style>
  <w:style w:type="character" w:customStyle="1" w:styleId="mjx-chtml24">
    <w:name w:val="mjx-chtml24"/>
    <w:qFormat/>
    <w:rPr>
      <w:spacing w:val="0"/>
      <w:sz w:val="24"/>
      <w:szCs w:val="24"/>
      <w:rtl w:val="0"/>
    </w:rPr>
  </w:style>
  <w:style w:type="character" w:customStyle="1" w:styleId="mjx-chtml25">
    <w:name w:val="mjx-chtml25"/>
    <w:qFormat/>
    <w:rPr>
      <w:spacing w:val="0"/>
      <w:sz w:val="24"/>
      <w:szCs w:val="24"/>
      <w:rtl w:val="0"/>
    </w:rPr>
  </w:style>
  <w:style w:type="character" w:customStyle="1" w:styleId="mjx-chtml26">
    <w:name w:val="mjx-chtml26"/>
    <w:qFormat/>
    <w:rPr>
      <w:spacing w:val="0"/>
      <w:sz w:val="24"/>
      <w:szCs w:val="24"/>
      <w:rtl w:val="0"/>
    </w:rPr>
  </w:style>
  <w:style w:type="character" w:customStyle="1" w:styleId="mjx-chtml27">
    <w:name w:val="mjx-chtml27"/>
    <w:qFormat/>
    <w:rPr>
      <w:spacing w:val="0"/>
      <w:sz w:val="24"/>
      <w:szCs w:val="24"/>
      <w:rtl w:val="0"/>
    </w:rPr>
  </w:style>
  <w:style w:type="character" w:customStyle="1" w:styleId="mjx-chtml28">
    <w:name w:val="mjx-chtml28"/>
    <w:qFormat/>
    <w:rPr>
      <w:spacing w:val="0"/>
      <w:sz w:val="24"/>
      <w:szCs w:val="24"/>
      <w:rtl w:val="0"/>
    </w:rPr>
  </w:style>
  <w:style w:type="character" w:customStyle="1" w:styleId="mjx-chtml29">
    <w:name w:val="mjx-chtml29"/>
    <w:qFormat/>
    <w:rPr>
      <w:spacing w:val="0"/>
      <w:sz w:val="24"/>
      <w:szCs w:val="24"/>
      <w:rtl w:val="0"/>
    </w:rPr>
  </w:style>
  <w:style w:type="character" w:customStyle="1" w:styleId="mjx-chtml30">
    <w:name w:val="mjx-chtml30"/>
    <w:qFormat/>
    <w:rPr>
      <w:spacing w:val="0"/>
      <w:sz w:val="24"/>
      <w:szCs w:val="24"/>
      <w:rtl w:val="0"/>
    </w:rPr>
  </w:style>
  <w:style w:type="character" w:customStyle="1" w:styleId="mjx-chtml31">
    <w:name w:val="mjx-chtml31"/>
    <w:qFormat/>
    <w:rPr>
      <w:spacing w:val="0"/>
      <w:sz w:val="24"/>
      <w:szCs w:val="24"/>
      <w:rtl w:val="0"/>
    </w:rPr>
  </w:style>
  <w:style w:type="character" w:customStyle="1" w:styleId="mjx-chtml32">
    <w:name w:val="mjx-chtml32"/>
    <w:qFormat/>
    <w:rPr>
      <w:spacing w:val="0"/>
      <w:sz w:val="24"/>
      <w:szCs w:val="24"/>
      <w:rtl w:val="0"/>
    </w:rPr>
  </w:style>
  <w:style w:type="character" w:customStyle="1" w:styleId="mjx-chtml33">
    <w:name w:val="mjx-chtml33"/>
    <w:qFormat/>
    <w:rPr>
      <w:spacing w:val="0"/>
      <w:sz w:val="24"/>
      <w:szCs w:val="24"/>
      <w:rtl w:val="0"/>
    </w:rPr>
  </w:style>
  <w:style w:type="character" w:customStyle="1" w:styleId="mjx-chtml34">
    <w:name w:val="mjx-chtml34"/>
    <w:qFormat/>
    <w:rPr>
      <w:spacing w:val="0"/>
      <w:sz w:val="24"/>
      <w:szCs w:val="24"/>
      <w:rtl w:val="0"/>
    </w:rPr>
  </w:style>
  <w:style w:type="character" w:customStyle="1" w:styleId="mjx-chtml35">
    <w:name w:val="mjx-chtml35"/>
    <w:qFormat/>
    <w:rPr>
      <w:spacing w:val="0"/>
      <w:sz w:val="24"/>
      <w:szCs w:val="24"/>
      <w:rtl w:val="0"/>
    </w:rPr>
  </w:style>
  <w:style w:type="character" w:customStyle="1" w:styleId="mjx-chtml36">
    <w:name w:val="mjx-chtml36"/>
    <w:qFormat/>
    <w:rPr>
      <w:spacing w:val="0"/>
      <w:sz w:val="24"/>
      <w:szCs w:val="24"/>
      <w:rtl w:val="0"/>
    </w:rPr>
  </w:style>
  <w:style w:type="character" w:customStyle="1" w:styleId="mjx-chtml37">
    <w:name w:val="mjx-chtml37"/>
    <w:qFormat/>
    <w:rPr>
      <w:spacing w:val="0"/>
      <w:sz w:val="24"/>
      <w:szCs w:val="24"/>
      <w:rtl w:val="0"/>
    </w:rPr>
  </w:style>
  <w:style w:type="character" w:customStyle="1" w:styleId="mjx-chtml38">
    <w:name w:val="mjx-chtml38"/>
    <w:qFormat/>
    <w:rPr>
      <w:spacing w:val="0"/>
      <w:sz w:val="24"/>
      <w:szCs w:val="24"/>
      <w:rtl w:val="0"/>
    </w:rPr>
  </w:style>
  <w:style w:type="character" w:customStyle="1" w:styleId="mjx-chtml39">
    <w:name w:val="mjx-chtml39"/>
    <w:qFormat/>
    <w:rPr>
      <w:spacing w:val="0"/>
      <w:sz w:val="24"/>
      <w:szCs w:val="24"/>
      <w:rtl w:val="0"/>
    </w:rPr>
  </w:style>
  <w:style w:type="character" w:customStyle="1" w:styleId="mjx-chtml40">
    <w:name w:val="mjx-chtml40"/>
    <w:qFormat/>
    <w:rPr>
      <w:spacing w:val="0"/>
      <w:sz w:val="24"/>
      <w:szCs w:val="24"/>
      <w:rtl w:val="0"/>
    </w:rPr>
  </w:style>
  <w:style w:type="character" w:customStyle="1" w:styleId="mjx-chtml41">
    <w:name w:val="mjx-chtml41"/>
    <w:qFormat/>
    <w:rPr>
      <w:spacing w:val="0"/>
      <w:sz w:val="24"/>
      <w:szCs w:val="24"/>
      <w:rtl w:val="0"/>
    </w:rPr>
  </w:style>
  <w:style w:type="character" w:customStyle="1" w:styleId="mjx-chtml42">
    <w:name w:val="mjx-chtml42"/>
    <w:qFormat/>
    <w:rPr>
      <w:spacing w:val="0"/>
      <w:sz w:val="24"/>
      <w:szCs w:val="24"/>
      <w:rtl w:val="0"/>
    </w:rPr>
  </w:style>
  <w:style w:type="character" w:customStyle="1" w:styleId="mjx-chtml43">
    <w:name w:val="mjx-chtml43"/>
    <w:qFormat/>
    <w:rPr>
      <w:spacing w:val="0"/>
      <w:sz w:val="24"/>
      <w:szCs w:val="24"/>
      <w:rtl w:val="0"/>
    </w:rPr>
  </w:style>
  <w:style w:type="character" w:customStyle="1" w:styleId="mjx-chtml44">
    <w:name w:val="mjx-chtml44"/>
    <w:qFormat/>
    <w:rPr>
      <w:spacing w:val="0"/>
      <w:sz w:val="24"/>
      <w:szCs w:val="24"/>
      <w:rtl w:val="0"/>
    </w:rPr>
  </w:style>
  <w:style w:type="character" w:customStyle="1" w:styleId="mjx-chtml45">
    <w:name w:val="mjx-chtml45"/>
    <w:qFormat/>
    <w:rPr>
      <w:spacing w:val="0"/>
      <w:sz w:val="24"/>
      <w:szCs w:val="24"/>
      <w:rtl w:val="0"/>
    </w:rPr>
  </w:style>
  <w:style w:type="character" w:customStyle="1" w:styleId="mjx-chtml46">
    <w:name w:val="mjx-chtml46"/>
    <w:qFormat/>
    <w:rPr>
      <w:spacing w:val="0"/>
      <w:sz w:val="24"/>
      <w:szCs w:val="24"/>
      <w:rtl w:val="0"/>
    </w:rPr>
  </w:style>
  <w:style w:type="character" w:customStyle="1" w:styleId="mjx-chtml47">
    <w:name w:val="mjx-chtml47"/>
    <w:qFormat/>
    <w:rPr>
      <w:spacing w:val="0"/>
      <w:sz w:val="24"/>
      <w:szCs w:val="24"/>
      <w:rtl w:val="0"/>
    </w:rPr>
  </w:style>
  <w:style w:type="character" w:customStyle="1" w:styleId="mjx-chtml48">
    <w:name w:val="mjx-chtml48"/>
    <w:qFormat/>
    <w:rPr>
      <w:spacing w:val="0"/>
      <w:sz w:val="24"/>
      <w:szCs w:val="24"/>
      <w:rtl w:val="0"/>
    </w:rPr>
  </w:style>
  <w:style w:type="character" w:customStyle="1" w:styleId="mjx-chtml49">
    <w:name w:val="mjx-chtml49"/>
    <w:qFormat/>
    <w:rPr>
      <w:spacing w:val="0"/>
      <w:sz w:val="24"/>
      <w:szCs w:val="24"/>
      <w:rtl w:val="0"/>
    </w:rPr>
  </w:style>
  <w:style w:type="character" w:customStyle="1" w:styleId="mjx-munderover">
    <w:name w:val="mjx-munderover"/>
    <w:basedOn w:val="DefaultParagraphFont"/>
    <w:qFormat/>
  </w:style>
  <w:style w:type="character" w:customStyle="1" w:styleId="mjx-stack">
    <w:name w:val="mjx-stack"/>
    <w:basedOn w:val="DefaultParagraphFont"/>
    <w:qFormat/>
  </w:style>
  <w:style w:type="character" w:customStyle="1" w:styleId="mjx-over1">
    <w:name w:val="mjx-over1"/>
    <w:qFormat/>
  </w:style>
  <w:style w:type="character" w:customStyle="1" w:styleId="mjx-op1">
    <w:name w:val="mjx-op1"/>
    <w:qFormat/>
  </w:style>
  <w:style w:type="character" w:customStyle="1" w:styleId="mjx-chtml50">
    <w:name w:val="mjx-chtml50"/>
    <w:qFormat/>
    <w:rPr>
      <w:spacing w:val="0"/>
      <w:sz w:val="24"/>
      <w:szCs w:val="24"/>
      <w:rtl w:val="0"/>
    </w:rPr>
  </w:style>
  <w:style w:type="character" w:customStyle="1" w:styleId="mjx-chtml51">
    <w:name w:val="mjx-chtml51"/>
    <w:rPr>
      <w:spacing w:val="0"/>
      <w:sz w:val="24"/>
      <w:szCs w:val="24"/>
      <w:rtl w:val="0"/>
    </w:rPr>
  </w:style>
  <w:style w:type="character" w:customStyle="1" w:styleId="mjx-chtml52">
    <w:name w:val="mjx-chtml52"/>
    <w:qFormat/>
    <w:rPr>
      <w:spacing w:val="0"/>
      <w:sz w:val="24"/>
      <w:szCs w:val="24"/>
      <w:rtl w:val="0"/>
    </w:rPr>
  </w:style>
  <w:style w:type="character" w:customStyle="1" w:styleId="mjx-chtml53">
    <w:name w:val="mjx-chtml53"/>
    <w:qFormat/>
    <w:rPr>
      <w:spacing w:val="0"/>
      <w:sz w:val="24"/>
      <w:szCs w:val="24"/>
      <w:rtl w:val="0"/>
    </w:rPr>
  </w:style>
  <w:style w:type="character" w:customStyle="1" w:styleId="mjx-chtml54">
    <w:name w:val="mjx-chtml54"/>
    <w:qFormat/>
    <w:rPr>
      <w:spacing w:val="0"/>
      <w:sz w:val="24"/>
      <w:szCs w:val="24"/>
      <w:rtl w:val="0"/>
    </w:rPr>
  </w:style>
  <w:style w:type="character" w:customStyle="1" w:styleId="mjx-chtml55">
    <w:name w:val="mjx-chtml55"/>
    <w:qFormat/>
    <w:rPr>
      <w:spacing w:val="0"/>
      <w:sz w:val="24"/>
      <w:szCs w:val="24"/>
      <w:rtl w:val="0"/>
    </w:rPr>
  </w:style>
  <w:style w:type="character" w:customStyle="1" w:styleId="z-BottomofFormChar">
    <w:name w:val="z-Bottom of Form Char"/>
    <w:link w:val="z-BottomofForm1"/>
    <w:uiPriority w:val="99"/>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pPr>
      <w:pBdr>
        <w:top w:val="single" w:sz="6" w:space="1" w:color="auto"/>
      </w:pBdr>
      <w:jc w:val="center"/>
    </w:pPr>
    <w:rPr>
      <w:rFonts w:ascii="Arial" w:hAnsi="Arial" w:cs="Arial"/>
      <w:vanish/>
      <w:color w:val="auto"/>
      <w:sz w:val="16"/>
      <w:szCs w:val="16"/>
    </w:rPr>
  </w:style>
  <w:style w:type="character" w:customStyle="1" w:styleId="z-BottomofFormChar1">
    <w:name w:val="z-Bottom of Form Char1"/>
    <w:basedOn w:val="DefaultParagraphFont"/>
    <w:uiPriority w:val="99"/>
    <w:semiHidden/>
    <w:qFormat/>
    <w:rPr>
      <w:rFonts w:ascii="Arial" w:eastAsia="Times New Roman" w:hAnsi="Arial" w:cs="Arial"/>
      <w:vanish/>
      <w:color w:val="003300"/>
      <w:sz w:val="16"/>
      <w:szCs w:val="16"/>
    </w:rPr>
  </w:style>
  <w:style w:type="character" w:customStyle="1" w:styleId="icchat1">
    <w:name w:val="ic_chat1"/>
    <w:qFormat/>
  </w:style>
  <w:style w:type="character" w:customStyle="1" w:styleId="clred1">
    <w:name w:val="clred1"/>
    <w:qFormat/>
    <w:rPr>
      <w:color w:val="FF3300"/>
    </w:rPr>
  </w:style>
  <w:style w:type="paragraph" w:customStyle="1" w:styleId="Title20">
    <w:name w:val="Title2"/>
    <w:basedOn w:val="Normal"/>
    <w:qFormat/>
    <w:pPr>
      <w:spacing w:after="150"/>
    </w:pPr>
    <w:rPr>
      <w:color w:val="auto"/>
      <w:sz w:val="24"/>
      <w:szCs w:val="24"/>
    </w:rPr>
  </w:style>
  <w:style w:type="character" w:customStyle="1" w:styleId="mjx-mtext">
    <w:name w:val="mjx-mtext"/>
    <w:basedOn w:val="DefaultParagraphFont"/>
    <w:qFormat/>
  </w:style>
  <w:style w:type="paragraph" w:customStyle="1" w:styleId="imglogo">
    <w:name w:val="img_logo"/>
    <w:basedOn w:val="Normal"/>
    <w:qFormat/>
    <w:pPr>
      <w:spacing w:after="150"/>
    </w:pPr>
    <w:rPr>
      <w:color w:val="auto"/>
      <w:sz w:val="24"/>
      <w:szCs w:val="24"/>
    </w:rPr>
  </w:style>
  <w:style w:type="paragraph" w:customStyle="1" w:styleId="Title30">
    <w:name w:val="Title3"/>
    <w:basedOn w:val="Normal"/>
    <w:qFormat/>
    <w:pPr>
      <w:spacing w:after="150"/>
    </w:pPr>
    <w:rPr>
      <w:color w:val="auto"/>
      <w:sz w:val="24"/>
      <w:szCs w:val="24"/>
    </w:rPr>
  </w:style>
  <w:style w:type="character" w:customStyle="1" w:styleId="cl9991">
    <w:name w:val="cl9991"/>
    <w:qFormat/>
    <w:rPr>
      <w:color w:val="999999"/>
    </w:rPr>
  </w:style>
  <w:style w:type="paragraph" w:customStyle="1" w:styleId="mtdisplayequation0">
    <w:name w:val="mtdisplayequation"/>
    <w:basedOn w:val="Normal"/>
    <w:qFormat/>
    <w:pPr>
      <w:spacing w:after="150"/>
    </w:pPr>
    <w:rPr>
      <w:color w:val="auto"/>
      <w:sz w:val="24"/>
      <w:szCs w:val="24"/>
    </w:rPr>
  </w:style>
  <w:style w:type="paragraph" w:customStyle="1" w:styleId="Title40">
    <w:name w:val="Title4"/>
    <w:basedOn w:val="Normal"/>
    <w:qFormat/>
    <w:pPr>
      <w:spacing w:after="150"/>
    </w:pPr>
    <w:rPr>
      <w:color w:val="auto"/>
      <w:sz w:val="24"/>
      <w:szCs w:val="24"/>
    </w:rPr>
  </w:style>
  <w:style w:type="character" w:customStyle="1" w:styleId="Bodytext31">
    <w:name w:val="Body text (3)_"/>
    <w:link w:val="Bodytext32"/>
    <w:qFormat/>
    <w:locked/>
    <w:rPr>
      <w:rFonts w:eastAsia="Times New Roman" w:cs="Times New Roman"/>
      <w:b/>
      <w:bCs/>
      <w:shd w:val="clear" w:color="auto" w:fill="FFFFFF"/>
    </w:rPr>
  </w:style>
  <w:style w:type="paragraph" w:customStyle="1" w:styleId="Bodytext32">
    <w:name w:val="Body text (3)"/>
    <w:basedOn w:val="Normal"/>
    <w:link w:val="Bodytext31"/>
    <w:qFormat/>
    <w:pPr>
      <w:widowControl w:val="0"/>
      <w:shd w:val="clear" w:color="auto" w:fill="FFFFFF"/>
      <w:spacing w:line="264" w:lineRule="exact"/>
      <w:ind w:hanging="1480"/>
      <w:jc w:val="center"/>
    </w:pPr>
    <w:rPr>
      <w:rFonts w:asciiTheme="minorHAnsi" w:hAnsiTheme="minorHAnsi"/>
      <w:b/>
      <w:bCs/>
      <w:color w:val="auto"/>
      <w:sz w:val="22"/>
      <w:szCs w:val="22"/>
    </w:rPr>
  </w:style>
  <w:style w:type="character" w:customStyle="1" w:styleId="Bodytext2Bold">
    <w:name w:val="Body text (2) + Bold"/>
    <w:qFormat/>
    <w:rPr>
      <w:rFonts w:ascii="Times New Roman" w:eastAsia="Times New Roman" w:hAnsi="Times New Roman"/>
      <w:sz w:val="18"/>
      <w:szCs w:val="18"/>
      <w:shd w:val="clear" w:color="auto" w:fill="FFFFFF"/>
    </w:rPr>
  </w:style>
  <w:style w:type="paragraph" w:customStyle="1" w:styleId="emoticon">
    <w:name w:val="emoticon"/>
    <w:basedOn w:val="Normal"/>
    <w:qFormat/>
    <w:pPr>
      <w:spacing w:after="150"/>
      <w:ind w:hanging="18928"/>
    </w:pPr>
    <w:rPr>
      <w:color w:val="auto"/>
      <w:sz w:val="24"/>
      <w:szCs w:val="24"/>
    </w:rPr>
  </w:style>
  <w:style w:type="paragraph" w:customStyle="1" w:styleId="mathjaxmenuclose0">
    <w:name w:val="mathjax_menu_close"/>
    <w:basedOn w:val="Normal"/>
    <w:qFormat/>
    <w:pPr>
      <w:spacing w:after="150"/>
    </w:pPr>
    <w:rPr>
      <w:color w:val="auto"/>
      <w:sz w:val="24"/>
      <w:szCs w:val="24"/>
    </w:rPr>
  </w:style>
  <w:style w:type="character" w:customStyle="1" w:styleId="fl">
    <w:name w:val="fl"/>
    <w:basedOn w:val="DefaultParagraphFont"/>
    <w:qFormat/>
  </w:style>
  <w:style w:type="paragraph" w:customStyle="1" w:styleId="normaljustified">
    <w:name w:val="normaljustified"/>
    <w:basedOn w:val="Normal"/>
    <w:qFormat/>
    <w:pPr>
      <w:spacing w:after="150"/>
    </w:pPr>
    <w:rPr>
      <w:color w:val="auto"/>
      <w:sz w:val="24"/>
      <w:szCs w:val="24"/>
    </w:rPr>
  </w:style>
  <w:style w:type="paragraph" w:customStyle="1" w:styleId="default0">
    <w:name w:val="default"/>
    <w:basedOn w:val="Normal"/>
    <w:qFormat/>
    <w:pPr>
      <w:spacing w:after="150"/>
    </w:pPr>
    <w:rPr>
      <w:color w:val="auto"/>
      <w:sz w:val="24"/>
      <w:szCs w:val="24"/>
    </w:rPr>
  </w:style>
  <w:style w:type="paragraph" w:customStyle="1" w:styleId="Title50">
    <w:name w:val="Title5"/>
    <w:basedOn w:val="Normal"/>
    <w:uiPriority w:val="99"/>
    <w:semiHidden/>
    <w:qFormat/>
    <w:pPr>
      <w:spacing w:before="100" w:beforeAutospacing="1" w:after="100" w:afterAutospacing="1"/>
    </w:pPr>
    <w:rPr>
      <w:color w:val="auto"/>
      <w:sz w:val="24"/>
      <w:szCs w:val="24"/>
    </w:rPr>
  </w:style>
  <w:style w:type="paragraph" w:customStyle="1" w:styleId="Title6">
    <w:name w:val="Title6"/>
    <w:basedOn w:val="Normal"/>
    <w:qFormat/>
    <w:pPr>
      <w:spacing w:after="150"/>
    </w:pPr>
    <w:rPr>
      <w:color w:val="auto"/>
      <w:sz w:val="24"/>
      <w:szCs w:val="24"/>
    </w:rPr>
  </w:style>
  <w:style w:type="paragraph" w:customStyle="1" w:styleId="Title7">
    <w:name w:val="Title7"/>
    <w:basedOn w:val="Normal"/>
    <w:qFormat/>
    <w:pPr>
      <w:spacing w:after="150"/>
    </w:pPr>
    <w:rPr>
      <w:color w:val="auto"/>
      <w:sz w:val="24"/>
      <w:szCs w:val="24"/>
    </w:rPr>
  </w:style>
  <w:style w:type="paragraph" w:customStyle="1" w:styleId="body">
    <w:name w:val="body"/>
    <w:basedOn w:val="Normal"/>
    <w:qFormat/>
    <w:pPr>
      <w:spacing w:after="150"/>
    </w:pPr>
    <w:rPr>
      <w:color w:val="auto"/>
      <w:sz w:val="24"/>
      <w:szCs w:val="24"/>
    </w:rPr>
  </w:style>
  <w:style w:type="paragraph" w:customStyle="1" w:styleId="Title8">
    <w:name w:val="Title8"/>
    <w:basedOn w:val="Normal"/>
    <w:qFormat/>
    <w:pPr>
      <w:spacing w:after="150"/>
    </w:pPr>
    <w:rPr>
      <w:color w:val="auto"/>
      <w:sz w:val="24"/>
      <w:szCs w:val="24"/>
    </w:rPr>
  </w:style>
  <w:style w:type="character" w:customStyle="1" w:styleId="BodyTextChar">
    <w:name w:val="Body Text Char"/>
    <w:basedOn w:val="DefaultParagraphFont"/>
    <w:link w:val="BodyText"/>
    <w:qFormat/>
    <w:rPr>
      <w:rFonts w:ascii="Times New Roman" w:eastAsia="Times New Roman" w:hAnsi="Times New Roman" w:cs="Times New Roman"/>
      <w:sz w:val="24"/>
      <w:szCs w:val="24"/>
      <w:lang w:val="vi-VN" w:eastAsia="vi-VN"/>
    </w:rPr>
  </w:style>
  <w:style w:type="paragraph" w:customStyle="1" w:styleId="normaltable">
    <w:name w:val="normaltable"/>
    <w:basedOn w:val="Normal"/>
    <w:qFormat/>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pPr>
      <w:spacing w:before="100" w:beforeAutospacing="1" w:after="100" w:afterAutospacing="1"/>
    </w:pPr>
    <w:rPr>
      <w:color w:val="000000"/>
      <w:sz w:val="24"/>
      <w:szCs w:val="24"/>
    </w:rPr>
  </w:style>
  <w:style w:type="paragraph" w:customStyle="1" w:styleId="fontstyle2">
    <w:name w:val="fontstyle2"/>
    <w:basedOn w:val="Normal"/>
    <w:qFormat/>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pPr>
      <w:spacing w:before="100" w:beforeAutospacing="1" w:after="100" w:afterAutospacing="1"/>
    </w:pPr>
    <w:rPr>
      <w:rFonts w:ascii="EuclidExtra" w:hAnsi="EuclidExtra"/>
      <w:color w:val="000000"/>
      <w:sz w:val="24"/>
      <w:szCs w:val="24"/>
    </w:rPr>
  </w:style>
  <w:style w:type="character" w:customStyle="1" w:styleId="fontstyle61">
    <w:name w:val="fontstyle61"/>
    <w:qFormat/>
    <w:rPr>
      <w:rFonts w:ascii="Arial-ItalicMT" w:hAnsi="Arial-ItalicMT"/>
      <w:i/>
      <w:color w:val="000000"/>
      <w:sz w:val="24"/>
    </w:rPr>
  </w:style>
  <w:style w:type="character" w:customStyle="1" w:styleId="fontstyle71">
    <w:name w:val="fontstyle71"/>
    <w:qFormat/>
    <w:rPr>
      <w:rFonts w:ascii="ArialMT" w:hAnsi="ArialMT"/>
      <w:color w:val="000000"/>
      <w:sz w:val="24"/>
    </w:rPr>
  </w:style>
  <w:style w:type="character" w:customStyle="1" w:styleId="fontstyle81">
    <w:name w:val="fontstyle81"/>
    <w:qFormat/>
    <w:rPr>
      <w:rFonts w:ascii="Euclid-Italic" w:hAnsi="Euclid-Italic"/>
      <w:i/>
      <w:color w:val="000000"/>
      <w:sz w:val="24"/>
    </w:rPr>
  </w:style>
  <w:style w:type="character" w:customStyle="1" w:styleId="fontstyle91">
    <w:name w:val="fontstyle91"/>
    <w:qFormat/>
    <w:rPr>
      <w:rFonts w:ascii="Euclid" w:hAnsi="Euclid"/>
      <w:color w:val="000000"/>
      <w:sz w:val="24"/>
    </w:rPr>
  </w:style>
  <w:style w:type="character" w:customStyle="1" w:styleId="fontstyle101">
    <w:name w:val="fontstyle101"/>
    <w:qFormat/>
    <w:rPr>
      <w:rFonts w:ascii="EuclidSymbol" w:hAnsi="EuclidSymbol"/>
      <w:color w:val="000000"/>
      <w:sz w:val="24"/>
    </w:rPr>
  </w:style>
  <w:style w:type="character" w:customStyle="1" w:styleId="fontstyle111">
    <w:name w:val="fontstyle111"/>
    <w:qFormat/>
    <w:rPr>
      <w:rFonts w:ascii="MT-Extra" w:hAnsi="MT-Extra"/>
      <w:color w:val="000000"/>
      <w:sz w:val="24"/>
    </w:rPr>
  </w:style>
  <w:style w:type="character" w:customStyle="1" w:styleId="fontstyle121">
    <w:name w:val="fontstyle121"/>
    <w:qFormat/>
    <w:rPr>
      <w:rFonts w:ascii="EuclidExtra" w:hAnsi="EuclidExtra"/>
      <w:color w:val="000000"/>
      <w:sz w:val="24"/>
    </w:rPr>
  </w:style>
  <w:style w:type="paragraph" w:customStyle="1" w:styleId="Normal0">
    <w:name w:val="Normal_0"/>
    <w:qFormat/>
    <w:pPr>
      <w:widowControl w:val="0"/>
      <w:spacing w:after="200" w:line="276" w:lineRule="auto"/>
    </w:pPr>
    <w:rPr>
      <w:rFonts w:eastAsia="Calibri" w:hint="eastAsia"/>
      <w:sz w:val="24"/>
      <w:szCs w:val="22"/>
    </w:rPr>
  </w:style>
  <w:style w:type="character" w:customStyle="1" w:styleId="MTConvertedEquation">
    <w:name w:val="MTConvertedEquation"/>
    <w:qFormat/>
    <w:rPr>
      <w:b/>
    </w:rPr>
  </w:style>
  <w:style w:type="character" w:customStyle="1" w:styleId="FootnoteTextChar">
    <w:name w:val="Footnote Text Char"/>
    <w:basedOn w:val="DefaultParagraphFont"/>
    <w:link w:val="FootnoteText"/>
    <w:uiPriority w:val="99"/>
    <w:semiHidden/>
    <w:qFormat/>
    <w:rPr>
      <w:rFonts w:ascii="Times New Roman" w:eastAsia="Calibri" w:hAnsi="Times New Roman" w:cs="Times New Roman"/>
      <w:sz w:val="20"/>
      <w:szCs w:val="20"/>
    </w:rPr>
  </w:style>
  <w:style w:type="character" w:customStyle="1" w:styleId="mi">
    <w:name w:val="mi"/>
    <w:qFormat/>
  </w:style>
  <w:style w:type="character" w:customStyle="1" w:styleId="mo">
    <w:name w:val="mo"/>
    <w:qFormat/>
  </w:style>
  <w:style w:type="character" w:customStyle="1" w:styleId="HeaderChar1">
    <w:name w:val="Header Char1"/>
    <w:uiPriority w:val="99"/>
    <w:semiHidden/>
    <w:qFormat/>
    <w:rPr>
      <w:sz w:val="28"/>
      <w:szCs w:val="22"/>
      <w:lang w:val="en-US" w:eastAsia="en-US"/>
    </w:rPr>
  </w:style>
  <w:style w:type="character" w:customStyle="1" w:styleId="FooterChar1">
    <w:name w:val="Footer Char1"/>
    <w:uiPriority w:val="99"/>
    <w:semiHidden/>
    <w:qFormat/>
    <w:rPr>
      <w:sz w:val="28"/>
      <w:szCs w:val="22"/>
      <w:lang w:val="en-US" w:eastAsia="en-US"/>
    </w:rPr>
  </w:style>
  <w:style w:type="paragraph" w:customStyle="1" w:styleId="TableParagraph">
    <w:name w:val="Table Paragraph"/>
    <w:basedOn w:val="Normal"/>
    <w:uiPriority w:val="1"/>
    <w:qFormat/>
    <w:pPr>
      <w:widowControl w:val="0"/>
      <w:autoSpaceDE w:val="0"/>
      <w:autoSpaceDN w:val="0"/>
    </w:pPr>
    <w:rPr>
      <w:color w:val="auto"/>
      <w:sz w:val="22"/>
      <w:szCs w:val="22"/>
      <w:lang w:bidi="en-US"/>
    </w:rPr>
  </w:style>
  <w:style w:type="character" w:customStyle="1" w:styleId="MTEquationSection">
    <w:name w:val="MTEquationSection"/>
    <w:qFormat/>
    <w:rPr>
      <w:b/>
      <w:vanish/>
      <w:color w:val="FF0000"/>
    </w:rPr>
  </w:style>
  <w:style w:type="character" w:customStyle="1" w:styleId="Vnbnnidung2Innghing">
    <w:name w:val="Văn bản nội dung (2) + In nghiêng"/>
    <w:aliases w:val="Giãn cách 2 pt"/>
    <w:qFormat/>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pPr>
      <w:widowControl w:val="0"/>
      <w:shd w:val="clear" w:color="auto" w:fill="FFFFFF"/>
      <w:spacing w:before="780" w:line="735" w:lineRule="exact"/>
      <w:ind w:hanging="1140"/>
    </w:pPr>
    <w:rPr>
      <w:rFonts w:ascii="Palatino Linotype" w:eastAsia="Palatino Linotype" w:hAnsi="Palatino Linotype" w:cs="Palatino Linotype"/>
      <w:color w:val="auto"/>
      <w:sz w:val="48"/>
      <w:szCs w:val="48"/>
    </w:rPr>
  </w:style>
  <w:style w:type="character" w:customStyle="1" w:styleId="Vnbnnidung228pt">
    <w:name w:val="Văn bản nội dung (2) + 28 pt"/>
    <w:aliases w:val="In đậm,Văn bản nội dung (2) + 26 pt"/>
    <w:qFormat/>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BodyTextIndentChar">
    <w:name w:val="Body Text Indent Char"/>
    <w:basedOn w:val="DefaultParagraphFont"/>
    <w:link w:val="BodyTextIndent"/>
    <w:qFormat/>
    <w:rPr>
      <w:rFonts w:ascii="Times New Roman" w:eastAsia="Times New Roman" w:hAnsi="Times New Roman" w:cs="Times New Roman"/>
      <w:sz w:val="24"/>
      <w:szCs w:val="24"/>
      <w:lang w:val="vi-VN" w:eastAsia="vi-VN"/>
    </w:rPr>
  </w:style>
  <w:style w:type="character" w:customStyle="1" w:styleId="BodyTextFirstIndentChar">
    <w:name w:val="Body Text First Indent Char"/>
    <w:basedOn w:val="BodyTextChar"/>
    <w:link w:val="BodyTextFirstIndent"/>
    <w:uiPriority w:val="99"/>
    <w:qFormat/>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qFormat/>
  </w:style>
  <w:style w:type="character" w:customStyle="1" w:styleId="NoSpacingChar">
    <w:name w:val="No Spacing Char"/>
    <w:link w:val="NoSpacing"/>
    <w:uiPriority w:val="1"/>
    <w:qFormat/>
    <w:rPr>
      <w:rFonts w:ascii="Times New Roman" w:eastAsia="Calibri" w:hAnsi="Times New Roman" w:cs="Times New Roman"/>
      <w:sz w:val="24"/>
    </w:rPr>
  </w:style>
  <w:style w:type="character" w:customStyle="1" w:styleId="NormalWebChar">
    <w:name w:val="Normal (Web) Char"/>
    <w:link w:val="NormalWeb"/>
    <w:uiPriority w:val="99"/>
    <w:qFormat/>
    <w:rPr>
      <w:rFonts w:ascii="Times New Roman" w:eastAsia="Calibri" w:hAnsi="Times New Roman" w:cs="Times New Roman"/>
      <w:sz w:val="24"/>
      <w:szCs w:val="24"/>
    </w:rPr>
  </w:style>
  <w:style w:type="table" w:customStyle="1" w:styleId="GridTable5Dark-Accent21">
    <w:name w:val="Grid Table 5 Dark - Accent 21"/>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style>
  <w:style w:type="paragraph" w:customStyle="1" w:styleId="Normal2">
    <w:name w:val="Normal2"/>
    <w:qFormat/>
    <w:pPr>
      <w:spacing w:before="38"/>
      <w:ind w:left="284" w:right="113"/>
      <w:jc w:val="both"/>
    </w:pPr>
    <w:rPr>
      <w:rFonts w:ascii="Calibri" w:eastAsia="Calibri" w:hAnsi="Calibri" w:cs="Calibri"/>
      <w:sz w:val="22"/>
      <w:szCs w:val="22"/>
    </w:rPr>
  </w:style>
  <w:style w:type="character" w:customStyle="1" w:styleId="Bodytext0">
    <w:name w:val="Body text_"/>
    <w:basedOn w:val="DefaultParagraphFont"/>
    <w:link w:val="BodyText10"/>
    <w:qFormat/>
    <w:locked/>
    <w:rPr>
      <w:rFonts w:ascii="Times New Roman" w:eastAsia="Times New Roman" w:hAnsi="Times New Roman" w:cs="Times New Roman"/>
      <w:shd w:val="clear" w:color="auto" w:fill="FFFFFF"/>
    </w:rPr>
  </w:style>
  <w:style w:type="paragraph" w:customStyle="1" w:styleId="BodyText10">
    <w:name w:val="Body Text1"/>
    <w:basedOn w:val="Normal"/>
    <w:link w:val="Bodytext0"/>
    <w:qFormat/>
    <w:pPr>
      <w:widowControl w:val="0"/>
      <w:shd w:val="clear" w:color="auto" w:fill="FFFFFF"/>
    </w:pPr>
    <w:rPr>
      <w:color w:val="auto"/>
      <w:sz w:val="22"/>
      <w:szCs w:val="22"/>
    </w:rPr>
  </w:style>
  <w:style w:type="character" w:customStyle="1" w:styleId="Footnote">
    <w:name w:val="Footnote_"/>
    <w:basedOn w:val="DefaultParagraphFont"/>
    <w:link w:val="Footnote0"/>
    <w:qFormat/>
    <w:locked/>
    <w:rPr>
      <w:rFonts w:ascii="Times New Roman" w:eastAsia="Times New Roman" w:hAnsi="Times New Roman" w:cs="Times New Roman"/>
      <w:shd w:val="clear" w:color="auto" w:fill="FFFFFF"/>
    </w:rPr>
  </w:style>
  <w:style w:type="paragraph" w:customStyle="1" w:styleId="Footnote0">
    <w:name w:val="Footnote"/>
    <w:basedOn w:val="Normal"/>
    <w:link w:val="Footnote"/>
    <w:qFormat/>
    <w:pPr>
      <w:widowControl w:val="0"/>
      <w:shd w:val="clear" w:color="auto" w:fill="FFFFFF"/>
      <w:ind w:firstLine="150"/>
    </w:pPr>
    <w:rPr>
      <w:color w:val="auto"/>
      <w:sz w:val="22"/>
      <w:szCs w:val="22"/>
    </w:rPr>
  </w:style>
  <w:style w:type="character" w:customStyle="1" w:styleId="Picturecaption">
    <w:name w:val="Picture caption_"/>
    <w:link w:val="Picturecaption0"/>
    <w:qFormat/>
    <w:locked/>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pPr>
      <w:widowControl w:val="0"/>
      <w:shd w:val="clear" w:color="auto" w:fill="FFFFFF"/>
      <w:spacing w:line="0" w:lineRule="atLeast"/>
    </w:pPr>
    <w:rPr>
      <w:color w:val="auto"/>
      <w:sz w:val="22"/>
      <w:szCs w:val="22"/>
    </w:rPr>
  </w:style>
  <w:style w:type="character" w:customStyle="1" w:styleId="Headerorfooter2">
    <w:name w:val="Header or footer (2)_"/>
    <w:basedOn w:val="DefaultParagraphFont"/>
    <w:link w:val="Headerorfooter20"/>
    <w:qFormat/>
    <w:locked/>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pPr>
      <w:widowControl w:val="0"/>
      <w:shd w:val="clear" w:color="auto" w:fill="FFFFFF"/>
    </w:pPr>
    <w:rPr>
      <w:color w:val="auto"/>
      <w:sz w:val="22"/>
      <w:szCs w:val="22"/>
    </w:rPr>
  </w:style>
  <w:style w:type="character" w:customStyle="1" w:styleId="mn">
    <w:name w:val="mn"/>
    <w:basedOn w:val="DefaultParagraphFont"/>
    <w:qFormat/>
  </w:style>
  <w:style w:type="paragraph" w:customStyle="1" w:styleId="Char">
    <w:name w:val="Char"/>
    <w:basedOn w:val="Normal"/>
    <w:qFormat/>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Pr>
      <w:rFonts w:ascii="Times New Roman" w:eastAsia="Times New Roman" w:hAnsi="Times New Roman" w:cs="Times New Roman"/>
      <w:i/>
      <w:iCs/>
      <w:color w:val="000000"/>
      <w:spacing w:val="50"/>
      <w:w w:val="100"/>
      <w:position w:val="0"/>
      <w:sz w:val="54"/>
      <w:szCs w:val="54"/>
      <w:shd w:val="clear" w:color="auto" w:fill="FFFFFF"/>
      <w:lang w:val="vi-VN"/>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4"/>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qFormat/>
    <w:rPr>
      <w:rFonts w:ascii="Times New Roman" w:eastAsia="Times New Roman" w:hAnsi="Times New Roman" w:cs="Times New Roman"/>
      <w:sz w:val="24"/>
      <w:szCs w:val="24"/>
    </w:rPr>
  </w:style>
  <w:style w:type="table" w:customStyle="1" w:styleId="TableGrid30">
    <w:name w:val="Table Grid30"/>
    <w:basedOn w:val="TableNormal"/>
    <w:uiPriority w:val="59"/>
    <w:qFormat/>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1">
    <w:name w:val="c1"/>
    <w:basedOn w:val="DefaultParagraphFont"/>
    <w:qFormat/>
  </w:style>
  <w:style w:type="character" w:customStyle="1" w:styleId="apple-style-span">
    <w:name w:val="apple-style-span"/>
    <w:qFormat/>
  </w:style>
  <w:style w:type="paragraph" w:customStyle="1" w:styleId="tenb">
    <w:name w:val="tenb"/>
    <w:basedOn w:val="Normal"/>
    <w:qFormat/>
    <w:pPr>
      <w:spacing w:before="320" w:after="120"/>
    </w:pPr>
    <w:rPr>
      <w:rFonts w:ascii=".VnCentury Schoolbook" w:hAnsi=".VnCentury Schoolbook"/>
      <w:b/>
      <w:color w:val="auto"/>
      <w:sz w:val="24"/>
      <w:szCs w:val="20"/>
    </w:rPr>
  </w:style>
  <w:style w:type="character" w:customStyle="1" w:styleId="BodyTextIndent3Char">
    <w:name w:val="Body Text Indent 3 Char"/>
    <w:basedOn w:val="DefaultParagraphFont"/>
    <w:link w:val="BodyTextIndent3"/>
    <w:uiPriority w:val="99"/>
    <w:qFormat/>
    <w:rPr>
      <w:rFonts w:ascii=".VnTime" w:eastAsia="Times New Roman" w:hAnsi=".VnTime" w:cs="Times New Roman"/>
      <w:sz w:val="28"/>
      <w:szCs w:val="24"/>
    </w:rPr>
  </w:style>
  <w:style w:type="character" w:customStyle="1" w:styleId="BodyText3Char">
    <w:name w:val="Body Text 3 Char"/>
    <w:basedOn w:val="DefaultParagraphFont"/>
    <w:link w:val="BodyText3"/>
    <w:qFormat/>
    <w:rPr>
      <w:rFonts w:ascii="VNI-Times" w:eastAsia="Times New Roman" w:hAnsi="VNI-Times" w:cs="Times New Roman"/>
      <w:sz w:val="16"/>
      <w:szCs w:val="16"/>
    </w:rPr>
  </w:style>
  <w:style w:type="paragraph" w:customStyle="1" w:styleId="Cu">
    <w:name w:val="Câu"/>
    <w:basedOn w:val="Normal"/>
    <w:qFormat/>
    <w:pPr>
      <w:numPr>
        <w:numId w:val="5"/>
      </w:numPr>
      <w:spacing w:before="80" w:after="40"/>
      <w:jc w:val="both"/>
    </w:pPr>
    <w:rPr>
      <w:color w:val="auto"/>
      <w:sz w:val="24"/>
      <w:szCs w:val="24"/>
    </w:rPr>
  </w:style>
  <w:style w:type="paragraph" w:customStyle="1" w:styleId="Chn4">
    <w:name w:val="Chọn 4"/>
    <w:basedOn w:val="Normal"/>
    <w:qFormat/>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cs="Times New Roman"/>
      <w:sz w:val="24"/>
      <w:szCs w:val="24"/>
    </w:rPr>
  </w:style>
  <w:style w:type="character" w:customStyle="1" w:styleId="TitleChar">
    <w:name w:val="Title Char"/>
    <w:basedOn w:val="DefaultParagraphFont"/>
    <w:link w:val="Title"/>
    <w:qFormat/>
    <w:rPr>
      <w:rFonts w:ascii="VNI-Souvir" w:eastAsia="Times New Roman" w:hAnsi="VNI-Souvir" w:cs="Times New Roman"/>
      <w:sz w:val="48"/>
      <w:szCs w:val="24"/>
    </w:rPr>
  </w:style>
  <w:style w:type="character" w:customStyle="1" w:styleId="BodyText2Char">
    <w:name w:val="Body Text 2 Char"/>
    <w:basedOn w:val="DefaultParagraphFont"/>
    <w:link w:val="BodyText2"/>
    <w:qFormat/>
    <w:rPr>
      <w:rFonts w:ascii="Times New Roman" w:eastAsia="Times New Roman" w:hAnsi="Times New Roman" w:cs="Times New Roman"/>
      <w:sz w:val="24"/>
      <w:szCs w:val="24"/>
    </w:rPr>
  </w:style>
  <w:style w:type="paragraph" w:customStyle="1" w:styleId="important">
    <w:name w:val="important"/>
    <w:basedOn w:val="Normal"/>
    <w:qFormat/>
    <w:pPr>
      <w:ind w:firstLine="300"/>
      <w:jc w:val="both"/>
    </w:pPr>
    <w:rPr>
      <w:b/>
      <w:bCs/>
      <w:color w:val="006600"/>
      <w:sz w:val="24"/>
      <w:szCs w:val="24"/>
    </w:rPr>
  </w:style>
  <w:style w:type="paragraph" w:customStyle="1" w:styleId="Style4">
    <w:name w:val="Style4"/>
    <w:basedOn w:val="Normal"/>
    <w:qFormat/>
    <w:pPr>
      <w:jc w:val="both"/>
    </w:pPr>
    <w:rPr>
      <w:b/>
      <w:color w:val="auto"/>
      <w:sz w:val="24"/>
      <w:szCs w:val="24"/>
    </w:rPr>
  </w:style>
  <w:style w:type="paragraph" w:customStyle="1" w:styleId="Style2">
    <w:name w:val="Style2"/>
    <w:basedOn w:val="Normal"/>
    <w:qFormat/>
    <w:pPr>
      <w:jc w:val="center"/>
    </w:pPr>
    <w:rPr>
      <w:b/>
      <w:bCs/>
      <w:color w:val="auto"/>
      <w:sz w:val="28"/>
      <w:szCs w:val="28"/>
    </w:rPr>
  </w:style>
  <w:style w:type="character" w:customStyle="1" w:styleId="ListBulletChar">
    <w:name w:val="List Bullet Char"/>
    <w:link w:val="ListBullet"/>
    <w:qFormat/>
    <w:rPr>
      <w:rFonts w:eastAsia="Times New Roman"/>
      <w:sz w:val="24"/>
      <w:szCs w:val="24"/>
      <w:lang w:val="vi-VN" w:eastAsia="vi-VN"/>
    </w:rPr>
  </w:style>
  <w:style w:type="paragraph" w:customStyle="1" w:styleId="Style1">
    <w:name w:val="Style1"/>
    <w:basedOn w:val="Normal"/>
    <w:link w:val="Style1Char"/>
    <w:qFormat/>
    <w:pPr>
      <w:jc w:val="center"/>
    </w:pPr>
    <w:rPr>
      <w:b/>
      <w:color w:val="auto"/>
      <w:sz w:val="28"/>
      <w:szCs w:val="28"/>
    </w:rPr>
  </w:style>
  <w:style w:type="paragraph" w:customStyle="1" w:styleId="Style3">
    <w:name w:val="Style3"/>
    <w:basedOn w:val="Normal"/>
    <w:qFormat/>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
    <w:name w:val="Comment Text Char"/>
    <w:link w:val="CommentText"/>
    <w:uiPriority w:val="99"/>
    <w:semiHidden/>
    <w:qFormat/>
    <w:rPr>
      <w:rFonts w:ascii=".VnTime" w:eastAsia="Times New Roman" w:hAnsi=".VnTime"/>
    </w:rPr>
  </w:style>
  <w:style w:type="character" w:customStyle="1" w:styleId="CommentTextChar1">
    <w:name w:val="Comment Text Char1"/>
    <w:basedOn w:val="DefaultParagraphFont"/>
    <w:uiPriority w:val="99"/>
    <w:semiHidden/>
    <w:qFormat/>
    <w:rPr>
      <w:rFonts w:ascii="Times New Roman" w:eastAsia="Times New Roman" w:hAnsi="Times New Roman" w:cs="Times New Roman"/>
      <w:color w:val="003300"/>
      <w:sz w:val="20"/>
      <w:szCs w:val="20"/>
    </w:rPr>
  </w:style>
  <w:style w:type="character" w:customStyle="1" w:styleId="CommentSubjectChar">
    <w:name w:val="Comment Subject Char"/>
    <w:link w:val="CommentSubject"/>
    <w:uiPriority w:val="99"/>
    <w:semiHidden/>
    <w:qFormat/>
    <w:rPr>
      <w:rFonts w:ascii=".VnTime" w:eastAsia="Times New Roman" w:hAnsi=".VnTime"/>
      <w:b/>
      <w:bCs/>
    </w:rPr>
  </w:style>
  <w:style w:type="character" w:customStyle="1" w:styleId="CommentSubjectChar1">
    <w:name w:val="Comment Subject Char1"/>
    <w:basedOn w:val="CommentTextChar1"/>
    <w:uiPriority w:val="99"/>
    <w:semiHidden/>
    <w:qFormat/>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pPr>
      <w:widowControl w:val="0"/>
      <w:jc w:val="center"/>
    </w:pPr>
    <w:rPr>
      <w:rFonts w:ascii=".VnAvantH" w:hAnsi=".VnAvantH"/>
      <w:b/>
      <w:color w:val="000000"/>
      <w:sz w:val="20"/>
      <w:szCs w:val="20"/>
    </w:rPr>
  </w:style>
  <w:style w:type="character" w:customStyle="1" w:styleId="4tenchuongChar">
    <w:name w:val="4 ten chuong Char"/>
    <w:link w:val="4tenchuong"/>
    <w:qFormat/>
    <w:rPr>
      <w:rFonts w:ascii=".VnAvantH" w:eastAsia="Times New Roman" w:hAnsi=".VnAvantH" w:cs="Times New Roman"/>
      <w:b/>
      <w:color w:val="000000"/>
      <w:sz w:val="20"/>
      <w:szCs w:val="20"/>
    </w:rPr>
  </w:style>
  <w:style w:type="paragraph" w:customStyle="1" w:styleId="2dongcach">
    <w:name w:val="2 dong cach"/>
    <w:basedOn w:val="Normal"/>
    <w:qFormat/>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Pr>
      <w:rFonts w:ascii=".VnCentury Schoolbook" w:eastAsia="Times New Roman" w:hAnsi=".VnCentury Schoolbook" w:cs="Times New Roman"/>
      <w:color w:val="000000"/>
      <w:sz w:val="20"/>
      <w:szCs w:val="20"/>
    </w:rPr>
  </w:style>
  <w:style w:type="paragraph" w:customStyle="1" w:styleId="6tenmucphan">
    <w:name w:val="6 ten muc phan"/>
    <w:basedOn w:val="Normal"/>
    <w:qFormat/>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pPr>
      <w:ind w:left="993" w:hanging="284"/>
    </w:pPr>
  </w:style>
  <w:style w:type="character" w:customStyle="1" w:styleId="1TChar">
    <w:name w:val="1 T Char"/>
    <w:basedOn w:val="1chinhtrangCharChar"/>
    <w:link w:val="1T"/>
    <w:qFormat/>
    <w:rPr>
      <w:rFonts w:ascii=".VnCentury Schoolbook" w:eastAsia="Times New Roman" w:hAnsi=".VnCentury Schoolbook" w:cs="Times New Roman"/>
      <w:color w:val="000000"/>
      <w:sz w:val="20"/>
      <w:szCs w:val="20"/>
    </w:rPr>
  </w:style>
  <w:style w:type="paragraph" w:customStyle="1" w:styleId="CharCharChar">
    <w:name w:val="Char Char Char"/>
    <w:basedOn w:val="Normal"/>
    <w:qFormat/>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pPr>
      <w:tabs>
        <w:tab w:val="left" w:pos="720"/>
      </w:tabs>
      <w:spacing w:after="160" w:line="240" w:lineRule="exact"/>
      <w:ind w:left="360" w:hanging="360"/>
      <w:jc w:val="both"/>
    </w:pPr>
    <w:rPr>
      <w:rFonts w:ascii="Verdana" w:hAnsi="Verdana"/>
      <w:color w:val="auto"/>
      <w:sz w:val="18"/>
      <w:szCs w:val="18"/>
      <w:lang w:val="vi-VN"/>
    </w:rPr>
  </w:style>
  <w:style w:type="character" w:customStyle="1" w:styleId="DocumentMapChar">
    <w:name w:val="Document Map Char"/>
    <w:basedOn w:val="DefaultParagraphFont"/>
    <w:link w:val="DocumentMap"/>
    <w:semiHidden/>
    <w:qFormat/>
    <w:rPr>
      <w:rFonts w:ascii="Tahoma" w:eastAsia="Times New Roman" w:hAnsi="Tahoma" w:cs="Times New Roman"/>
      <w:sz w:val="20"/>
      <w:szCs w:val="20"/>
      <w:shd w:val="clear" w:color="auto" w:fill="000080"/>
    </w:rPr>
  </w:style>
  <w:style w:type="paragraph" w:customStyle="1" w:styleId="Normal1">
    <w:name w:val="[Normal]"/>
    <w:qFormat/>
    <w:pPr>
      <w:autoSpaceDE w:val="0"/>
      <w:autoSpaceDN w:val="0"/>
      <w:adjustRightInd w:val="0"/>
    </w:pPr>
    <w:rPr>
      <w:rFonts w:eastAsia="Times New Roman" w:cs="Arial"/>
      <w:sz w:val="24"/>
      <w:szCs w:val="24"/>
    </w:rPr>
  </w:style>
  <w:style w:type="paragraph" w:customStyle="1" w:styleId="TimesNewRoman12">
    <w:name w:val="Times New Roman 12"/>
    <w:basedOn w:val="Normal"/>
    <w:qFormat/>
    <w:rPr>
      <w:color w:val="auto"/>
      <w:kern w:val="24"/>
      <w:sz w:val="24"/>
      <w:szCs w:val="24"/>
    </w:rPr>
  </w:style>
  <w:style w:type="paragraph" w:customStyle="1" w:styleId="StyleTimesNewRoman12pt1">
    <w:name w:val="Style Times New Roman 12 pt1"/>
    <w:basedOn w:val="Normal"/>
    <w:link w:val="StyleTimesNewRoman12pt1Char"/>
    <w:qFormat/>
    <w:pPr>
      <w:widowControl w:val="0"/>
    </w:pPr>
    <w:rPr>
      <w:color w:val="auto"/>
      <w:kern w:val="24"/>
      <w:sz w:val="24"/>
      <w:szCs w:val="24"/>
    </w:rPr>
  </w:style>
  <w:style w:type="character" w:customStyle="1" w:styleId="StyleTimesNewRoman12pt1Char">
    <w:name w:val="Style Times New Roman 12 pt1 Char"/>
    <w:link w:val="StyleTimesNewRoman12pt1"/>
    <w:qFormat/>
    <w:rPr>
      <w:rFonts w:ascii="Times New Roman" w:eastAsia="Times New Roman" w:hAnsi="Times New Roman" w:cs="Times New Roman"/>
      <w:kern w:val="24"/>
      <w:sz w:val="24"/>
      <w:szCs w:val="24"/>
    </w:rPr>
  </w:style>
  <w:style w:type="paragraph" w:customStyle="1" w:styleId="StyleStyleTimesNewRoman12pt1">
    <w:name w:val="Style Style Times New Roman 12 pt1 +"/>
    <w:basedOn w:val="Normal"/>
    <w:next w:val="Normal"/>
    <w:qFormat/>
    <w:rPr>
      <w:color w:val="auto"/>
      <w:kern w:val="24"/>
      <w:sz w:val="24"/>
      <w:szCs w:val="24"/>
    </w:rPr>
  </w:style>
  <w:style w:type="paragraph" w:customStyle="1" w:styleId="StyleStyleTimesNewRoman12pt11">
    <w:name w:val="Style Style Times New Roman 12 pt1 +1"/>
    <w:basedOn w:val="Normal"/>
    <w:next w:val="Normal"/>
    <w:qFormat/>
    <w:rPr>
      <w:color w:val="auto"/>
      <w:kern w:val="24"/>
      <w:sz w:val="24"/>
      <w:szCs w:val="24"/>
    </w:rPr>
  </w:style>
  <w:style w:type="character" w:customStyle="1" w:styleId="SubtitleChar">
    <w:name w:val="Subtitle Char"/>
    <w:basedOn w:val="DefaultParagraphFont"/>
    <w:link w:val="Subtitle"/>
    <w:uiPriority w:val="11"/>
    <w:qFormat/>
    <w:rPr>
      <w:rFonts w:ascii="Times New Roman" w:eastAsia="Times New Roman" w:hAnsi="Times New Roman" w:cs="Times New Roman"/>
      <w:sz w:val="24"/>
      <w:szCs w:val="24"/>
    </w:rPr>
  </w:style>
  <w:style w:type="paragraph" w:customStyle="1" w:styleId="CharChar1">
    <w:name w:val="Char Char1"/>
    <w:basedOn w:val="Normal"/>
    <w:semiHidden/>
    <w:qFormat/>
    <w:pPr>
      <w:spacing w:after="160" w:line="240" w:lineRule="exact"/>
      <w:jc w:val="both"/>
    </w:pPr>
    <w:rPr>
      <w:rFonts w:ascii="Arial" w:hAnsi="Arial" w:cs="Arial"/>
      <w:color w:val="auto"/>
      <w:sz w:val="24"/>
      <w:szCs w:val="24"/>
    </w:rPr>
  </w:style>
  <w:style w:type="character" w:customStyle="1" w:styleId="Normaltext">
    <w:name w:val="Normal text"/>
    <w:qFormat/>
    <w:rPr>
      <w:rFonts w:cs="Tahoma"/>
      <w:sz w:val="22"/>
      <w:szCs w:val="22"/>
    </w:rPr>
  </w:style>
  <w:style w:type="paragraph" w:customStyle="1" w:styleId="bangtxt">
    <w:name w:val="bangtxt"/>
    <w:basedOn w:val="Normal"/>
    <w:qFormat/>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pPr>
      <w:spacing w:before="60" w:after="60"/>
      <w:ind w:left="1195" w:hanging="288"/>
      <w:jc w:val="both"/>
    </w:pPr>
    <w:rPr>
      <w:color w:val="auto"/>
      <w:sz w:val="24"/>
      <w:szCs w:val="24"/>
    </w:rPr>
  </w:style>
  <w:style w:type="character" w:customStyle="1" w:styleId="SubtleEmphasis1">
    <w:name w:val="Subtle Emphasis1"/>
    <w:uiPriority w:val="19"/>
    <w:qFormat/>
    <w:rPr>
      <w:i/>
      <w:iCs/>
      <w:color w:val="404040"/>
    </w:rPr>
  </w:style>
  <w:style w:type="character" w:customStyle="1" w:styleId="IntenseEmphasis1">
    <w:name w:val="Intense Emphasis1"/>
    <w:uiPriority w:val="21"/>
    <w:qFormat/>
    <w:rPr>
      <w:b/>
      <w:bCs/>
      <w:i/>
      <w:iCs/>
      <w:caps/>
    </w:rPr>
  </w:style>
  <w:style w:type="paragraph" w:styleId="Quote">
    <w:name w:val="Quote"/>
    <w:basedOn w:val="Normal"/>
    <w:next w:val="Normal"/>
    <w:link w:val="QuoteChar"/>
    <w:uiPriority w:val="29"/>
    <w:qFormat/>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Pr>
      <w:rFonts w:ascii="Arial" w:eastAsia="Times New Roman" w:hAnsi="Arial" w:cs="Times New Roman"/>
      <w:i/>
      <w:iCs/>
      <w:color w:val="000000"/>
      <w:sz w:val="24"/>
      <w:szCs w:val="24"/>
      <w:lang w:eastAsia="ja-JP"/>
    </w:rPr>
  </w:style>
  <w:style w:type="paragraph" w:styleId="IntenseQuote">
    <w:name w:val="Intense Quote"/>
    <w:basedOn w:val="Normal"/>
    <w:next w:val="Normal"/>
    <w:link w:val="IntenseQuoteChar"/>
    <w:uiPriority w:val="30"/>
    <w:qFormat/>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Pr>
      <w:rFonts w:ascii="Arial" w:eastAsia="Times New Roman" w:hAnsi="Arial" w:cs="Times New Roman"/>
      <w:color w:val="000000"/>
      <w:sz w:val="24"/>
      <w:szCs w:val="24"/>
      <w:shd w:val="clear" w:color="auto" w:fill="F2F2F2"/>
      <w:lang w:eastAsia="ja-JP"/>
    </w:rPr>
  </w:style>
  <w:style w:type="character" w:customStyle="1" w:styleId="SubtleReference1">
    <w:name w:val="Subtle Reference1"/>
    <w:uiPriority w:val="31"/>
    <w:qFormat/>
    <w:rPr>
      <w:smallCaps/>
      <w:color w:val="404040"/>
      <w:u w:val="single" w:color="7F7F7F"/>
    </w:rPr>
  </w:style>
  <w:style w:type="character" w:customStyle="1" w:styleId="IntenseReference1">
    <w:name w:val="Intense Reference1"/>
    <w:uiPriority w:val="32"/>
    <w:qFormat/>
    <w:rPr>
      <w:b/>
      <w:bCs/>
      <w:smallCaps/>
      <w:u w:val="single"/>
    </w:rPr>
  </w:style>
  <w:style w:type="character" w:customStyle="1" w:styleId="BookTitle1">
    <w:name w:val="Book Title1"/>
    <w:uiPriority w:val="33"/>
    <w:qFormat/>
    <w:rPr>
      <w:smallCaps/>
      <w:spacing w:val="5"/>
    </w:rPr>
  </w:style>
  <w:style w:type="character" w:customStyle="1" w:styleId="Style1Char">
    <w:name w:val="Style1 Char"/>
    <w:link w:val="Style1"/>
    <w:qFormat/>
    <w:rPr>
      <w:rFonts w:ascii="Times New Roman" w:eastAsia="Times New Roman" w:hAnsi="Times New Roman" w:cs="Times New Roman"/>
      <w:b/>
      <w:sz w:val="28"/>
      <w:szCs w:val="28"/>
    </w:rPr>
  </w:style>
  <w:style w:type="character" w:customStyle="1" w:styleId="postbody1">
    <w:name w:val="postbody1"/>
    <w:qFormat/>
    <w:rPr>
      <w:sz w:val="18"/>
      <w:szCs w:val="18"/>
    </w:rPr>
  </w:style>
  <w:style w:type="paragraph" w:customStyle="1" w:styleId="1">
    <w:name w:val="1"/>
    <w:basedOn w:val="Normal"/>
    <w:qFormat/>
    <w:pPr>
      <w:spacing w:after="160" w:line="240" w:lineRule="exact"/>
      <w:ind w:firstLine="567"/>
    </w:pPr>
    <w:rPr>
      <w:rFonts w:ascii="Verdana" w:hAnsi="Verdana" w:cs="Verdana"/>
      <w:color w:val="auto"/>
      <w:sz w:val="20"/>
      <w:szCs w:val="20"/>
    </w:rPr>
  </w:style>
  <w:style w:type="paragraph" w:customStyle="1" w:styleId="VTD11">
    <w:name w:val="VTD1.1"/>
    <w:basedOn w:val="Normal"/>
    <w:qFormat/>
    <w:pPr>
      <w:ind w:left="720"/>
    </w:pPr>
    <w:rPr>
      <w:color w:val="auto"/>
      <w:sz w:val="28"/>
      <w:szCs w:val="28"/>
      <w:lang w:eastAsia="vi-VN"/>
    </w:rPr>
  </w:style>
  <w:style w:type="paragraph" w:customStyle="1" w:styleId="quang">
    <w:name w:val="quang"/>
    <w:basedOn w:val="Heading7"/>
    <w:qFormat/>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pPr>
      <w:spacing w:before="240" w:after="120"/>
    </w:pPr>
    <w:rPr>
      <w:rFonts w:ascii=".VnCentury Schoolbook" w:hAnsi=".VnCentury Schoolbook"/>
      <w:i/>
      <w:color w:val="auto"/>
      <w:sz w:val="24"/>
      <w:szCs w:val="20"/>
    </w:rPr>
  </w:style>
  <w:style w:type="paragraph" w:customStyle="1" w:styleId="tenc">
    <w:name w:val="tenc"/>
    <w:basedOn w:val="Heading8"/>
    <w:qFormat/>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pPr>
      <w:spacing w:before="120" w:after="60"/>
      <w:ind w:left="900" w:hanging="900"/>
      <w:jc w:val="both"/>
    </w:pPr>
    <w:rPr>
      <w:color w:val="auto"/>
      <w:sz w:val="20"/>
      <w:szCs w:val="20"/>
    </w:rPr>
  </w:style>
  <w:style w:type="character" w:customStyle="1" w:styleId="cauhoiChar">
    <w:name w:val="cauhoi Char"/>
    <w:link w:val="cauhoi"/>
    <w:qFormat/>
    <w:rPr>
      <w:rFonts w:ascii="Times New Roman" w:eastAsia="Times New Roman" w:hAnsi="Times New Roman" w:cs="Times New Roman"/>
      <w:sz w:val="20"/>
      <w:szCs w:val="20"/>
    </w:rPr>
  </w:style>
  <w:style w:type="paragraph" w:customStyle="1" w:styleId="cau1">
    <w:name w:val="cau 1"/>
    <w:basedOn w:val="Normal"/>
    <w:link w:val="cau1Char"/>
    <w:qFormat/>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Pr>
      <w:rFonts w:ascii="Times New Roman" w:eastAsia="Times New Roman" w:hAnsi="Times New Roman" w:cs="Times New Roman"/>
      <w:sz w:val="20"/>
      <w:szCs w:val="20"/>
      <w:lang w:val="en-GB"/>
    </w:rPr>
  </w:style>
  <w:style w:type="paragraph" w:customStyle="1" w:styleId="Vande">
    <w:name w:val="Vande"/>
    <w:basedOn w:val="Normal"/>
    <w:next w:val="Normal"/>
    <w:qFormat/>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style>
  <w:style w:type="paragraph" w:customStyle="1" w:styleId="Normal10pt">
    <w:name w:val="Normal+10 pt"/>
    <w:basedOn w:val="Normal"/>
    <w:qFormat/>
    <w:pPr>
      <w:autoSpaceDE w:val="0"/>
      <w:autoSpaceDN w:val="0"/>
      <w:adjustRightInd w:val="0"/>
    </w:pPr>
    <w:rPr>
      <w:rFonts w:ascii=".VnTime" w:hAnsi=".VnTime" w:cs=".VnTime"/>
      <w:color w:val="auto"/>
      <w:sz w:val="24"/>
      <w:szCs w:val="24"/>
    </w:rPr>
  </w:style>
  <w:style w:type="paragraph" w:customStyle="1" w:styleId="cauhoiphu">
    <w:name w:val="cauhoiphu"/>
    <w:basedOn w:val="Normal"/>
    <w:qFormat/>
    <w:pPr>
      <w:spacing w:before="60" w:after="60"/>
      <w:ind w:left="907"/>
      <w:jc w:val="both"/>
    </w:pPr>
    <w:rPr>
      <w:color w:val="auto"/>
      <w:sz w:val="24"/>
      <w:szCs w:val="24"/>
    </w:rPr>
  </w:style>
  <w:style w:type="character" w:customStyle="1" w:styleId="CharChar3">
    <w:name w:val="Char Char3"/>
    <w:qFormat/>
    <w:rPr>
      <w:rFonts w:ascii="VNI-Times" w:hAnsi="VNI-Times"/>
      <w:sz w:val="24"/>
      <w:szCs w:val="24"/>
    </w:rPr>
  </w:style>
  <w:style w:type="paragraph" w:customStyle="1" w:styleId="msonormalcxspmiddle">
    <w:name w:val="msonormalcxspmiddle"/>
    <w:basedOn w:val="Normal"/>
    <w:qFormat/>
    <w:pPr>
      <w:spacing w:before="100" w:beforeAutospacing="1" w:after="100" w:afterAutospacing="1"/>
    </w:pPr>
    <w:rPr>
      <w:color w:val="auto"/>
      <w:sz w:val="24"/>
      <w:szCs w:val="24"/>
    </w:rPr>
  </w:style>
  <w:style w:type="character" w:customStyle="1" w:styleId="CharChar12">
    <w:name w:val="Char Char12"/>
    <w:qFormat/>
    <w:rPr>
      <w:rFonts w:ascii="Arial" w:hAnsi="Arial" w:cs="Arial"/>
      <w:b/>
      <w:bCs/>
      <w:kern w:val="32"/>
      <w:sz w:val="32"/>
      <w:szCs w:val="32"/>
      <w:lang w:val="en-US" w:eastAsia="en-US" w:bidi="ar-SA"/>
    </w:rPr>
  </w:style>
  <w:style w:type="character" w:customStyle="1" w:styleId="CharChar10">
    <w:name w:val="Char Char10"/>
    <w:qFormat/>
    <w:rPr>
      <w:b/>
      <w:bCs/>
      <w:sz w:val="27"/>
      <w:szCs w:val="27"/>
      <w:lang w:val="en-US" w:eastAsia="en-US" w:bidi="ar-SA"/>
    </w:rPr>
  </w:style>
  <w:style w:type="paragraph" w:customStyle="1" w:styleId="abcd">
    <w:name w:val="abcd"/>
    <w:basedOn w:val="Vande"/>
    <w:qFormat/>
    <w:pPr>
      <w:tabs>
        <w:tab w:val="left" w:pos="4820"/>
      </w:tabs>
      <w:ind w:left="681" w:hanging="284"/>
      <w:outlineLvl w:val="4"/>
    </w:pPr>
    <w:rPr>
      <w:b w:val="0"/>
      <w:i w:val="0"/>
    </w:rPr>
  </w:style>
  <w:style w:type="character" w:customStyle="1" w:styleId="pagingselected">
    <w:name w:val="paging_selected"/>
    <w:basedOn w:val="DefaultParagraphFont"/>
    <w:qFormat/>
  </w:style>
  <w:style w:type="paragraph" w:customStyle="1" w:styleId="baibosung">
    <w:name w:val="bai bo sung"/>
    <w:basedOn w:val="Normal"/>
    <w:qFormat/>
    <w:rPr>
      <w:rFonts w:ascii=".VnCentury Schoolbook" w:hAnsi=".VnCentury Schoolbook"/>
      <w:color w:val="auto"/>
      <w:sz w:val="26"/>
      <w:szCs w:val="20"/>
    </w:rPr>
  </w:style>
  <w:style w:type="paragraph" w:customStyle="1" w:styleId="bienn">
    <w:name w:val="bienn"/>
    <w:basedOn w:val="Normal"/>
    <w:qFormat/>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pPr>
      <w:spacing w:before="480" w:after="240"/>
    </w:pPr>
    <w:rPr>
      <w:sz w:val="26"/>
    </w:rPr>
  </w:style>
  <w:style w:type="character" w:customStyle="1" w:styleId="titbangChar">
    <w:name w:val="tit bang Char"/>
    <w:link w:val="titbang"/>
    <w:qFormat/>
    <w:rPr>
      <w:b/>
      <w:color w:val="3366FF"/>
    </w:rPr>
  </w:style>
  <w:style w:type="paragraph" w:customStyle="1" w:styleId="titbang">
    <w:name w:val="tit bang"/>
    <w:basedOn w:val="Normal"/>
    <w:link w:val="titbangChar"/>
    <w:qFormat/>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qFormat/>
    <w:pPr>
      <w:spacing w:before="40" w:line="120" w:lineRule="exact"/>
      <w:ind w:left="284" w:hanging="284"/>
      <w:jc w:val="both"/>
    </w:pPr>
    <w:rPr>
      <w:color w:val="auto"/>
      <w:sz w:val="24"/>
      <w:szCs w:val="24"/>
    </w:rPr>
  </w:style>
  <w:style w:type="character" w:customStyle="1" w:styleId="msqrt">
    <w:name w:val="msqrt"/>
    <w:basedOn w:val="DefaultParagraphFont"/>
    <w:qFormat/>
  </w:style>
  <w:style w:type="character" w:customStyle="1" w:styleId="mtext">
    <w:name w:val="mtext"/>
    <w:basedOn w:val="DefaultParagraphFont"/>
    <w:qFormat/>
  </w:style>
  <w:style w:type="paragraph" w:customStyle="1" w:styleId="CharChar1Char">
    <w:name w:val="Char Char1 Char"/>
    <w:basedOn w:val="Normal"/>
    <w:semiHidden/>
    <w:qFormat/>
    <w:pPr>
      <w:spacing w:after="160" w:line="240" w:lineRule="exact"/>
    </w:pPr>
    <w:rPr>
      <w:rFonts w:ascii="Arial" w:hAnsi="Arial" w:cs="Arial"/>
      <w:color w:val="auto"/>
      <w:sz w:val="24"/>
      <w:szCs w:val="24"/>
    </w:rPr>
  </w:style>
  <w:style w:type="paragraph" w:customStyle="1" w:styleId="da">
    <w:name w:val="da"/>
    <w:basedOn w:val="Normal"/>
    <w:link w:val="daChar"/>
    <w:qFormat/>
    <w:pPr>
      <w:tabs>
        <w:tab w:val="left" w:pos="374"/>
        <w:tab w:val="left" w:pos="2606"/>
        <w:tab w:val="left" w:pos="4939"/>
        <w:tab w:val="left" w:pos="7272"/>
      </w:tabs>
    </w:pPr>
    <w:rPr>
      <w:color w:val="auto"/>
      <w:sz w:val="24"/>
      <w:szCs w:val="24"/>
    </w:rPr>
  </w:style>
  <w:style w:type="character" w:customStyle="1" w:styleId="daChar">
    <w:name w:val="da Char"/>
    <w:link w:val="da"/>
    <w:qFormat/>
    <w:rPr>
      <w:rFonts w:ascii="Times New Roman" w:eastAsia="Times New Roman" w:hAnsi="Times New Roman" w:cs="Times New Roman"/>
      <w:sz w:val="24"/>
      <w:szCs w:val="24"/>
    </w:rPr>
  </w:style>
  <w:style w:type="character" w:customStyle="1" w:styleId="Normal-12ptChar">
    <w:name w:val="Normal - 12pt Char"/>
    <w:link w:val="Normal-12pt"/>
    <w:qFormat/>
    <w:locked/>
    <w:rPr>
      <w:sz w:val="28"/>
      <w:szCs w:val="28"/>
    </w:rPr>
  </w:style>
  <w:style w:type="paragraph" w:customStyle="1" w:styleId="Normal-12pt">
    <w:name w:val="Normal - 12pt"/>
    <w:basedOn w:val="Normal"/>
    <w:link w:val="Normal-12ptChar"/>
    <w:qFormat/>
    <w:pPr>
      <w:tabs>
        <w:tab w:val="left" w:pos="140"/>
      </w:tabs>
    </w:pPr>
    <w:rPr>
      <w:rFonts w:asciiTheme="minorHAnsi" w:eastAsiaTheme="minorHAnsi" w:hAnsiTheme="minorHAnsi" w:cstheme="minorBidi"/>
      <w:color w:val="auto"/>
      <w:sz w:val="28"/>
      <w:szCs w:val="28"/>
    </w:rPr>
  </w:style>
  <w:style w:type="paragraph" w:customStyle="1" w:styleId="ksd2">
    <w:name w:val="ksd2"/>
    <w:basedOn w:val="Heading1"/>
    <w:next w:val="Heading1"/>
    <w:qFormat/>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pPr>
      <w:spacing w:before="120"/>
    </w:pPr>
    <w:rPr>
      <w:b/>
      <w:bCs/>
      <w:color w:val="auto"/>
      <w:sz w:val="24"/>
      <w:szCs w:val="24"/>
    </w:rPr>
  </w:style>
  <w:style w:type="paragraph" w:customStyle="1" w:styleId="d">
    <w:name w:val="d"/>
    <w:basedOn w:val="Normal"/>
    <w:qFormat/>
    <w:pPr>
      <w:spacing w:before="120"/>
      <w:jc w:val="both"/>
    </w:pPr>
    <w:rPr>
      <w:color w:val="000080"/>
      <w:sz w:val="24"/>
      <w:szCs w:val="24"/>
    </w:rPr>
  </w:style>
  <w:style w:type="paragraph" w:customStyle="1" w:styleId="t">
    <w:name w:val="t"/>
    <w:basedOn w:val="Normal"/>
    <w:qFormat/>
    <w:pPr>
      <w:spacing w:before="60"/>
      <w:ind w:left="568" w:hanging="284"/>
      <w:jc w:val="both"/>
    </w:pPr>
    <w:rPr>
      <w:color w:val="auto"/>
      <w:sz w:val="24"/>
      <w:szCs w:val="24"/>
    </w:rPr>
  </w:style>
  <w:style w:type="paragraph" w:customStyle="1" w:styleId="ti">
    <w:name w:val="ti"/>
    <w:basedOn w:val="Normal"/>
    <w:qFormat/>
    <w:pPr>
      <w:spacing w:before="120"/>
      <w:jc w:val="right"/>
    </w:pPr>
    <w:rPr>
      <w:i/>
      <w:iCs/>
      <w:color w:val="auto"/>
      <w:sz w:val="24"/>
      <w:szCs w:val="24"/>
    </w:rPr>
  </w:style>
  <w:style w:type="paragraph" w:customStyle="1" w:styleId="NormalFirstline">
    <w:name w:val="Normal + First line:"/>
    <w:basedOn w:val="Normal"/>
    <w:qFormat/>
    <w:pPr>
      <w:ind w:firstLine="720"/>
    </w:pPr>
    <w:rPr>
      <w:color w:val="auto"/>
      <w:sz w:val="24"/>
      <w:szCs w:val="24"/>
    </w:rPr>
  </w:style>
  <w:style w:type="table" w:customStyle="1" w:styleId="TableStyle3">
    <w:name w:val="Table Style3"/>
    <w:basedOn w:val="TableNormal"/>
    <w:qFormat/>
    <w:rPr>
      <w:rFonts w:eastAsia="Times New Roman"/>
    </w:rPr>
    <w:tblPr>
      <w:tblInd w:w="0" w:type="dxa"/>
      <w:tblBorders>
        <w:top w:val="thinThickThinSmallGap" w:sz="24" w:space="0" w:color="auto"/>
        <w:left w:val="thinThickThinSmallGap" w:sz="24" w:space="0" w:color="auto"/>
        <w:bottom w:val="thinThickThinSmallGap" w:sz="24" w:space="0" w:color="auto"/>
        <w:right w:val="thinThickThinSmallGap" w:sz="24" w:space="0" w:color="auto"/>
      </w:tblBorders>
      <w:tblCellMar>
        <w:top w:w="0" w:type="dxa"/>
        <w:left w:w="108" w:type="dxa"/>
        <w:bottom w:w="0" w:type="dxa"/>
        <w:right w:w="108" w:type="dxa"/>
      </w:tblCellMar>
    </w:tblPr>
  </w:style>
  <w:style w:type="table" w:customStyle="1" w:styleId="MediumShading2-Accent11">
    <w:name w:val="Medium Shading 2 - Accent 11"/>
    <w:basedOn w:val="TableNormal"/>
    <w:qFormat/>
    <w:rPr>
      <w:rFonts w:ascii="Calibri" w:eastAsia="Times New Roman"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Pr>
      <w:rFonts w:ascii="Times New Roman" w:hAnsi="Times New Roman" w:cs="Times New Roman"/>
      <w:sz w:val="24"/>
      <w:szCs w:val="24"/>
      <w:lang w:val="en-US" w:eastAsia="en-US"/>
    </w:rPr>
  </w:style>
  <w:style w:type="character" w:customStyle="1" w:styleId="CharChar22">
    <w:name w:val="Char Char22"/>
    <w:qFormat/>
    <w:locked/>
    <w:rPr>
      <w:rFonts w:ascii="Times New Roman" w:hAnsi="Times New Roman" w:cs="Times New Roman"/>
      <w:sz w:val="24"/>
      <w:szCs w:val="24"/>
      <w:lang w:val="en-US" w:eastAsia="en-US"/>
    </w:rPr>
  </w:style>
  <w:style w:type="character" w:customStyle="1" w:styleId="CharChar23">
    <w:name w:val="Char Char23"/>
    <w:qFormat/>
    <w:locked/>
    <w:rPr>
      <w:rFonts w:ascii="Times New Roman" w:hAnsi="Times New Roman" w:cs="Times New Roman"/>
      <w:sz w:val="24"/>
      <w:szCs w:val="24"/>
      <w:lang w:val="en-US" w:eastAsia="en-US"/>
    </w:rPr>
  </w:style>
  <w:style w:type="character" w:customStyle="1" w:styleId="CharChar24">
    <w:name w:val="Char Char24"/>
    <w:qFormat/>
    <w:locked/>
    <w:rPr>
      <w:rFonts w:ascii="Times New Roman" w:hAnsi="Times New Roman" w:cs="Times New Roman"/>
      <w:sz w:val="24"/>
      <w:szCs w:val="24"/>
      <w:lang w:val="en-US" w:eastAsia="en-US"/>
    </w:rPr>
  </w:style>
  <w:style w:type="character" w:customStyle="1" w:styleId="CharChar25">
    <w:name w:val="Char Char25"/>
    <w:qFormat/>
    <w:locked/>
    <w:rPr>
      <w:rFonts w:ascii="Times New Roman" w:hAnsi="Times New Roman" w:cs="Times New Roman"/>
      <w:sz w:val="24"/>
      <w:szCs w:val="24"/>
      <w:lang w:val="en-US" w:eastAsia="en-US"/>
    </w:rPr>
  </w:style>
  <w:style w:type="character" w:customStyle="1" w:styleId="CharChar26">
    <w:name w:val="Char Char26"/>
    <w:qFormat/>
    <w:locked/>
    <w:rPr>
      <w:rFonts w:ascii="Times New Roman" w:hAnsi="Times New Roman" w:cs="Times New Roman"/>
      <w:sz w:val="24"/>
      <w:szCs w:val="24"/>
      <w:lang w:val="en-US" w:eastAsia="en-US"/>
    </w:rPr>
  </w:style>
  <w:style w:type="paragraph" w:customStyle="1" w:styleId="123">
    <w:name w:val="123"/>
    <w:basedOn w:val="Normal"/>
    <w:qFormat/>
    <w:pPr>
      <w:spacing w:before="160"/>
      <w:ind w:left="425" w:hanging="425"/>
      <w:jc w:val="both"/>
    </w:pPr>
    <w:rPr>
      <w:rFonts w:ascii="VNI-Times" w:hAnsi="VNI-Times" w:cs="Arial"/>
      <w:color w:val="auto"/>
      <w:sz w:val="23"/>
      <w:szCs w:val="20"/>
    </w:rPr>
  </w:style>
  <w:style w:type="paragraph" w:customStyle="1" w:styleId="abcChar">
    <w:name w:val="abc Char"/>
    <w:basedOn w:val="Normal"/>
    <w:qFormat/>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hinhtrang">
    <w:name w:val="1 chinh trang"/>
    <w:basedOn w:val="Normal"/>
    <w:qFormat/>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pPr>
      <w:spacing w:before="100" w:beforeAutospacing="1" w:after="100" w:afterAutospacing="1"/>
    </w:pPr>
    <w:rPr>
      <w:color w:val="auto"/>
      <w:sz w:val="24"/>
      <w:szCs w:val="24"/>
    </w:rPr>
  </w:style>
  <w:style w:type="character" w:customStyle="1" w:styleId="datetime">
    <w:name w:val="datetime"/>
    <w:basedOn w:val="DefaultParagraphFont"/>
    <w:qFormat/>
  </w:style>
  <w:style w:type="character" w:customStyle="1" w:styleId="pagenavheader">
    <w:name w:val="pagenavheader"/>
    <w:basedOn w:val="DefaultParagraphFont"/>
    <w:qFormat/>
  </w:style>
  <w:style w:type="paragraph" w:customStyle="1" w:styleId="dateapplication">
    <w:name w:val="date_application"/>
    <w:basedOn w:val="Normal"/>
    <w:qFormat/>
    <w:pPr>
      <w:spacing w:before="100" w:beforeAutospacing="1" w:after="100" w:afterAutospacing="1"/>
    </w:pPr>
    <w:rPr>
      <w:color w:val="auto"/>
      <w:sz w:val="24"/>
      <w:szCs w:val="24"/>
    </w:rPr>
  </w:style>
  <w:style w:type="character" w:customStyle="1" w:styleId="mtconvertedequation0">
    <w:name w:val="mtconvertedequation"/>
    <w:basedOn w:val="DefaultParagraphFont"/>
    <w:qFormat/>
  </w:style>
  <w:style w:type="character" w:customStyle="1" w:styleId="grame">
    <w:name w:val="grame"/>
    <w:basedOn w:val="DefaultParagraphFont"/>
    <w:qFormat/>
  </w:style>
  <w:style w:type="character" w:customStyle="1" w:styleId="textexposedshow">
    <w:name w:val="textexposedshow"/>
    <w:basedOn w:val="DefaultParagraphFont"/>
    <w:qFormat/>
  </w:style>
  <w:style w:type="paragraph" w:customStyle="1" w:styleId="body-text">
    <w:name w:val="body-text"/>
    <w:basedOn w:val="Normal"/>
    <w:qFormat/>
    <w:pPr>
      <w:spacing w:before="100" w:beforeAutospacing="1" w:after="100" w:afterAutospacing="1"/>
    </w:pPr>
    <w:rPr>
      <w:color w:val="auto"/>
      <w:sz w:val="24"/>
      <w:szCs w:val="24"/>
    </w:rPr>
  </w:style>
  <w:style w:type="character" w:customStyle="1" w:styleId="ipa">
    <w:name w:val="ipa"/>
    <w:basedOn w:val="DefaultParagraphFont"/>
    <w:qFormat/>
  </w:style>
  <w:style w:type="character" w:customStyle="1" w:styleId="nowrap">
    <w:name w:val="nowrap"/>
    <w:basedOn w:val="DefaultParagraphFont"/>
    <w:qFormat/>
  </w:style>
  <w:style w:type="paragraph" w:customStyle="1" w:styleId="Normal10">
    <w:name w:val="Normal1"/>
    <w:qFormat/>
    <w:pPr>
      <w:spacing w:after="200" w:line="276" w:lineRule="auto"/>
    </w:pPr>
    <w:rPr>
      <w:rFonts w:ascii="Calibri" w:eastAsia="Calibri" w:hAnsi="Calibri" w:cs="Calibri"/>
      <w:sz w:val="22"/>
      <w:szCs w:val="22"/>
    </w:rPr>
  </w:style>
  <w:style w:type="character" w:customStyle="1" w:styleId="Bodytext2Italic">
    <w:name w:val="Body text (2) + Italic"/>
    <w:aliases w:val="Spacing 1 pt Exact,Body text (4) + Small Caps"/>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Pr>
      <w:rFonts w:ascii="Times New Roman" w:eastAsia="Times New Roman" w:hAnsi="Times New Roman" w:cs="Times New Roman"/>
      <w:sz w:val="13"/>
      <w:szCs w:val="13"/>
      <w:u w:val="none"/>
    </w:rPr>
  </w:style>
  <w:style w:type="character" w:customStyle="1" w:styleId="Bodytext6NotBold">
    <w:name w:val="Body text (6) + Not Bold"/>
    <w:aliases w:val="Body text (7) + Not Bold,Body text (9) + Italic,Body text (9) + 11 pt,Heading #8 (2) + Not Bold,Heading #8 + Segoe UI"/>
    <w:qFormat/>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Pr>
      <w:rFonts w:ascii="Calibri" w:eastAsia="Times New Roman" w:hAnsi="Calibri"/>
    </w:rPr>
    <w:tblPr>
      <w:tblCellMar>
        <w:top w:w="0" w:type="dxa"/>
        <w:left w:w="0" w:type="dxa"/>
        <w:bottom w:w="0" w:type="dxa"/>
        <w:right w:w="0" w:type="dxa"/>
      </w:tblCellMar>
    </w:tblPr>
  </w:style>
  <w:style w:type="paragraph" w:customStyle="1" w:styleId="Body0">
    <w:name w:val="Body"/>
    <w:basedOn w:val="Normal"/>
    <w:uiPriority w:val="1"/>
    <w:qFormat/>
    <w:pPr>
      <w:widowControl w:val="0"/>
    </w:pPr>
    <w:rPr>
      <w:color w:val="auto"/>
      <w:sz w:val="24"/>
      <w:szCs w:val="24"/>
    </w:rPr>
  </w:style>
  <w:style w:type="character" w:customStyle="1" w:styleId="BalloonTextChar1">
    <w:name w:val="Balloon Text Char1"/>
    <w:uiPriority w:val="99"/>
    <w:semiHidden/>
    <w:qFormat/>
    <w:rPr>
      <w:rFonts w:ascii="Tahoma" w:hAnsi="Tahoma" w:cs="Tahoma"/>
      <w:sz w:val="16"/>
      <w:szCs w:val="16"/>
    </w:rPr>
  </w:style>
  <w:style w:type="character" w:customStyle="1" w:styleId="BodyTextChar1">
    <w:name w:val="Body Text Char1"/>
    <w:uiPriority w:val="99"/>
    <w:semiHidden/>
    <w:rPr>
      <w:sz w:val="22"/>
      <w:szCs w:val="22"/>
    </w:rPr>
  </w:style>
  <w:style w:type="character" w:customStyle="1" w:styleId="BodyTextIndentChar1">
    <w:name w:val="Body Text Indent Char1"/>
    <w:uiPriority w:val="99"/>
    <w:semiHidden/>
    <w:rPr>
      <w:sz w:val="22"/>
      <w:szCs w:val="22"/>
    </w:rPr>
  </w:style>
  <w:style w:type="character" w:customStyle="1" w:styleId="BodyTextIndent2Char1">
    <w:name w:val="Body Text Indent 2 Char1"/>
    <w:uiPriority w:val="99"/>
    <w:semiHidden/>
    <w:rPr>
      <w:sz w:val="22"/>
      <w:szCs w:val="22"/>
    </w:rPr>
  </w:style>
  <w:style w:type="character" w:customStyle="1" w:styleId="BodyTextIndent3Char1">
    <w:name w:val="Body Text Indent 3 Char1"/>
    <w:uiPriority w:val="99"/>
    <w:semiHidden/>
    <w:rPr>
      <w:sz w:val="16"/>
      <w:szCs w:val="16"/>
    </w:rPr>
  </w:style>
  <w:style w:type="character" w:customStyle="1" w:styleId="TitleChar1">
    <w:name w:val="Title Char1"/>
    <w:uiPriority w:val="10"/>
    <w:qFormat/>
    <w:rPr>
      <w:rFonts w:ascii="Cambria" w:eastAsia="Times New Roman" w:hAnsi="Cambria" w:cs="Times New Roman"/>
      <w:color w:val="17365D"/>
      <w:spacing w:val="5"/>
      <w:kern w:val="28"/>
      <w:sz w:val="52"/>
      <w:szCs w:val="52"/>
    </w:rPr>
  </w:style>
  <w:style w:type="character" w:customStyle="1" w:styleId="mathjax1">
    <w:name w:val="mathjax1"/>
    <w:rPr>
      <w:spacing w:val="0"/>
      <w:sz w:val="24"/>
      <w:szCs w:val="24"/>
    </w:rPr>
  </w:style>
  <w:style w:type="paragraph" w:customStyle="1" w:styleId="11">
    <w:name w:val="1.1"/>
    <w:basedOn w:val="Normal"/>
    <w:qFormat/>
    <w:pPr>
      <w:spacing w:before="80" w:after="80" w:line="360" w:lineRule="auto"/>
      <w:jc w:val="both"/>
    </w:pPr>
    <w:rPr>
      <w:rFonts w:ascii=".VnTime" w:hAnsi=".VnTime"/>
      <w:b/>
      <w:color w:val="auto"/>
      <w:sz w:val="28"/>
      <w:szCs w:val="28"/>
    </w:rPr>
  </w:style>
  <w:style w:type="paragraph" w:customStyle="1" w:styleId="111">
    <w:name w:val="1.1.1"/>
    <w:basedOn w:val="Normal"/>
    <w:qFormat/>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Pr>
      <w:rFonts w:ascii="VNI-Times" w:hAnsi="VNI-Times"/>
      <w:color w:val="000000"/>
      <w:sz w:val="24"/>
      <w:szCs w:val="24"/>
    </w:rPr>
  </w:style>
  <w:style w:type="paragraph" w:customStyle="1" w:styleId="ABCH1">
    <w:name w:val="ABC_H1"/>
    <w:basedOn w:val="Heading2"/>
    <w:next w:val="Normal"/>
    <w:qFormat/>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pPr>
      <w:numPr>
        <w:ilvl w:val="2"/>
        <w:numId w:val="6"/>
      </w:numPr>
      <w:tabs>
        <w:tab w:val="left" w:pos="360"/>
      </w:tabs>
      <w:spacing w:before="120" w:after="120" w:line="300" w:lineRule="auto"/>
    </w:pPr>
    <w:rPr>
      <w:color w:val="0070C0"/>
      <w:sz w:val="32"/>
    </w:rPr>
  </w:style>
  <w:style w:type="paragraph" w:customStyle="1" w:styleId="ABCH3">
    <w:name w:val="ABC_H3"/>
    <w:basedOn w:val="Heading4"/>
    <w:next w:val="Normal"/>
    <w:qFormat/>
    <w:pPr>
      <w:numPr>
        <w:ilvl w:val="3"/>
        <w:numId w:val="6"/>
      </w:numPr>
      <w:tabs>
        <w:tab w:val="left" w:pos="360"/>
      </w:tabs>
      <w:spacing w:before="240" w:after="240" w:line="300" w:lineRule="auto"/>
      <w:jc w:val="both"/>
    </w:pPr>
    <w:rPr>
      <w:b/>
      <w:iCs/>
      <w:color w:val="00B050"/>
      <w:sz w:val="28"/>
    </w:rPr>
  </w:style>
  <w:style w:type="paragraph" w:customStyle="1" w:styleId="ABCH4">
    <w:name w:val="ABC_H4"/>
    <w:basedOn w:val="Heading4"/>
    <w:next w:val="Normal"/>
    <w:qFormat/>
    <w:pPr>
      <w:numPr>
        <w:ilvl w:val="4"/>
        <w:numId w:val="6"/>
      </w:numPr>
      <w:tabs>
        <w:tab w:val="left" w:pos="360"/>
      </w:tabs>
      <w:spacing w:before="240" w:after="240" w:line="300" w:lineRule="auto"/>
      <w:jc w:val="both"/>
    </w:pPr>
    <w:rPr>
      <w:b/>
      <w:iCs/>
      <w:color w:val="7030A0"/>
      <w:sz w:val="28"/>
    </w:rPr>
  </w:style>
  <w:style w:type="table" w:customStyle="1" w:styleId="TableNormal1">
    <w:name w:val="Table Normal1"/>
    <w:uiPriority w:val="2"/>
    <w:semiHidden/>
    <w:unhideWhenUsed/>
    <w:qFormat/>
    <w:pPr>
      <w:widowControl w:val="0"/>
      <w:autoSpaceDE w:val="0"/>
      <w:autoSpaceDN w:val="0"/>
    </w:pPr>
    <w:rPr>
      <w:rFonts w:ascii="Calibri" w:eastAsia="Calibri" w:hAnsi="Calibri"/>
    </w:rPr>
    <w:tblPr>
      <w:tblCellMar>
        <w:top w:w="0" w:type="dxa"/>
        <w:left w:w="0" w:type="dxa"/>
        <w:bottom w:w="0" w:type="dxa"/>
        <w:right w:w="0" w:type="dxa"/>
      </w:tblCellMar>
    </w:tblPr>
  </w:style>
  <w:style w:type="character" w:customStyle="1" w:styleId="TOC1Char">
    <w:name w:val="TOC 1 Char"/>
    <w:link w:val="TOC1"/>
    <w:uiPriority w:val="39"/>
    <w:rPr>
      <w:rFonts w:ascii="Times New Roman" w:eastAsia="Calibri" w:hAnsi="Times New Roman" w:cs="Times New Roman"/>
      <w:sz w:val="24"/>
    </w:rPr>
  </w:style>
  <w:style w:type="character" w:customStyle="1" w:styleId="Bodytext12">
    <w:name w:val="Body text (12)"/>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qFormat/>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pPr>
      <w:widowControl w:val="0"/>
      <w:shd w:val="clear" w:color="auto" w:fill="FFFFFF"/>
      <w:spacing w:line="0" w:lineRule="atLeast"/>
    </w:pPr>
    <w:rPr>
      <w:rFonts w:ascii="Tahoma" w:eastAsia="Tahoma" w:hAnsi="Tahoma" w:cs="Tahoma"/>
      <w:color w:val="auto"/>
      <w:sz w:val="15"/>
      <w:szCs w:val="15"/>
    </w:rPr>
  </w:style>
  <w:style w:type="character" w:customStyle="1" w:styleId="Heading100">
    <w:name w:val="Heading #10_"/>
    <w:rPr>
      <w:rFonts w:ascii="Times New Roman" w:eastAsia="Times New Roman" w:hAnsi="Times New Roman" w:cs="Times New Roman"/>
      <w:b/>
      <w:bCs/>
      <w:sz w:val="26"/>
      <w:szCs w:val="26"/>
      <w:u w:val="none"/>
    </w:rPr>
  </w:style>
  <w:style w:type="character" w:customStyle="1" w:styleId="Heading101">
    <w:name w:val="Heading #10"/>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pPr>
      <w:widowControl w:val="0"/>
      <w:shd w:val="clear" w:color="auto" w:fill="FFFFFF"/>
      <w:spacing w:before="60" w:line="240" w:lineRule="atLeast"/>
    </w:pPr>
    <w:rPr>
      <w:rFonts w:cstheme="minorBidi"/>
      <w:b/>
      <w:bCs/>
      <w:color w:val="auto"/>
      <w:sz w:val="22"/>
      <w:szCs w:val="22"/>
    </w:rPr>
  </w:style>
  <w:style w:type="character" w:customStyle="1" w:styleId="Headerorfooter0">
    <w:name w:val="Header or footer"/>
    <w:qFormat/>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pPr>
      <w:widowControl w:val="0"/>
      <w:shd w:val="clear" w:color="auto" w:fill="FFFFFF"/>
      <w:spacing w:line="240" w:lineRule="atLeast"/>
      <w:jc w:val="both"/>
    </w:pPr>
    <w:rPr>
      <w:rFonts w:cstheme="minorBidi"/>
      <w:b/>
      <w:bCs/>
      <w:color w:val="auto"/>
      <w:sz w:val="21"/>
      <w:szCs w:val="21"/>
    </w:rPr>
  </w:style>
  <w:style w:type="character" w:customStyle="1" w:styleId="Bodytext50">
    <w:name w:val="Body text (5)"/>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pPr>
      <w:widowControl w:val="0"/>
      <w:shd w:val="clear" w:color="auto" w:fill="FFFFFF"/>
      <w:spacing w:before="180" w:line="0" w:lineRule="atLeast"/>
    </w:pPr>
    <w:rPr>
      <w:rFonts w:cstheme="minorBidi"/>
      <w:color w:val="auto"/>
      <w:sz w:val="21"/>
      <w:szCs w:val="21"/>
    </w:rPr>
  </w:style>
  <w:style w:type="character" w:customStyle="1" w:styleId="Bodytext7">
    <w:name w:val="Body text (7)_"/>
    <w:link w:val="Bodytext70"/>
    <w:qFormat/>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pPr>
      <w:widowControl w:val="0"/>
      <w:shd w:val="clear" w:color="auto" w:fill="FFFFFF"/>
      <w:spacing w:after="180" w:line="0" w:lineRule="atLeast"/>
      <w:ind w:hanging="380"/>
      <w:jc w:val="both"/>
    </w:pPr>
    <w:rPr>
      <w:rFonts w:cstheme="minorBidi"/>
      <w:b/>
      <w:bCs/>
      <w:color w:val="auto"/>
      <w:sz w:val="16"/>
      <w:szCs w:val="16"/>
    </w:rPr>
  </w:style>
  <w:style w:type="character" w:customStyle="1" w:styleId="Bodytext8">
    <w:name w:val="Body text (8)_"/>
    <w:link w:val="Bodytext81"/>
    <w:qFormat/>
    <w:rPr>
      <w:rFonts w:ascii="Times New Roman" w:eastAsia="Times New Roman" w:hAnsi="Times New Roman"/>
      <w:sz w:val="16"/>
      <w:szCs w:val="16"/>
      <w:shd w:val="clear" w:color="auto" w:fill="FFFFFF"/>
    </w:rPr>
  </w:style>
  <w:style w:type="paragraph" w:customStyle="1" w:styleId="Bodytext81">
    <w:name w:val="Body text (8)"/>
    <w:basedOn w:val="Normal"/>
    <w:link w:val="Bodytext8"/>
    <w:pPr>
      <w:widowControl w:val="0"/>
      <w:shd w:val="clear" w:color="auto" w:fill="FFFFFF"/>
      <w:spacing w:after="180" w:line="0" w:lineRule="atLeast"/>
      <w:jc w:val="both"/>
    </w:pPr>
    <w:rPr>
      <w:rFonts w:cstheme="minorBidi"/>
      <w:color w:val="auto"/>
      <w:sz w:val="16"/>
      <w:szCs w:val="16"/>
    </w:rPr>
  </w:style>
  <w:style w:type="character" w:customStyle="1" w:styleId="Bodytext9">
    <w:name w:val="Body text (9)_"/>
    <w:link w:val="Bodytext90"/>
    <w:qFormat/>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pPr>
      <w:widowControl w:val="0"/>
      <w:shd w:val="clear" w:color="auto" w:fill="FFFFFF"/>
      <w:spacing w:after="180" w:line="0" w:lineRule="atLeast"/>
      <w:jc w:val="both"/>
    </w:pPr>
    <w:rPr>
      <w:rFonts w:cstheme="minorBidi"/>
      <w:i/>
      <w:iCs/>
      <w:color w:val="auto"/>
      <w:spacing w:val="10"/>
      <w:sz w:val="16"/>
      <w:szCs w:val="16"/>
    </w:rPr>
  </w:style>
  <w:style w:type="character" w:customStyle="1" w:styleId="Bodytext100">
    <w:name w:val="Body text (10)_"/>
    <w:link w:val="Bodytext101"/>
    <w:qFormat/>
    <w:rPr>
      <w:rFonts w:ascii="Times New Roman" w:eastAsia="Times New Roman" w:hAnsi="Times New Roman"/>
      <w:shd w:val="clear" w:color="auto" w:fill="FFFFFF"/>
    </w:rPr>
  </w:style>
  <w:style w:type="paragraph" w:customStyle="1" w:styleId="Bodytext101">
    <w:name w:val="Body text (10)"/>
    <w:basedOn w:val="Normal"/>
    <w:link w:val="Bodytext100"/>
    <w:qFormat/>
    <w:pPr>
      <w:widowControl w:val="0"/>
      <w:shd w:val="clear" w:color="auto" w:fill="FFFFFF"/>
      <w:spacing w:before="300" w:line="0" w:lineRule="atLeast"/>
      <w:jc w:val="both"/>
    </w:pPr>
    <w:rPr>
      <w:rFonts w:cstheme="minorBidi"/>
      <w:color w:val="auto"/>
      <w:sz w:val="22"/>
      <w:szCs w:val="22"/>
    </w:rPr>
  </w:style>
  <w:style w:type="character" w:customStyle="1" w:styleId="Bodytext513pt">
    <w:name w:val="Body text (5) + 13 p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pPr>
      <w:widowControl w:val="0"/>
      <w:shd w:val="clear" w:color="auto" w:fill="FFFFFF"/>
      <w:spacing w:line="0" w:lineRule="atLeast"/>
    </w:pPr>
    <w:rPr>
      <w:rFonts w:cstheme="minorBidi"/>
      <w:b/>
      <w:bCs/>
      <w:color w:val="auto"/>
      <w:sz w:val="21"/>
      <w:szCs w:val="21"/>
    </w:rPr>
  </w:style>
  <w:style w:type="character" w:customStyle="1" w:styleId="Bodytext5Exact">
    <w:name w:val="Body text (5) Exact"/>
    <w:qFormat/>
    <w:rPr>
      <w:rFonts w:ascii="Times New Roman" w:eastAsia="Times New Roman" w:hAnsi="Times New Roman" w:cs="Times New Roman"/>
      <w:b/>
      <w:bCs/>
      <w:sz w:val="21"/>
      <w:szCs w:val="21"/>
      <w:u w:val="none"/>
    </w:rPr>
  </w:style>
  <w:style w:type="character" w:customStyle="1" w:styleId="Heading112">
    <w:name w:val="Heading #11 (2)_"/>
    <w:link w:val="Heading1120"/>
    <w:qFormat/>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pPr>
      <w:widowControl w:val="0"/>
      <w:shd w:val="clear" w:color="auto" w:fill="FFFFFF"/>
      <w:spacing w:before="180" w:line="149" w:lineRule="exact"/>
    </w:pPr>
    <w:rPr>
      <w:rFonts w:cstheme="minorBidi"/>
      <w:color w:val="auto"/>
      <w:sz w:val="30"/>
      <w:szCs w:val="30"/>
    </w:rPr>
  </w:style>
  <w:style w:type="character" w:customStyle="1" w:styleId="Bodytext11Exact">
    <w:name w:val="Body text (11) Exact"/>
    <w:qFormat/>
    <w:rPr>
      <w:rFonts w:ascii="Times New Roman" w:eastAsia="Times New Roman" w:hAnsi="Times New Roman" w:cs="Times New Roman"/>
      <w:sz w:val="22"/>
      <w:szCs w:val="22"/>
      <w:u w:val="none"/>
    </w:rPr>
  </w:style>
  <w:style w:type="character" w:customStyle="1" w:styleId="Bodytext7Exact">
    <w:name w:val="Body text (7) Exact"/>
    <w:qFormat/>
    <w:rPr>
      <w:rFonts w:ascii="Times New Roman" w:eastAsia="Times New Roman" w:hAnsi="Times New Roman" w:cs="Times New Roman"/>
      <w:b/>
      <w:bCs/>
      <w:sz w:val="16"/>
      <w:szCs w:val="16"/>
      <w:u w:val="none"/>
    </w:rPr>
  </w:style>
  <w:style w:type="character" w:customStyle="1" w:styleId="Heading102Exact">
    <w:name w:val="Heading #10 (2) Exact"/>
    <w:link w:val="Heading102"/>
    <w:qFormat/>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pPr>
      <w:widowControl w:val="0"/>
      <w:shd w:val="clear" w:color="auto" w:fill="FFFFFF"/>
      <w:spacing w:after="60" w:line="0" w:lineRule="atLeast"/>
    </w:pPr>
    <w:rPr>
      <w:rFonts w:cstheme="minorBidi"/>
      <w:b/>
      <w:bCs/>
      <w:color w:val="auto"/>
      <w:sz w:val="21"/>
      <w:szCs w:val="21"/>
    </w:rPr>
  </w:style>
  <w:style w:type="character" w:customStyle="1" w:styleId="Bodytext12Exact">
    <w:name w:val="Body text (12) Exact"/>
    <w:qFormat/>
    <w:rPr>
      <w:rFonts w:ascii="Times New Roman" w:eastAsia="Times New Roman" w:hAnsi="Times New Roman" w:cs="Times New Roman"/>
      <w:sz w:val="22"/>
      <w:szCs w:val="22"/>
      <w:u w:val="none"/>
    </w:rPr>
  </w:style>
  <w:style w:type="character" w:customStyle="1" w:styleId="Heading7Exact">
    <w:name w:val="Heading #7 Exact"/>
    <w:link w:val="Heading70"/>
    <w:qFormat/>
    <w:rPr>
      <w:rFonts w:ascii="Times New Roman" w:eastAsia="Times New Roman" w:hAnsi="Times New Roman"/>
      <w:b/>
      <w:bCs/>
      <w:i/>
      <w:iCs/>
      <w:shd w:val="clear" w:color="auto" w:fill="FFFFFF"/>
    </w:rPr>
  </w:style>
  <w:style w:type="paragraph" w:customStyle="1" w:styleId="Heading70">
    <w:name w:val="Heading #7"/>
    <w:basedOn w:val="Normal"/>
    <w:link w:val="Heading7Exact"/>
    <w:qFormat/>
    <w:pPr>
      <w:widowControl w:val="0"/>
      <w:shd w:val="clear" w:color="auto" w:fill="FFFFFF"/>
      <w:spacing w:line="0" w:lineRule="atLeast"/>
      <w:outlineLvl w:val="6"/>
    </w:pPr>
    <w:rPr>
      <w:rFonts w:cstheme="minorBidi"/>
      <w:b/>
      <w:bCs/>
      <w:i/>
      <w:iCs/>
      <w:color w:val="auto"/>
      <w:sz w:val="22"/>
      <w:szCs w:val="22"/>
    </w:rPr>
  </w:style>
  <w:style w:type="character" w:customStyle="1" w:styleId="Heading3Exact">
    <w:name w:val="Heading #3 Exact"/>
    <w:link w:val="Heading30"/>
    <w:qFormat/>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pPr>
      <w:widowControl w:val="0"/>
      <w:shd w:val="clear" w:color="auto" w:fill="FFFFFF"/>
      <w:spacing w:line="0" w:lineRule="atLeast"/>
      <w:outlineLvl w:val="2"/>
    </w:pPr>
    <w:rPr>
      <w:rFonts w:cstheme="minorBidi"/>
      <w:i/>
      <w:iCs/>
      <w:color w:val="auto"/>
      <w:sz w:val="26"/>
      <w:szCs w:val="26"/>
    </w:rPr>
  </w:style>
  <w:style w:type="character" w:customStyle="1" w:styleId="Heading32Exact">
    <w:name w:val="Heading #3 (2) Exact"/>
    <w:link w:val="Heading32"/>
    <w:qFormat/>
    <w:rPr>
      <w:rFonts w:ascii="Times New Roman" w:eastAsia="Times New Roman" w:hAnsi="Times New Roman"/>
      <w:i/>
      <w:iCs/>
      <w:shd w:val="clear" w:color="auto" w:fill="FFFFFF"/>
    </w:rPr>
  </w:style>
  <w:style w:type="paragraph" w:customStyle="1" w:styleId="Heading32">
    <w:name w:val="Heading #3 (2)"/>
    <w:basedOn w:val="Normal"/>
    <w:link w:val="Heading32Exact"/>
    <w:qFormat/>
    <w:pPr>
      <w:widowControl w:val="0"/>
      <w:shd w:val="clear" w:color="auto" w:fill="FFFFFF"/>
      <w:spacing w:line="0" w:lineRule="atLeast"/>
      <w:outlineLvl w:val="2"/>
    </w:pPr>
    <w:rPr>
      <w:rFonts w:cstheme="minorBidi"/>
      <w:i/>
      <w:iCs/>
      <w:color w:val="auto"/>
      <w:sz w:val="22"/>
      <w:szCs w:val="22"/>
    </w:rPr>
  </w:style>
  <w:style w:type="character" w:customStyle="1" w:styleId="Heading11Exact">
    <w:name w:val="Heading #11 Exact"/>
    <w:link w:val="Heading11"/>
    <w:qFormat/>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pPr>
      <w:widowControl w:val="0"/>
      <w:shd w:val="clear" w:color="auto" w:fill="FFFFFF"/>
      <w:spacing w:line="0" w:lineRule="atLeast"/>
    </w:pPr>
    <w:rPr>
      <w:rFonts w:cstheme="minorBidi"/>
      <w:b/>
      <w:bCs/>
      <w:color w:val="auto"/>
      <w:sz w:val="21"/>
      <w:szCs w:val="21"/>
    </w:rPr>
  </w:style>
  <w:style w:type="character" w:customStyle="1" w:styleId="Heading1111pt">
    <w:name w:val="Heading #11 + 11 pt"/>
    <w:aliases w:val="Not Bold Exact"/>
    <w:qFormat/>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pPr>
      <w:widowControl w:val="0"/>
      <w:shd w:val="clear" w:color="auto" w:fill="FFFFFF"/>
      <w:spacing w:line="0" w:lineRule="atLeast"/>
      <w:outlineLvl w:val="8"/>
    </w:pPr>
    <w:rPr>
      <w:rFonts w:cstheme="minorBidi"/>
      <w:b/>
      <w:bCs/>
      <w:color w:val="auto"/>
      <w:sz w:val="21"/>
      <w:szCs w:val="21"/>
    </w:rPr>
  </w:style>
  <w:style w:type="character" w:customStyle="1" w:styleId="Bodytext13Exact">
    <w:name w:val="Body text (13) Exact"/>
    <w:qFormat/>
    <w:rPr>
      <w:rFonts w:ascii="Times New Roman" w:eastAsia="Times New Roman" w:hAnsi="Times New Roman" w:cs="Times New Roman"/>
      <w:sz w:val="19"/>
      <w:szCs w:val="19"/>
      <w:u w:val="none"/>
    </w:rPr>
  </w:style>
  <w:style w:type="character" w:customStyle="1" w:styleId="Bodytext1310ptExact">
    <w:name w:val="Body text (13) + 10 pt Exact"/>
    <w:qFormat/>
    <w:rPr>
      <w:rFonts w:ascii="Times New Roman" w:eastAsia="Times New Roman" w:hAnsi="Times New Roman" w:cs="Times New Roman"/>
      <w:sz w:val="20"/>
      <w:szCs w:val="20"/>
      <w:u w:val="none"/>
      <w:lang w:val="fr-FR" w:eastAsia="fr-FR" w:bidi="fr-FR"/>
    </w:rPr>
  </w:style>
  <w:style w:type="character" w:customStyle="1" w:styleId="Bodytext13">
    <w:name w:val="Body text (13)_"/>
    <w:qFormat/>
    <w:rPr>
      <w:rFonts w:ascii="Times New Roman" w:eastAsia="Times New Roman" w:hAnsi="Times New Roman" w:cs="Times New Roman"/>
      <w:sz w:val="19"/>
      <w:szCs w:val="19"/>
      <w:u w:val="none"/>
    </w:rPr>
  </w:style>
  <w:style w:type="character" w:customStyle="1" w:styleId="Heading113Exact">
    <w:name w:val="Heading #11 (3) Exact"/>
    <w:qFormat/>
    <w:rPr>
      <w:rFonts w:ascii="Times New Roman" w:eastAsia="Times New Roman" w:hAnsi="Times New Roman" w:cs="Times New Roman"/>
      <w:sz w:val="20"/>
      <w:szCs w:val="20"/>
      <w:u w:val="none"/>
    </w:rPr>
  </w:style>
  <w:style w:type="character" w:customStyle="1" w:styleId="Heading92Exact">
    <w:name w:val="Heading #9 (2) Exact"/>
    <w:qFormat/>
    <w:rPr>
      <w:rFonts w:ascii="Times New Roman" w:eastAsia="Times New Roman" w:hAnsi="Times New Roman" w:cs="Times New Roman"/>
      <w:sz w:val="30"/>
      <w:szCs w:val="30"/>
      <w:u w:val="none"/>
    </w:rPr>
  </w:style>
  <w:style w:type="character" w:customStyle="1" w:styleId="Bodytext14Exact">
    <w:name w:val="Body text (14) Exact"/>
    <w:link w:val="Bodytext14"/>
    <w:qFormat/>
    <w:rPr>
      <w:rFonts w:ascii="Georgia" w:eastAsia="Georgia" w:hAnsi="Georgia" w:cs="Georgia"/>
      <w:sz w:val="18"/>
      <w:szCs w:val="18"/>
      <w:shd w:val="clear" w:color="auto" w:fill="FFFFFF"/>
    </w:rPr>
  </w:style>
  <w:style w:type="paragraph" w:customStyle="1" w:styleId="Bodytext14">
    <w:name w:val="Body text (14)"/>
    <w:basedOn w:val="Normal"/>
    <w:link w:val="Bodytext14Exact"/>
    <w:qFormat/>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link w:val="Bodytext15"/>
    <w:qFormat/>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pPr>
      <w:widowControl w:val="0"/>
      <w:shd w:val="clear" w:color="auto" w:fill="FFFFFF"/>
      <w:spacing w:line="0" w:lineRule="atLeast"/>
    </w:pPr>
    <w:rPr>
      <w:rFonts w:cstheme="minorBidi"/>
      <w:color w:val="auto"/>
      <w:sz w:val="21"/>
      <w:szCs w:val="21"/>
    </w:rPr>
  </w:style>
  <w:style w:type="character" w:customStyle="1" w:styleId="Bodytext15SmallCapsExact">
    <w:name w:val="Body text (15) + Small Caps Exact"/>
    <w:qFormat/>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Pr>
      <w:rFonts w:ascii="Times New Roman" w:eastAsia="Times New Roman" w:hAnsi="Times New Roman" w:cs="Times New Roman"/>
      <w:sz w:val="30"/>
      <w:szCs w:val="30"/>
      <w:u w:val="none"/>
    </w:rPr>
  </w:style>
  <w:style w:type="character" w:customStyle="1" w:styleId="Heading920">
    <w:name w:val="Heading #9 (2)"/>
    <w:qFormat/>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Pr>
      <w:rFonts w:ascii="Georgia" w:eastAsia="Georgia" w:hAnsi="Georgia" w:cs="Georgia"/>
      <w:spacing w:val="10"/>
      <w:sz w:val="12"/>
      <w:szCs w:val="12"/>
      <w:u w:val="none"/>
    </w:rPr>
  </w:style>
  <w:style w:type="character" w:customStyle="1" w:styleId="Bodytext19Exact">
    <w:name w:val="Body text (19) Exact"/>
    <w:qFormat/>
    <w:rPr>
      <w:rFonts w:ascii="Times New Roman" w:eastAsia="Times New Roman" w:hAnsi="Times New Roman" w:cs="Times New Roman"/>
      <w:sz w:val="14"/>
      <w:szCs w:val="14"/>
      <w:u w:val="none"/>
    </w:rPr>
  </w:style>
  <w:style w:type="character" w:customStyle="1" w:styleId="Bodytext20Exact">
    <w:name w:val="Body text (20) Exact"/>
    <w:qFormat/>
    <w:rPr>
      <w:rFonts w:ascii="Tahoma" w:eastAsia="Tahoma" w:hAnsi="Tahoma" w:cs="Tahoma"/>
      <w:sz w:val="20"/>
      <w:szCs w:val="20"/>
      <w:u w:val="none"/>
    </w:rPr>
  </w:style>
  <w:style w:type="character" w:customStyle="1" w:styleId="Bodytext215ptExact">
    <w:name w:val="Body text (2) + 15 pt Exact"/>
    <w:qFormat/>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Pr>
      <w:rFonts w:ascii="Times New Roman" w:eastAsia="Times New Roman" w:hAnsi="Times New Roman" w:cs="Times New Roman"/>
      <w:b/>
      <w:bCs/>
      <w:i/>
      <w:iCs/>
      <w:sz w:val="20"/>
      <w:szCs w:val="20"/>
      <w:u w:val="none"/>
    </w:rPr>
  </w:style>
  <w:style w:type="character" w:customStyle="1" w:styleId="Bodytext2105ptExact">
    <w:name w:val="Body text (2) + 10.5 pt Exac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Pr>
      <w:rFonts w:ascii="Times New Roman" w:eastAsia="Times New Roman" w:hAnsi="Times New Roman" w:cs="Times New Roman"/>
      <w:i/>
      <w:iCs/>
      <w:sz w:val="22"/>
      <w:szCs w:val="22"/>
      <w:u w:val="none"/>
    </w:rPr>
  </w:style>
  <w:style w:type="character" w:customStyle="1" w:styleId="Bodytext160">
    <w:name w:val="Body text (16)"/>
    <w:qFormat/>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Pr>
      <w:rFonts w:ascii="Times New Roman" w:eastAsia="Times New Roman" w:hAnsi="Times New Roman" w:cs="Times New Roman"/>
      <w:b/>
      <w:bCs/>
      <w:i/>
      <w:iCs/>
      <w:sz w:val="20"/>
      <w:szCs w:val="20"/>
      <w:u w:val="none"/>
    </w:rPr>
  </w:style>
  <w:style w:type="character" w:customStyle="1" w:styleId="Bodytext170">
    <w:name w:val="Body text (17)"/>
    <w:qFormat/>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Pr>
      <w:rFonts w:ascii="Times New Roman" w:eastAsia="Times New Roman" w:hAnsi="Times New Roman" w:cs="Times New Roman"/>
      <w:b/>
      <w:bCs/>
      <w:sz w:val="26"/>
      <w:szCs w:val="26"/>
      <w:u w:val="none"/>
    </w:rPr>
  </w:style>
  <w:style w:type="character" w:customStyle="1" w:styleId="Heading121">
    <w:name w:val="Heading #12"/>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Pr>
      <w:rFonts w:ascii="Times New Roman" w:eastAsia="Times New Roman" w:hAnsi="Times New Roman" w:cs="Times New Roman"/>
      <w:sz w:val="22"/>
      <w:szCs w:val="22"/>
      <w:u w:val="none"/>
    </w:rPr>
  </w:style>
  <w:style w:type="character" w:customStyle="1" w:styleId="Bodytext201">
    <w:name w:val="Body text (20)_"/>
    <w:link w:val="Bodytext202"/>
    <w:qFormat/>
    <w:rPr>
      <w:rFonts w:ascii="Tahoma" w:eastAsia="Tahoma" w:hAnsi="Tahoma" w:cs="Tahoma"/>
      <w:shd w:val="clear" w:color="auto" w:fill="FFFFFF"/>
    </w:rPr>
  </w:style>
  <w:style w:type="paragraph" w:customStyle="1" w:styleId="Bodytext202">
    <w:name w:val="Body text (20)"/>
    <w:basedOn w:val="Normal"/>
    <w:link w:val="Bodytext201"/>
    <w:qFormat/>
    <w:pPr>
      <w:widowControl w:val="0"/>
      <w:shd w:val="clear" w:color="auto" w:fill="FFFFFF"/>
      <w:spacing w:after="240" w:line="0" w:lineRule="atLeast"/>
      <w:jc w:val="both"/>
    </w:pPr>
    <w:rPr>
      <w:rFonts w:ascii="Tahoma" w:eastAsia="Tahoma" w:hAnsi="Tahoma" w:cs="Tahoma"/>
      <w:color w:val="auto"/>
      <w:sz w:val="22"/>
      <w:szCs w:val="22"/>
    </w:rPr>
  </w:style>
  <w:style w:type="character" w:customStyle="1" w:styleId="Bodytext20Spacing2pt">
    <w:name w:val="Body text (20) + Spacing 2 pt"/>
    <w:qFormat/>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Pr>
      <w:rFonts w:ascii="Times New Roman" w:eastAsia="Times New Roman" w:hAnsi="Times New Roman"/>
      <w:shd w:val="clear" w:color="auto" w:fill="FFFFFF"/>
    </w:rPr>
  </w:style>
  <w:style w:type="paragraph" w:customStyle="1" w:styleId="Heading1130">
    <w:name w:val="Heading #11 (3)"/>
    <w:basedOn w:val="Normal"/>
    <w:link w:val="Heading113"/>
    <w:qFormat/>
    <w:pPr>
      <w:widowControl w:val="0"/>
      <w:shd w:val="clear" w:color="auto" w:fill="FFFFFF"/>
      <w:spacing w:line="0" w:lineRule="atLeast"/>
      <w:jc w:val="both"/>
    </w:pPr>
    <w:rPr>
      <w:rFonts w:cstheme="minorBidi"/>
      <w:color w:val="auto"/>
      <w:sz w:val="22"/>
      <w:szCs w:val="22"/>
    </w:rPr>
  </w:style>
  <w:style w:type="character" w:customStyle="1" w:styleId="Bodytext211">
    <w:name w:val="Body text (21)_"/>
    <w:qFormat/>
    <w:rPr>
      <w:rFonts w:ascii="Times New Roman" w:eastAsia="Times New Roman" w:hAnsi="Times New Roman" w:cs="Times New Roman"/>
      <w:spacing w:val="0"/>
      <w:sz w:val="21"/>
      <w:szCs w:val="21"/>
      <w:u w:val="none"/>
    </w:rPr>
  </w:style>
  <w:style w:type="character" w:customStyle="1" w:styleId="Bodytext2110pt">
    <w:name w:val="Body text (21)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Pr>
      <w:rFonts w:ascii="Times New Roman" w:eastAsia="Times New Roman" w:hAnsi="Times New Roman"/>
      <w:shd w:val="clear" w:color="auto" w:fill="FFFFFF"/>
    </w:rPr>
  </w:style>
  <w:style w:type="paragraph" w:customStyle="1" w:styleId="Bodytext220">
    <w:name w:val="Body text (22)"/>
    <w:basedOn w:val="Normal"/>
    <w:link w:val="Bodytext22"/>
    <w:qFormat/>
    <w:pPr>
      <w:widowControl w:val="0"/>
      <w:shd w:val="clear" w:color="auto" w:fill="FFFFFF"/>
      <w:spacing w:line="0" w:lineRule="atLeast"/>
    </w:pPr>
    <w:rPr>
      <w:rFonts w:cstheme="minorBidi"/>
      <w:color w:val="auto"/>
      <w:sz w:val="22"/>
      <w:szCs w:val="22"/>
    </w:rPr>
  </w:style>
  <w:style w:type="character" w:customStyle="1" w:styleId="Bodytext230">
    <w:name w:val="Body text (23)_"/>
    <w:qFormat/>
    <w:rPr>
      <w:rFonts w:ascii="Times New Roman" w:eastAsia="Times New Roman" w:hAnsi="Times New Roman"/>
      <w:b/>
      <w:bCs/>
      <w:sz w:val="16"/>
      <w:szCs w:val="16"/>
      <w:shd w:val="clear" w:color="auto" w:fill="FFFFFF"/>
    </w:rPr>
  </w:style>
  <w:style w:type="character" w:customStyle="1" w:styleId="Bodytext240">
    <w:name w:val="Body text (24)_"/>
    <w:qFormat/>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pPr>
      <w:widowControl w:val="0"/>
      <w:shd w:val="clear" w:color="auto" w:fill="FFFFFF"/>
      <w:spacing w:line="149" w:lineRule="exact"/>
      <w:jc w:val="right"/>
      <w:outlineLvl w:val="4"/>
    </w:pPr>
    <w:rPr>
      <w:rFonts w:cstheme="minorBidi"/>
      <w:b/>
      <w:bCs/>
      <w:color w:val="auto"/>
      <w:sz w:val="26"/>
      <w:szCs w:val="26"/>
    </w:rPr>
  </w:style>
  <w:style w:type="character" w:customStyle="1" w:styleId="Bodytext27Exact">
    <w:name w:val="Body text (27) Exact"/>
    <w:link w:val="Bodytext27"/>
    <w:qFormat/>
    <w:rPr>
      <w:rFonts w:ascii="Tahoma" w:eastAsia="Tahoma" w:hAnsi="Tahoma" w:cs="Tahoma"/>
      <w:shd w:val="clear" w:color="auto" w:fill="FFFFFF"/>
    </w:rPr>
  </w:style>
  <w:style w:type="paragraph" w:customStyle="1" w:styleId="Bodytext27">
    <w:name w:val="Body text (27)"/>
    <w:basedOn w:val="Normal"/>
    <w:link w:val="Bodytext27Exact"/>
    <w:qFormat/>
    <w:pPr>
      <w:widowControl w:val="0"/>
      <w:shd w:val="clear" w:color="auto" w:fill="FFFFFF"/>
      <w:spacing w:line="149" w:lineRule="exact"/>
      <w:jc w:val="right"/>
    </w:pPr>
    <w:rPr>
      <w:rFonts w:ascii="Tahoma" w:eastAsia="Tahoma" w:hAnsi="Tahoma" w:cs="Tahoma"/>
      <w:color w:val="auto"/>
      <w:sz w:val="22"/>
      <w:szCs w:val="22"/>
    </w:rPr>
  </w:style>
  <w:style w:type="character" w:customStyle="1" w:styleId="Bodytext28Exact">
    <w:name w:val="Body text (28) Exact"/>
    <w:link w:val="Bodytext28"/>
    <w:qFormat/>
    <w:rPr>
      <w:rFonts w:ascii="Tahoma" w:eastAsia="Tahoma" w:hAnsi="Tahoma" w:cs="Tahoma"/>
      <w:shd w:val="clear" w:color="auto" w:fill="FFFFFF"/>
    </w:rPr>
  </w:style>
  <w:style w:type="paragraph" w:customStyle="1" w:styleId="Bodytext28">
    <w:name w:val="Body text (28)"/>
    <w:basedOn w:val="Normal"/>
    <w:link w:val="Bodytext28Exact"/>
    <w:qFormat/>
    <w:pPr>
      <w:widowControl w:val="0"/>
      <w:shd w:val="clear" w:color="auto" w:fill="FFFFFF"/>
      <w:spacing w:line="0" w:lineRule="atLeast"/>
      <w:jc w:val="right"/>
    </w:pPr>
    <w:rPr>
      <w:rFonts w:ascii="Tahoma" w:eastAsia="Tahoma" w:hAnsi="Tahoma" w:cs="Tahoma"/>
      <w:color w:val="auto"/>
      <w:sz w:val="22"/>
      <w:szCs w:val="22"/>
    </w:rPr>
  </w:style>
  <w:style w:type="character" w:customStyle="1" w:styleId="Bodytext29Exact">
    <w:name w:val="Body text (29) Exact"/>
    <w:link w:val="Bodytext29"/>
    <w:qFormat/>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qFormat/>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pPr>
      <w:widowControl w:val="0"/>
      <w:shd w:val="clear" w:color="auto" w:fill="FFFFFF"/>
      <w:spacing w:line="0" w:lineRule="atLeast"/>
    </w:pPr>
    <w:rPr>
      <w:rFonts w:cstheme="minorBidi"/>
      <w:color w:val="auto"/>
      <w:sz w:val="19"/>
      <w:szCs w:val="19"/>
    </w:rPr>
  </w:style>
  <w:style w:type="character" w:customStyle="1" w:styleId="Bodytext35Exact">
    <w:name w:val="Body text (35) Exact"/>
    <w:link w:val="Bodytext35"/>
    <w:qFormat/>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pPr>
      <w:widowControl w:val="0"/>
      <w:shd w:val="clear" w:color="auto" w:fill="FFFFFF"/>
      <w:spacing w:line="0" w:lineRule="atLeast"/>
      <w:jc w:val="right"/>
    </w:pPr>
    <w:rPr>
      <w:rFonts w:cstheme="minorBidi"/>
      <w:b/>
      <w:bCs/>
      <w:color w:val="auto"/>
      <w:sz w:val="21"/>
      <w:szCs w:val="21"/>
    </w:rPr>
  </w:style>
  <w:style w:type="character" w:customStyle="1" w:styleId="Bodytext28ptExact">
    <w:name w:val="Body text (2) + 8 pt Exact"/>
    <w:qFormat/>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pPr>
      <w:widowControl w:val="0"/>
      <w:shd w:val="clear" w:color="auto" w:fill="FFFFFF"/>
      <w:spacing w:line="163" w:lineRule="exact"/>
      <w:jc w:val="both"/>
    </w:pPr>
    <w:rPr>
      <w:rFonts w:cstheme="minorBidi"/>
      <w:b/>
      <w:bCs/>
      <w:color w:val="auto"/>
      <w:sz w:val="21"/>
      <w:szCs w:val="21"/>
    </w:rPr>
  </w:style>
  <w:style w:type="character" w:customStyle="1" w:styleId="Bodytext36NotBoldExact">
    <w:name w:val="Body text (36)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Pr>
      <w:rFonts w:ascii="Times New Roman" w:eastAsia="Times New Roman" w:hAnsi="Times New Roman"/>
      <w:shd w:val="clear" w:color="auto" w:fill="FFFFFF"/>
    </w:rPr>
  </w:style>
  <w:style w:type="paragraph" w:customStyle="1" w:styleId="Bodytext250">
    <w:name w:val="Body text (25)"/>
    <w:basedOn w:val="Normal"/>
    <w:link w:val="Bodytext25"/>
    <w:qFormat/>
    <w:pPr>
      <w:widowControl w:val="0"/>
      <w:shd w:val="clear" w:color="auto" w:fill="FFFFFF"/>
      <w:spacing w:before="180" w:line="0" w:lineRule="atLeast"/>
      <w:ind w:hanging="1620"/>
    </w:pPr>
    <w:rPr>
      <w:rFonts w:cstheme="minorBidi"/>
      <w:color w:val="auto"/>
      <w:sz w:val="22"/>
      <w:szCs w:val="22"/>
    </w:rPr>
  </w:style>
  <w:style w:type="character" w:customStyle="1" w:styleId="Bodytext130">
    <w:name w:val="Body text (13)"/>
    <w:qFormat/>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pPr>
      <w:widowControl w:val="0"/>
      <w:shd w:val="clear" w:color="auto" w:fill="FFFFFF"/>
      <w:spacing w:after="180" w:line="0" w:lineRule="atLeast"/>
      <w:jc w:val="right"/>
    </w:pPr>
    <w:rPr>
      <w:rFonts w:cstheme="minorBidi"/>
      <w:b/>
      <w:bCs/>
      <w:color w:val="auto"/>
      <w:sz w:val="21"/>
      <w:szCs w:val="21"/>
    </w:rPr>
  </w:style>
  <w:style w:type="character" w:customStyle="1" w:styleId="Bodytext300">
    <w:name w:val="Body text (30)_"/>
    <w:link w:val="Bodytext301"/>
    <w:qFormat/>
    <w:rPr>
      <w:rFonts w:ascii="Times New Roman" w:eastAsia="Times New Roman" w:hAnsi="Times New Roman"/>
      <w:b/>
      <w:bCs/>
      <w:shd w:val="clear" w:color="auto" w:fill="FFFFFF"/>
    </w:rPr>
  </w:style>
  <w:style w:type="paragraph" w:customStyle="1" w:styleId="Bodytext301">
    <w:name w:val="Body text (30)"/>
    <w:basedOn w:val="Normal"/>
    <w:link w:val="Bodytext300"/>
    <w:qFormat/>
    <w:pPr>
      <w:widowControl w:val="0"/>
      <w:shd w:val="clear" w:color="auto" w:fill="FFFFFF"/>
      <w:spacing w:line="0" w:lineRule="atLeast"/>
    </w:pPr>
    <w:rPr>
      <w:rFonts w:cstheme="minorBidi"/>
      <w:b/>
      <w:bCs/>
      <w:color w:val="auto"/>
      <w:sz w:val="22"/>
      <w:szCs w:val="22"/>
    </w:rPr>
  </w:style>
  <w:style w:type="character" w:customStyle="1" w:styleId="Bodytext7105pt">
    <w:name w:val="Body text (7) + 10.5 pt"/>
    <w:aliases w:val="Body text (2) + Bookman Old Style"/>
    <w:qFormat/>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Pr>
      <w:rFonts w:ascii="Times New Roman" w:eastAsia="Times New Roman" w:hAnsi="Times New Roman"/>
      <w:shd w:val="clear" w:color="auto" w:fill="FFFFFF"/>
    </w:rPr>
  </w:style>
  <w:style w:type="paragraph" w:customStyle="1" w:styleId="Bodytext312">
    <w:name w:val="Body text (31)"/>
    <w:basedOn w:val="Normal"/>
    <w:link w:val="Bodytext311"/>
    <w:qFormat/>
    <w:pPr>
      <w:widowControl w:val="0"/>
      <w:shd w:val="clear" w:color="auto" w:fill="FFFFFF"/>
      <w:spacing w:line="0" w:lineRule="atLeast"/>
    </w:pPr>
    <w:rPr>
      <w:rFonts w:cstheme="minorBidi"/>
      <w:color w:val="auto"/>
      <w:sz w:val="22"/>
      <w:szCs w:val="22"/>
    </w:rPr>
  </w:style>
  <w:style w:type="character" w:customStyle="1" w:styleId="Bodytext320">
    <w:name w:val="Body text (32)_"/>
    <w:link w:val="Bodytext321"/>
    <w:qFormat/>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pPr>
      <w:widowControl w:val="0"/>
      <w:shd w:val="clear" w:color="auto" w:fill="FFFFFF"/>
      <w:spacing w:after="120" w:line="0" w:lineRule="atLeast"/>
    </w:pPr>
    <w:rPr>
      <w:rFonts w:cstheme="minorBidi"/>
      <w:b/>
      <w:bCs/>
      <w:color w:val="auto"/>
      <w:sz w:val="21"/>
      <w:szCs w:val="21"/>
    </w:rPr>
  </w:style>
  <w:style w:type="character" w:customStyle="1" w:styleId="Bodytext32NotBold">
    <w:name w:val="Body text (32)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pPr>
      <w:widowControl w:val="0"/>
      <w:shd w:val="clear" w:color="auto" w:fill="FFFFFF"/>
      <w:spacing w:after="120" w:line="0" w:lineRule="atLeast"/>
    </w:pPr>
    <w:rPr>
      <w:rFonts w:cstheme="minorBidi"/>
      <w:b/>
      <w:bCs/>
      <w:color w:val="auto"/>
      <w:sz w:val="21"/>
      <w:szCs w:val="21"/>
    </w:rPr>
  </w:style>
  <w:style w:type="character" w:customStyle="1" w:styleId="Bodytext1310pt">
    <w:name w:val="Body text (13)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Pr>
      <w:rFonts w:ascii="Times New Roman" w:eastAsia="Times New Roman" w:hAnsi="Times New Roman" w:cs="Times New Roman"/>
      <w:b/>
      <w:bCs/>
      <w:sz w:val="30"/>
      <w:szCs w:val="30"/>
      <w:u w:val="none"/>
    </w:rPr>
  </w:style>
  <w:style w:type="character" w:customStyle="1" w:styleId="Heading61">
    <w:name w:val="Heading #6"/>
    <w:qFormat/>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Pr>
      <w:rFonts w:ascii="Times New Roman" w:eastAsia="Times New Roman" w:hAnsi="Times New Roman" w:cs="Times New Roman"/>
      <w:sz w:val="20"/>
      <w:szCs w:val="20"/>
      <w:u w:val="none"/>
    </w:rPr>
  </w:style>
  <w:style w:type="character" w:customStyle="1" w:styleId="Tablecaption20">
    <w:name w:val="Table caption (2)"/>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Pr>
      <w:rFonts w:ascii="Georgia" w:eastAsia="Georgia" w:hAnsi="Georgia" w:cs="Georgia"/>
      <w:spacing w:val="0"/>
      <w:sz w:val="18"/>
      <w:szCs w:val="18"/>
      <w:u w:val="none"/>
    </w:rPr>
  </w:style>
  <w:style w:type="character" w:customStyle="1" w:styleId="Bodytext38">
    <w:name w:val="Body text (38)_"/>
    <w:link w:val="Bodytext380"/>
    <w:qFormat/>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pPr>
      <w:widowControl w:val="0"/>
      <w:shd w:val="clear" w:color="auto" w:fill="FFFFFF"/>
      <w:spacing w:line="0" w:lineRule="atLeast"/>
      <w:jc w:val="both"/>
    </w:pPr>
    <w:rPr>
      <w:rFonts w:cstheme="minorBidi"/>
      <w:i/>
      <w:iCs/>
      <w:color w:val="auto"/>
      <w:sz w:val="8"/>
      <w:szCs w:val="8"/>
    </w:rPr>
  </w:style>
  <w:style w:type="character" w:customStyle="1" w:styleId="Bodytext39Exact">
    <w:name w:val="Body text (39) Exact"/>
    <w:link w:val="Bodytext39"/>
    <w:qFormat/>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qFormat/>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pPr>
      <w:widowControl w:val="0"/>
      <w:shd w:val="clear" w:color="auto" w:fill="FFFFFF"/>
      <w:spacing w:line="149" w:lineRule="exact"/>
      <w:ind w:hanging="580"/>
    </w:pPr>
    <w:rPr>
      <w:rFonts w:cstheme="minorBidi"/>
      <w:color w:val="auto"/>
      <w:sz w:val="17"/>
      <w:szCs w:val="17"/>
    </w:rPr>
  </w:style>
  <w:style w:type="character" w:customStyle="1" w:styleId="Picturecaption5Exact">
    <w:name w:val="Picture caption (5) Exact"/>
    <w:link w:val="Picturecaption5"/>
    <w:qFormat/>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pPr>
      <w:widowControl w:val="0"/>
      <w:shd w:val="clear" w:color="auto" w:fill="FFFFFF"/>
      <w:spacing w:line="0" w:lineRule="atLeast"/>
    </w:pPr>
    <w:rPr>
      <w:rFonts w:cstheme="minorBidi"/>
      <w:i/>
      <w:iCs/>
      <w:color w:val="auto"/>
      <w:sz w:val="22"/>
      <w:szCs w:val="22"/>
    </w:rPr>
  </w:style>
  <w:style w:type="character" w:customStyle="1" w:styleId="Picturecaption6Exact">
    <w:name w:val="Picture caption (6) Exact"/>
    <w:link w:val="Picturecaption6"/>
    <w:qFormat/>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link w:val="Bodytext42"/>
    <w:qFormat/>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pPr>
      <w:widowControl w:val="0"/>
      <w:shd w:val="clear" w:color="auto" w:fill="FFFFFF"/>
      <w:spacing w:line="0" w:lineRule="atLeast"/>
      <w:jc w:val="right"/>
    </w:pPr>
    <w:rPr>
      <w:rFonts w:cstheme="minorBidi"/>
      <w:b/>
      <w:bCs/>
      <w:color w:val="auto"/>
      <w:sz w:val="16"/>
      <w:szCs w:val="16"/>
    </w:rPr>
  </w:style>
  <w:style w:type="character" w:customStyle="1" w:styleId="Bodytext3Exact">
    <w:name w:val="Body text (3) Exact"/>
    <w:qFormat/>
    <w:rPr>
      <w:rFonts w:ascii="Times New Roman" w:eastAsia="Times New Roman" w:hAnsi="Times New Roman" w:cs="Times New Roman"/>
      <w:b/>
      <w:bCs/>
      <w:sz w:val="26"/>
      <w:szCs w:val="26"/>
      <w:u w:val="none"/>
    </w:rPr>
  </w:style>
  <w:style w:type="character" w:customStyle="1" w:styleId="Tablecaption">
    <w:name w:val="Table caption_"/>
    <w:qFormat/>
    <w:rPr>
      <w:rFonts w:ascii="Times New Roman" w:eastAsia="Times New Roman" w:hAnsi="Times New Roman" w:cs="Times New Roman"/>
      <w:b/>
      <w:bCs/>
      <w:sz w:val="21"/>
      <w:szCs w:val="21"/>
      <w:u w:val="none"/>
    </w:rPr>
  </w:style>
  <w:style w:type="character" w:customStyle="1" w:styleId="Tablecaption0">
    <w:name w:val="Table caption"/>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pPr>
      <w:widowControl w:val="0"/>
      <w:shd w:val="clear" w:color="auto" w:fill="FFFFFF"/>
      <w:spacing w:after="180" w:line="0" w:lineRule="atLeast"/>
      <w:jc w:val="both"/>
    </w:pPr>
    <w:rPr>
      <w:rFonts w:cstheme="minorBidi"/>
      <w:b/>
      <w:bCs/>
      <w:color w:val="auto"/>
      <w:sz w:val="21"/>
      <w:szCs w:val="21"/>
    </w:rPr>
  </w:style>
  <w:style w:type="character" w:customStyle="1" w:styleId="Picturecaption85ptExact">
    <w:name w:val="Picture caption + 8.5 pt Exact"/>
    <w:qFormat/>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pPr>
      <w:widowControl w:val="0"/>
      <w:shd w:val="clear" w:color="auto" w:fill="FFFFFF"/>
      <w:spacing w:line="0" w:lineRule="atLeast"/>
    </w:pPr>
    <w:rPr>
      <w:rFonts w:cstheme="minorBidi"/>
      <w:color w:val="auto"/>
      <w:sz w:val="22"/>
      <w:szCs w:val="22"/>
    </w:rPr>
  </w:style>
  <w:style w:type="character" w:customStyle="1" w:styleId="Picturecaption8Exact">
    <w:name w:val="Picture caption (8) Exact"/>
    <w:link w:val="Picturecaption8"/>
    <w:qFormat/>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pPr>
      <w:widowControl w:val="0"/>
      <w:shd w:val="clear" w:color="auto" w:fill="FFFFFF"/>
      <w:spacing w:line="0" w:lineRule="atLeast"/>
    </w:pPr>
    <w:rPr>
      <w:rFonts w:cstheme="minorBidi"/>
      <w:color w:val="auto"/>
      <w:sz w:val="22"/>
      <w:szCs w:val="22"/>
    </w:rPr>
  </w:style>
  <w:style w:type="character" w:customStyle="1" w:styleId="Bodytext43">
    <w:name w:val="Body text (43)_"/>
    <w:link w:val="Bodytext430"/>
    <w:qFormat/>
    <w:rPr>
      <w:rFonts w:ascii="Times New Roman" w:eastAsia="Times New Roman" w:hAnsi="Times New Roman"/>
      <w:b/>
      <w:bCs/>
      <w:shd w:val="clear" w:color="auto" w:fill="FFFFFF"/>
    </w:rPr>
  </w:style>
  <w:style w:type="paragraph" w:customStyle="1" w:styleId="Bodytext430">
    <w:name w:val="Body text (43)"/>
    <w:basedOn w:val="Normal"/>
    <w:link w:val="Bodytext43"/>
    <w:qFormat/>
    <w:pPr>
      <w:widowControl w:val="0"/>
      <w:shd w:val="clear" w:color="auto" w:fill="FFFFFF"/>
      <w:spacing w:before="180" w:line="0" w:lineRule="atLeast"/>
      <w:jc w:val="both"/>
    </w:pPr>
    <w:rPr>
      <w:rFonts w:cstheme="minorBidi"/>
      <w:b/>
      <w:bCs/>
      <w:color w:val="auto"/>
      <w:sz w:val="22"/>
      <w:szCs w:val="22"/>
    </w:rPr>
  </w:style>
  <w:style w:type="character" w:customStyle="1" w:styleId="Bodytext2Spacing3pt">
    <w:name w:val="Body text (2) + Spacing 3 pt"/>
    <w:qFormat/>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Pr>
      <w:rFonts w:ascii="Times New Roman" w:eastAsia="Times New Roman" w:hAnsi="Times New Roman"/>
      <w:b/>
      <w:bCs/>
      <w:shd w:val="clear" w:color="auto" w:fill="FFFFFF"/>
    </w:rPr>
  </w:style>
  <w:style w:type="paragraph" w:customStyle="1" w:styleId="Heading1220">
    <w:name w:val="Heading #12 (2)"/>
    <w:basedOn w:val="Normal"/>
    <w:link w:val="Heading122"/>
    <w:qFormat/>
    <w:pPr>
      <w:widowControl w:val="0"/>
      <w:shd w:val="clear" w:color="auto" w:fill="FFFFFF"/>
      <w:spacing w:before="780" w:line="0" w:lineRule="atLeast"/>
      <w:jc w:val="both"/>
    </w:pPr>
    <w:rPr>
      <w:rFonts w:cstheme="minorBidi"/>
      <w:b/>
      <w:bCs/>
      <w:color w:val="auto"/>
      <w:sz w:val="22"/>
      <w:szCs w:val="22"/>
    </w:rPr>
  </w:style>
  <w:style w:type="character" w:customStyle="1" w:styleId="Bodytext44">
    <w:name w:val="Body text (44)_"/>
    <w:link w:val="Bodytext440"/>
    <w:qFormat/>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pPr>
      <w:widowControl w:val="0"/>
      <w:shd w:val="clear" w:color="auto" w:fill="FFFFFF"/>
      <w:spacing w:before="180" w:line="0" w:lineRule="atLeast"/>
      <w:jc w:val="both"/>
    </w:pPr>
    <w:rPr>
      <w:rFonts w:cstheme="minorBidi"/>
      <w:color w:val="auto"/>
      <w:spacing w:val="10"/>
      <w:sz w:val="17"/>
      <w:szCs w:val="17"/>
    </w:rPr>
  </w:style>
  <w:style w:type="character" w:customStyle="1" w:styleId="Bodytext44SmallCaps">
    <w:name w:val="Body text (44) + Small Caps"/>
    <w:qFormat/>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pPr>
      <w:widowControl w:val="0"/>
      <w:shd w:val="clear" w:color="auto" w:fill="FFFFFF"/>
      <w:spacing w:before="60" w:line="0" w:lineRule="atLeast"/>
    </w:pPr>
    <w:rPr>
      <w:rFonts w:cstheme="minorBidi"/>
      <w:color w:val="auto"/>
      <w:spacing w:val="-20"/>
      <w:sz w:val="26"/>
      <w:szCs w:val="26"/>
    </w:rPr>
  </w:style>
  <w:style w:type="character" w:customStyle="1" w:styleId="Bodytext41Exact">
    <w:name w:val="Body text (41) Exact"/>
    <w:qFormat/>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Pr>
      <w:rFonts w:ascii="Times New Roman" w:eastAsia="Times New Roman" w:hAnsi="Times New Roman" w:cs="Times New Roman"/>
      <w:sz w:val="16"/>
      <w:szCs w:val="16"/>
      <w:u w:val="none"/>
    </w:rPr>
  </w:style>
  <w:style w:type="character" w:customStyle="1" w:styleId="Bodytext46Exact">
    <w:name w:val="Body text (46) Exact"/>
    <w:link w:val="Bodytext46"/>
    <w:qFormat/>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pPr>
      <w:widowControl w:val="0"/>
      <w:shd w:val="clear" w:color="auto" w:fill="FFFFFF"/>
      <w:spacing w:before="180" w:line="182" w:lineRule="exact"/>
      <w:jc w:val="both"/>
    </w:pPr>
    <w:rPr>
      <w:rFonts w:cstheme="minorBidi"/>
      <w:b/>
      <w:bCs/>
      <w:color w:val="auto"/>
      <w:sz w:val="21"/>
      <w:szCs w:val="21"/>
    </w:rPr>
  </w:style>
  <w:style w:type="character" w:customStyle="1" w:styleId="Bodytext46SmallCapsExact">
    <w:name w:val="Body text (46) + Small Caps Exact"/>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link w:val="Bodytext48"/>
    <w:qFormat/>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pPr>
      <w:widowControl w:val="0"/>
      <w:shd w:val="clear" w:color="auto" w:fill="FFFFFF"/>
      <w:spacing w:after="120" w:line="0" w:lineRule="atLeast"/>
      <w:jc w:val="both"/>
    </w:pPr>
    <w:rPr>
      <w:rFonts w:cstheme="minorBidi"/>
      <w:color w:val="auto"/>
      <w:sz w:val="16"/>
      <w:szCs w:val="16"/>
    </w:rPr>
  </w:style>
  <w:style w:type="character" w:customStyle="1" w:styleId="Bodytext48BoldExact">
    <w:name w:val="Body text (48) + Bold Exact"/>
    <w:qFormat/>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pPr>
      <w:widowControl w:val="0"/>
      <w:shd w:val="clear" w:color="auto" w:fill="FFFFFF"/>
      <w:spacing w:line="0" w:lineRule="atLeast"/>
      <w:jc w:val="both"/>
    </w:pPr>
    <w:rPr>
      <w:rFonts w:cstheme="minorBidi"/>
      <w:color w:val="auto"/>
      <w:sz w:val="16"/>
      <w:szCs w:val="16"/>
    </w:rPr>
  </w:style>
  <w:style w:type="character" w:customStyle="1" w:styleId="TableofcontentsExact">
    <w:name w:val="Table of contents Exact"/>
    <w:link w:val="Tableofcontents"/>
    <w:qFormat/>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pPr>
      <w:widowControl w:val="0"/>
      <w:shd w:val="clear" w:color="auto" w:fill="FFFFFF"/>
      <w:spacing w:line="0" w:lineRule="atLeast"/>
      <w:jc w:val="both"/>
    </w:pPr>
    <w:rPr>
      <w:rFonts w:cstheme="minorBidi"/>
      <w:b/>
      <w:bCs/>
      <w:color w:val="auto"/>
      <w:sz w:val="21"/>
      <w:szCs w:val="21"/>
    </w:rPr>
  </w:style>
  <w:style w:type="character" w:customStyle="1" w:styleId="Tableofcontents3Exact">
    <w:name w:val="Table of contents (3) Exact"/>
    <w:qFormat/>
    <w:rPr>
      <w:rFonts w:ascii="Times New Roman" w:eastAsia="Times New Roman" w:hAnsi="Times New Roman" w:cs="Times New Roman"/>
      <w:sz w:val="22"/>
      <w:szCs w:val="22"/>
      <w:u w:val="none"/>
    </w:rPr>
  </w:style>
  <w:style w:type="character" w:customStyle="1" w:styleId="Bodytext513ptExact">
    <w:name w:val="Body text (5)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link w:val="Bodytext500"/>
    <w:qFormat/>
    <w:rPr>
      <w:rFonts w:ascii="Times New Roman" w:eastAsia="Times New Roman" w:hAnsi="Times New Roman"/>
      <w:b/>
      <w:bCs/>
      <w:shd w:val="clear" w:color="auto" w:fill="FFFFFF"/>
    </w:rPr>
  </w:style>
  <w:style w:type="paragraph" w:customStyle="1" w:styleId="Bodytext500">
    <w:name w:val="Body text (50)"/>
    <w:basedOn w:val="Normal"/>
    <w:link w:val="Bodytext50Exact"/>
    <w:qFormat/>
    <w:pPr>
      <w:widowControl w:val="0"/>
      <w:shd w:val="clear" w:color="auto" w:fill="FFFFFF"/>
      <w:spacing w:before="180" w:after="180" w:line="0" w:lineRule="atLeast"/>
      <w:jc w:val="both"/>
    </w:pPr>
    <w:rPr>
      <w:rFonts w:cstheme="minorBidi"/>
      <w:b/>
      <w:bCs/>
      <w:color w:val="auto"/>
      <w:sz w:val="22"/>
      <w:szCs w:val="22"/>
    </w:rPr>
  </w:style>
  <w:style w:type="character" w:customStyle="1" w:styleId="Bodytext50105ptExact">
    <w:name w:val="Body text (50) + 10.5 pt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pPr>
      <w:widowControl w:val="0"/>
      <w:shd w:val="clear" w:color="auto" w:fill="FFFFFF"/>
      <w:spacing w:after="180" w:line="0" w:lineRule="atLeast"/>
      <w:jc w:val="both"/>
    </w:pPr>
    <w:rPr>
      <w:rFonts w:cstheme="minorBidi"/>
      <w:color w:val="auto"/>
      <w:sz w:val="16"/>
      <w:szCs w:val="16"/>
    </w:rPr>
  </w:style>
  <w:style w:type="character" w:customStyle="1" w:styleId="Bodytext510">
    <w:name w:val="Body text (51)_"/>
    <w:link w:val="Bodytext511"/>
    <w:qFormat/>
    <w:rPr>
      <w:rFonts w:ascii="Times New Roman" w:eastAsia="Times New Roman" w:hAnsi="Times New Roman"/>
      <w:shd w:val="clear" w:color="auto" w:fill="FFFFFF"/>
    </w:rPr>
  </w:style>
  <w:style w:type="paragraph" w:customStyle="1" w:styleId="Bodytext511">
    <w:name w:val="Body text (51)"/>
    <w:basedOn w:val="Normal"/>
    <w:link w:val="Bodytext510"/>
    <w:qFormat/>
    <w:pPr>
      <w:widowControl w:val="0"/>
      <w:shd w:val="clear" w:color="auto" w:fill="FFFFFF"/>
      <w:spacing w:after="180" w:line="0" w:lineRule="atLeast"/>
    </w:pPr>
    <w:rPr>
      <w:rFonts w:cstheme="minorBidi"/>
      <w:color w:val="auto"/>
      <w:sz w:val="22"/>
      <w:szCs w:val="22"/>
    </w:rPr>
  </w:style>
  <w:style w:type="character" w:customStyle="1" w:styleId="Bodytext18">
    <w:name w:val="Body text (18)_"/>
    <w:link w:val="Bodytext180"/>
    <w:qFormat/>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link w:val="Bodytext110"/>
    <w:qFormat/>
    <w:rPr>
      <w:rFonts w:ascii="Times New Roman" w:eastAsia="Times New Roman" w:hAnsi="Times New Roman"/>
      <w:shd w:val="clear" w:color="auto" w:fill="FFFFFF"/>
    </w:rPr>
  </w:style>
  <w:style w:type="paragraph" w:customStyle="1" w:styleId="Bodytext110">
    <w:name w:val="Body text (11)"/>
    <w:basedOn w:val="Normal"/>
    <w:link w:val="Bodytext11"/>
    <w:qFormat/>
    <w:pPr>
      <w:widowControl w:val="0"/>
      <w:shd w:val="clear" w:color="auto" w:fill="FFFFFF"/>
      <w:spacing w:before="360" w:line="0" w:lineRule="atLeast"/>
      <w:jc w:val="both"/>
    </w:pPr>
    <w:rPr>
      <w:rFonts w:cstheme="minorBidi"/>
      <w:color w:val="auto"/>
      <w:sz w:val="22"/>
      <w:szCs w:val="22"/>
    </w:rPr>
  </w:style>
  <w:style w:type="character" w:customStyle="1" w:styleId="Bodytext114pt">
    <w:name w:val="Body text (11) + 4 pt"/>
    <w:qFormat/>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pPr>
      <w:widowControl w:val="0"/>
      <w:shd w:val="clear" w:color="auto" w:fill="FFFFFF"/>
      <w:spacing w:after="120" w:line="0" w:lineRule="atLeast"/>
    </w:pPr>
    <w:rPr>
      <w:rFonts w:cstheme="minorBidi"/>
      <w:b/>
      <w:bCs/>
      <w:color w:val="auto"/>
      <w:sz w:val="21"/>
      <w:szCs w:val="21"/>
    </w:rPr>
  </w:style>
  <w:style w:type="character" w:customStyle="1" w:styleId="Bodytext19">
    <w:name w:val="Body text (19)_"/>
    <w:link w:val="Bodytext190"/>
    <w:qFormat/>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pPr>
      <w:widowControl w:val="0"/>
      <w:shd w:val="clear" w:color="auto" w:fill="FFFFFF"/>
      <w:spacing w:line="0" w:lineRule="atLeast"/>
    </w:pPr>
    <w:rPr>
      <w:rFonts w:cstheme="minorBidi"/>
      <w:color w:val="auto"/>
      <w:sz w:val="14"/>
      <w:szCs w:val="14"/>
    </w:rPr>
  </w:style>
  <w:style w:type="character" w:customStyle="1" w:styleId="Bodytext1910pt">
    <w:name w:val="Body text (19) + 10 pt"/>
    <w:qFormat/>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Pr>
      <w:rFonts w:ascii="Times New Roman" w:eastAsia="Times New Roman" w:hAnsi="Times New Roman" w:cs="Times New Roman"/>
      <w:sz w:val="21"/>
      <w:szCs w:val="21"/>
      <w:u w:val="none"/>
    </w:rPr>
  </w:style>
  <w:style w:type="character" w:customStyle="1" w:styleId="Bodytext5310pt">
    <w:name w:val="Body text (53) + 10 pt"/>
    <w:qFormat/>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Pr>
      <w:rFonts w:ascii="Times New Roman" w:eastAsia="Times New Roman" w:hAnsi="Times New Roman" w:cs="Times New Roman"/>
      <w:b/>
      <w:bCs/>
      <w:sz w:val="21"/>
      <w:szCs w:val="21"/>
      <w:u w:val="none"/>
    </w:rPr>
  </w:style>
  <w:style w:type="character" w:customStyle="1" w:styleId="Bodytext540">
    <w:name w:val="Body text (54)"/>
    <w:qFormat/>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Pr>
      <w:rFonts w:ascii="Times New Roman" w:eastAsia="Times New Roman" w:hAnsi="Times New Roman" w:cs="Times New Roman"/>
      <w:b/>
      <w:bCs/>
      <w:sz w:val="26"/>
      <w:szCs w:val="26"/>
      <w:u w:val="none"/>
    </w:rPr>
  </w:style>
  <w:style w:type="character" w:customStyle="1" w:styleId="Heading1230">
    <w:name w:val="Heading #12 (3)"/>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pPr>
      <w:widowControl w:val="0"/>
      <w:shd w:val="clear" w:color="auto" w:fill="FFFFFF"/>
      <w:spacing w:line="0" w:lineRule="atLeast"/>
      <w:jc w:val="right"/>
    </w:pPr>
    <w:rPr>
      <w:rFonts w:cstheme="minorBidi"/>
      <w:b/>
      <w:bCs/>
      <w:color w:val="auto"/>
      <w:sz w:val="21"/>
      <w:szCs w:val="21"/>
    </w:rPr>
  </w:style>
  <w:style w:type="character" w:customStyle="1" w:styleId="Heading93Exact">
    <w:name w:val="Heading #9 (3) Exact"/>
    <w:link w:val="Heading93"/>
    <w:qFormat/>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pPr>
      <w:widowControl w:val="0"/>
      <w:shd w:val="clear" w:color="auto" w:fill="FFFFFF"/>
      <w:spacing w:line="0" w:lineRule="atLeast"/>
      <w:outlineLvl w:val="8"/>
    </w:pPr>
    <w:rPr>
      <w:rFonts w:cstheme="minorBidi"/>
      <w:color w:val="auto"/>
      <w:spacing w:val="-10"/>
      <w:sz w:val="30"/>
      <w:szCs w:val="30"/>
    </w:rPr>
  </w:style>
  <w:style w:type="character" w:customStyle="1" w:styleId="Bodytext58Exact">
    <w:name w:val="Body text (58) Exact"/>
    <w:link w:val="Bodytext58"/>
    <w:qFormat/>
    <w:rPr>
      <w:rFonts w:ascii="Georgia" w:eastAsia="Georgia" w:hAnsi="Georgia" w:cs="Georgia"/>
      <w:sz w:val="15"/>
      <w:szCs w:val="15"/>
      <w:shd w:val="clear" w:color="auto" w:fill="FFFFFF"/>
    </w:rPr>
  </w:style>
  <w:style w:type="paragraph" w:customStyle="1" w:styleId="Bodytext58">
    <w:name w:val="Body text (58)"/>
    <w:basedOn w:val="Normal"/>
    <w:link w:val="Bodytext58Exact"/>
    <w:qFormat/>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link w:val="Bodytext59"/>
    <w:qFormat/>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qFormat/>
    <w:rPr>
      <w:rFonts w:ascii="Times New Roman" w:eastAsia="Times New Roman" w:hAnsi="Times New Roman" w:cs="Times New Roman"/>
      <w:b/>
      <w:bCs/>
      <w:sz w:val="20"/>
      <w:szCs w:val="20"/>
      <w:u w:val="none"/>
    </w:rPr>
  </w:style>
  <w:style w:type="character" w:customStyle="1" w:styleId="Bodytext43NotBoldExact">
    <w:name w:val="Body text (43) + Not Bold Exact"/>
    <w:qFormat/>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pPr>
      <w:widowControl w:val="0"/>
      <w:shd w:val="clear" w:color="auto" w:fill="FFFFFF"/>
      <w:spacing w:line="0" w:lineRule="atLeast"/>
      <w:outlineLvl w:val="8"/>
    </w:pPr>
    <w:rPr>
      <w:rFonts w:cstheme="minorBidi"/>
      <w:color w:val="auto"/>
      <w:sz w:val="21"/>
      <w:szCs w:val="21"/>
    </w:rPr>
  </w:style>
  <w:style w:type="character" w:customStyle="1" w:styleId="Bodytext61Exact">
    <w:name w:val="Body text (61) Exact"/>
    <w:link w:val="Bodytext610"/>
    <w:qFormat/>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pPr>
      <w:widowControl w:val="0"/>
      <w:shd w:val="clear" w:color="auto" w:fill="FFFFFF"/>
      <w:spacing w:line="0" w:lineRule="atLeast"/>
    </w:pPr>
    <w:rPr>
      <w:rFonts w:cstheme="minorBidi"/>
      <w:b/>
      <w:bCs/>
      <w:i/>
      <w:iCs/>
      <w:color w:val="auto"/>
      <w:spacing w:val="50"/>
      <w:sz w:val="16"/>
      <w:szCs w:val="16"/>
    </w:rPr>
  </w:style>
  <w:style w:type="character" w:customStyle="1" w:styleId="Bodytext62Exact">
    <w:name w:val="Body text (62) Exact"/>
    <w:link w:val="Bodytext62"/>
    <w:qFormat/>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pPr>
      <w:widowControl w:val="0"/>
      <w:shd w:val="clear" w:color="auto" w:fill="FFFFFF"/>
      <w:spacing w:line="0" w:lineRule="atLeast"/>
      <w:jc w:val="right"/>
    </w:pPr>
    <w:rPr>
      <w:rFonts w:cstheme="minorBidi"/>
      <w:b/>
      <w:bCs/>
      <w:i/>
      <w:iCs/>
      <w:color w:val="auto"/>
      <w:sz w:val="22"/>
      <w:szCs w:val="22"/>
    </w:rPr>
  </w:style>
  <w:style w:type="character" w:customStyle="1" w:styleId="Bodytext61Spacing0ptExact">
    <w:name w:val="Body text (61) + Spacing 0 pt Exact"/>
    <w:qFormat/>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pPr>
      <w:widowControl w:val="0"/>
      <w:shd w:val="clear" w:color="auto" w:fill="FFFFFF"/>
      <w:spacing w:after="120" w:line="0" w:lineRule="atLeast"/>
    </w:pPr>
    <w:rPr>
      <w:rFonts w:cstheme="minorBidi"/>
      <w:b/>
      <w:bCs/>
      <w:color w:val="auto"/>
      <w:spacing w:val="10"/>
      <w:sz w:val="22"/>
      <w:szCs w:val="22"/>
    </w:rPr>
  </w:style>
  <w:style w:type="character" w:customStyle="1" w:styleId="Bodytext370">
    <w:name w:val="Body text (37)"/>
    <w:qFormat/>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Pr>
      <w:rFonts w:ascii="Tahoma" w:eastAsia="Tahoma" w:hAnsi="Tahoma" w:cs="Tahoma"/>
      <w:spacing w:val="-10"/>
      <w:sz w:val="20"/>
      <w:szCs w:val="20"/>
      <w:u w:val="none"/>
    </w:rPr>
  </w:style>
  <w:style w:type="character" w:customStyle="1" w:styleId="Tableofcontents40">
    <w:name w:val="Table of contents (4)"/>
    <w:qFormat/>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Pr>
      <w:rFonts w:ascii="Times New Roman" w:eastAsia="Times New Roman" w:hAnsi="Times New Roman" w:cs="Times New Roman"/>
      <w:sz w:val="20"/>
      <w:szCs w:val="20"/>
      <w:u w:val="none"/>
    </w:rPr>
  </w:style>
  <w:style w:type="character" w:customStyle="1" w:styleId="Tableofcontents50">
    <w:name w:val="Table of contents (5)"/>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Pr>
      <w:rFonts w:ascii="Trebuchet MS" w:eastAsia="Trebuchet MS" w:hAnsi="Trebuchet MS" w:cs="Trebuchet MS"/>
      <w:b/>
      <w:bCs/>
      <w:sz w:val="20"/>
      <w:szCs w:val="20"/>
      <w:u w:val="none"/>
    </w:rPr>
  </w:style>
  <w:style w:type="character" w:customStyle="1" w:styleId="Bodytext570">
    <w:name w:val="Body text (57)"/>
    <w:qFormat/>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Pr>
      <w:rFonts w:ascii="Times New Roman" w:eastAsia="Times New Roman" w:hAnsi="Times New Roman" w:cs="Times New Roman"/>
      <w:sz w:val="21"/>
      <w:szCs w:val="21"/>
      <w:u w:val="none"/>
    </w:rPr>
  </w:style>
  <w:style w:type="character" w:customStyle="1" w:styleId="Bodytext601">
    <w:name w:val="Body text (60)"/>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Pr>
      <w:rFonts w:ascii="Times New Roman" w:eastAsia="Times New Roman" w:hAnsi="Times New Roman"/>
      <w:shd w:val="clear" w:color="auto" w:fill="FFFFFF"/>
    </w:rPr>
  </w:style>
  <w:style w:type="paragraph" w:customStyle="1" w:styleId="Heading820">
    <w:name w:val="Heading #8 (2)"/>
    <w:basedOn w:val="Normal"/>
    <w:link w:val="Heading82"/>
    <w:qFormat/>
    <w:pPr>
      <w:widowControl w:val="0"/>
      <w:shd w:val="clear" w:color="auto" w:fill="FFFFFF"/>
      <w:spacing w:after="120" w:line="0" w:lineRule="atLeast"/>
      <w:jc w:val="both"/>
      <w:outlineLvl w:val="7"/>
    </w:pPr>
    <w:rPr>
      <w:rFonts w:cstheme="minorBidi"/>
      <w:color w:val="auto"/>
      <w:sz w:val="22"/>
      <w:szCs w:val="22"/>
    </w:rPr>
  </w:style>
  <w:style w:type="character" w:customStyle="1" w:styleId="Picturecaption9">
    <w:name w:val="Picture caption (9)_"/>
    <w:link w:val="Picturecaption90"/>
    <w:qFormat/>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pPr>
      <w:widowControl w:val="0"/>
      <w:shd w:val="clear" w:color="auto" w:fill="FFFFFF"/>
      <w:spacing w:line="0" w:lineRule="atLeast"/>
    </w:pPr>
    <w:rPr>
      <w:rFonts w:cstheme="minorBidi"/>
      <w:color w:val="auto"/>
      <w:sz w:val="19"/>
      <w:szCs w:val="19"/>
    </w:rPr>
  </w:style>
  <w:style w:type="character" w:customStyle="1" w:styleId="Headerorfooter20pt">
    <w:name w:val="Header or footer + 20 pt"/>
    <w:qFormat/>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Pr>
      <w:rFonts w:ascii="Times New Roman" w:eastAsia="Times New Roman" w:hAnsi="Times New Roman" w:cs="Times New Roman"/>
      <w:b/>
      <w:bCs/>
      <w:sz w:val="26"/>
      <w:szCs w:val="26"/>
      <w:u w:val="none"/>
    </w:rPr>
  </w:style>
  <w:style w:type="character" w:customStyle="1" w:styleId="Heading1040">
    <w:name w:val="Heading #10 (4)"/>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Pr>
      <w:rFonts w:ascii="Times New Roman" w:eastAsia="Times New Roman" w:hAnsi="Times New Roman" w:cs="Times New Roman"/>
      <w:i/>
      <w:iCs/>
      <w:sz w:val="19"/>
      <w:szCs w:val="19"/>
      <w:u w:val="none"/>
    </w:rPr>
  </w:style>
  <w:style w:type="character" w:customStyle="1" w:styleId="Bodytext630">
    <w:name w:val="Body text (63)"/>
    <w:qFormat/>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Pr>
      <w:rFonts w:ascii="Times New Roman" w:eastAsia="Times New Roman" w:hAnsi="Times New Roman" w:cs="Times New Roman"/>
      <w:sz w:val="22"/>
      <w:szCs w:val="22"/>
      <w:u w:val="none"/>
    </w:rPr>
  </w:style>
  <w:style w:type="character" w:customStyle="1" w:styleId="Heading82Exact">
    <w:name w:val="Heading #8 (2) Exact"/>
    <w:qFormat/>
    <w:rPr>
      <w:rFonts w:ascii="Times New Roman" w:eastAsia="Times New Roman" w:hAnsi="Times New Roman" w:cs="Times New Roman"/>
      <w:sz w:val="20"/>
      <w:szCs w:val="20"/>
      <w:u w:val="none"/>
    </w:rPr>
  </w:style>
  <w:style w:type="character" w:customStyle="1" w:styleId="Bodytext60Exact">
    <w:name w:val="Body text (60) Exact"/>
    <w:qFormat/>
    <w:rPr>
      <w:rFonts w:ascii="Times New Roman" w:eastAsia="Times New Roman" w:hAnsi="Times New Roman" w:cs="Times New Roman"/>
      <w:sz w:val="21"/>
      <w:szCs w:val="21"/>
      <w:u w:val="none"/>
    </w:rPr>
  </w:style>
  <w:style w:type="character" w:customStyle="1" w:styleId="Bodytext6011ptExact">
    <w:name w:val="Body text (60) + 11 pt Exact"/>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pPr>
      <w:widowControl w:val="0"/>
      <w:shd w:val="clear" w:color="auto" w:fill="FFFFFF"/>
      <w:spacing w:after="60" w:line="0" w:lineRule="atLeast"/>
      <w:jc w:val="center"/>
    </w:pPr>
    <w:rPr>
      <w:rFonts w:cstheme="minorBidi"/>
      <w:color w:val="auto"/>
      <w:sz w:val="21"/>
      <w:szCs w:val="21"/>
    </w:rPr>
  </w:style>
  <w:style w:type="character" w:customStyle="1" w:styleId="Bodytext65Exact">
    <w:name w:val="Body text (65) Exact"/>
    <w:link w:val="Bodytext65"/>
    <w:qFormat/>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pPr>
      <w:widowControl w:val="0"/>
      <w:shd w:val="clear" w:color="auto" w:fill="FFFFFF"/>
      <w:spacing w:line="0" w:lineRule="atLeast"/>
      <w:jc w:val="right"/>
    </w:pPr>
    <w:rPr>
      <w:rFonts w:cstheme="minorBidi"/>
      <w:color w:val="auto"/>
      <w:sz w:val="21"/>
      <w:szCs w:val="21"/>
    </w:rPr>
  </w:style>
  <w:style w:type="character" w:customStyle="1" w:styleId="Bodytext68Exact">
    <w:name w:val="Body text (68) Exact"/>
    <w:link w:val="Bodytext68"/>
    <w:qFormat/>
    <w:rPr>
      <w:rFonts w:ascii="Georgia" w:eastAsia="Georgia" w:hAnsi="Georgia" w:cs="Georgia"/>
      <w:sz w:val="12"/>
      <w:szCs w:val="12"/>
      <w:shd w:val="clear" w:color="auto" w:fill="FFFFFF"/>
    </w:rPr>
  </w:style>
  <w:style w:type="paragraph" w:customStyle="1" w:styleId="Bodytext68">
    <w:name w:val="Body text (68)"/>
    <w:basedOn w:val="Normal"/>
    <w:link w:val="Bodytext68Exact"/>
    <w:qFormat/>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pPr>
      <w:widowControl w:val="0"/>
      <w:shd w:val="clear" w:color="auto" w:fill="FFFFFF"/>
      <w:spacing w:line="0" w:lineRule="atLeast"/>
      <w:jc w:val="right"/>
    </w:pPr>
    <w:rPr>
      <w:rFonts w:cstheme="minorBidi"/>
      <w:color w:val="auto"/>
      <w:sz w:val="21"/>
      <w:szCs w:val="21"/>
    </w:rPr>
  </w:style>
  <w:style w:type="character" w:customStyle="1" w:styleId="Bodytext10Exact">
    <w:name w:val="Body text (10) Exact"/>
    <w:qFormat/>
    <w:rPr>
      <w:rFonts w:ascii="Times New Roman" w:eastAsia="Times New Roman" w:hAnsi="Times New Roman" w:cs="Times New Roman"/>
      <w:sz w:val="22"/>
      <w:szCs w:val="22"/>
      <w:u w:val="none"/>
    </w:rPr>
  </w:style>
  <w:style w:type="character" w:customStyle="1" w:styleId="Heading13">
    <w:name w:val="Heading #1_"/>
    <w:link w:val="Heading14"/>
    <w:qFormat/>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pPr>
      <w:widowControl w:val="0"/>
      <w:shd w:val="clear" w:color="auto" w:fill="FFFFFF"/>
      <w:spacing w:before="960" w:line="0" w:lineRule="atLeast"/>
      <w:jc w:val="both"/>
      <w:outlineLvl w:val="0"/>
    </w:pPr>
    <w:rPr>
      <w:rFonts w:cstheme="minorBidi"/>
      <w:i/>
      <w:iCs/>
      <w:color w:val="auto"/>
      <w:spacing w:val="20"/>
      <w:sz w:val="22"/>
      <w:szCs w:val="22"/>
    </w:rPr>
  </w:style>
  <w:style w:type="character" w:customStyle="1" w:styleId="Heading1Spacing-2pt">
    <w:name w:val="Heading #1 + Spacing -2 pt"/>
    <w:qFormat/>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Pr>
      <w:rFonts w:ascii="Times New Roman" w:eastAsia="Times New Roman" w:hAnsi="Times New Roman" w:cs="Times New Roman"/>
      <w:i/>
      <w:iCs/>
      <w:sz w:val="13"/>
      <w:szCs w:val="13"/>
      <w:u w:val="none"/>
    </w:rPr>
  </w:style>
  <w:style w:type="character" w:customStyle="1" w:styleId="Bodytext67">
    <w:name w:val="Body text (67)_"/>
    <w:link w:val="Bodytext670"/>
    <w:qFormat/>
    <w:rPr>
      <w:rFonts w:ascii="Times New Roman" w:eastAsia="Times New Roman" w:hAnsi="Times New Roman"/>
      <w:shd w:val="clear" w:color="auto" w:fill="FFFFFF"/>
    </w:rPr>
  </w:style>
  <w:style w:type="paragraph" w:customStyle="1" w:styleId="Bodytext670">
    <w:name w:val="Body text (67)"/>
    <w:basedOn w:val="Normal"/>
    <w:link w:val="Bodytext67"/>
    <w:qFormat/>
    <w:pPr>
      <w:widowControl w:val="0"/>
      <w:shd w:val="clear" w:color="auto" w:fill="FFFFFF"/>
      <w:spacing w:after="120" w:line="0" w:lineRule="atLeast"/>
    </w:pPr>
    <w:rPr>
      <w:rFonts w:cstheme="minorBidi"/>
      <w:color w:val="auto"/>
      <w:sz w:val="22"/>
      <w:szCs w:val="22"/>
    </w:rPr>
  </w:style>
  <w:style w:type="character" w:customStyle="1" w:styleId="Bodytext12SmallCaps">
    <w:name w:val="Body text (12) + Small Caps"/>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pPr>
      <w:widowControl w:val="0"/>
      <w:shd w:val="clear" w:color="auto" w:fill="FFFFFF"/>
      <w:spacing w:before="60" w:after="60" w:line="0" w:lineRule="atLeast"/>
      <w:jc w:val="both"/>
      <w:outlineLvl w:val="6"/>
    </w:pPr>
    <w:rPr>
      <w:rFonts w:cstheme="minorBidi"/>
      <w:b/>
      <w:bCs/>
      <w:i/>
      <w:iCs/>
      <w:color w:val="auto"/>
      <w:sz w:val="19"/>
      <w:szCs w:val="19"/>
      <w:lang w:val="de-DE" w:eastAsia="de-DE" w:bidi="de-DE"/>
    </w:rPr>
  </w:style>
  <w:style w:type="character" w:customStyle="1" w:styleId="Heading81">
    <w:name w:val="Heading #8"/>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Pr>
      <w:rFonts w:ascii="Times New Roman" w:eastAsia="Times New Roman" w:hAnsi="Times New Roman" w:cs="Times New Roman"/>
      <w:b/>
      <w:bCs/>
      <w:sz w:val="30"/>
      <w:szCs w:val="30"/>
      <w:u w:val="none"/>
    </w:rPr>
  </w:style>
  <w:style w:type="character" w:customStyle="1" w:styleId="Heading1240">
    <w:name w:val="Heading #12 (4)"/>
    <w:qFormat/>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Pr>
      <w:rFonts w:ascii="Times New Roman" w:eastAsia="Times New Roman" w:hAnsi="Times New Roman"/>
      <w:shd w:val="clear" w:color="auto" w:fill="FFFFFF"/>
    </w:rPr>
  </w:style>
  <w:style w:type="paragraph" w:customStyle="1" w:styleId="Heading830">
    <w:name w:val="Heading #8 (3)"/>
    <w:basedOn w:val="Normal"/>
    <w:link w:val="Heading83"/>
    <w:qFormat/>
    <w:pPr>
      <w:widowControl w:val="0"/>
      <w:shd w:val="clear" w:color="auto" w:fill="FFFFFF"/>
      <w:spacing w:before="120" w:line="0" w:lineRule="atLeast"/>
      <w:jc w:val="both"/>
      <w:outlineLvl w:val="7"/>
    </w:pPr>
    <w:rPr>
      <w:rFonts w:cstheme="minorBidi"/>
      <w:color w:val="auto"/>
      <w:sz w:val="22"/>
      <w:szCs w:val="22"/>
    </w:rPr>
  </w:style>
  <w:style w:type="character" w:customStyle="1" w:styleId="Bodytext70Exact">
    <w:name w:val="Body text (70) Exact"/>
    <w:link w:val="Bodytext700"/>
    <w:qFormat/>
    <w:rPr>
      <w:rFonts w:ascii="Times New Roman" w:eastAsia="Times New Roman" w:hAnsi="Times New Roman"/>
      <w:shd w:val="clear" w:color="auto" w:fill="FFFFFF"/>
    </w:rPr>
  </w:style>
  <w:style w:type="paragraph" w:customStyle="1" w:styleId="Bodytext700">
    <w:name w:val="Body text (70)"/>
    <w:basedOn w:val="Normal"/>
    <w:link w:val="Bodytext70Exact"/>
    <w:qFormat/>
    <w:pPr>
      <w:widowControl w:val="0"/>
      <w:shd w:val="clear" w:color="auto" w:fill="FFFFFF"/>
      <w:spacing w:line="0" w:lineRule="atLeast"/>
      <w:jc w:val="right"/>
    </w:pPr>
    <w:rPr>
      <w:rFonts w:cstheme="minorBidi"/>
      <w:color w:val="auto"/>
      <w:sz w:val="22"/>
      <w:szCs w:val="22"/>
    </w:rPr>
  </w:style>
  <w:style w:type="character" w:customStyle="1" w:styleId="Bodytext55Exact">
    <w:name w:val="Body text (55) Exact"/>
    <w:qFormat/>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pPr>
      <w:widowControl w:val="0"/>
      <w:shd w:val="clear" w:color="auto" w:fill="FFFFFF"/>
      <w:spacing w:line="0" w:lineRule="atLeast"/>
      <w:jc w:val="right"/>
    </w:pPr>
    <w:rPr>
      <w:rFonts w:cstheme="minorBidi"/>
      <w:color w:val="auto"/>
      <w:sz w:val="21"/>
      <w:szCs w:val="21"/>
    </w:rPr>
  </w:style>
  <w:style w:type="character" w:customStyle="1" w:styleId="Bodytext72Exact">
    <w:name w:val="Body text (72) Exact"/>
    <w:link w:val="Bodytext72"/>
    <w:qFormat/>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pPr>
      <w:widowControl w:val="0"/>
      <w:shd w:val="clear" w:color="auto" w:fill="FFFFFF"/>
      <w:spacing w:line="0" w:lineRule="atLeast"/>
    </w:pPr>
    <w:rPr>
      <w:rFonts w:cstheme="minorBidi"/>
      <w:color w:val="auto"/>
      <w:sz w:val="11"/>
      <w:szCs w:val="11"/>
    </w:rPr>
  </w:style>
  <w:style w:type="character" w:customStyle="1" w:styleId="Bodytext73Exact">
    <w:name w:val="Body text (73) Exact"/>
    <w:link w:val="Bodytext73"/>
    <w:qFormat/>
    <w:rPr>
      <w:rFonts w:ascii="Times New Roman" w:eastAsia="Times New Roman" w:hAnsi="Times New Roman"/>
      <w:shd w:val="clear" w:color="auto" w:fill="FFFFFF"/>
    </w:rPr>
  </w:style>
  <w:style w:type="paragraph" w:customStyle="1" w:styleId="Bodytext73">
    <w:name w:val="Body text (73)"/>
    <w:basedOn w:val="Normal"/>
    <w:link w:val="Bodytext73Exact"/>
    <w:qFormat/>
    <w:pPr>
      <w:widowControl w:val="0"/>
      <w:shd w:val="clear" w:color="auto" w:fill="FFFFFF"/>
      <w:spacing w:line="0" w:lineRule="atLeast"/>
      <w:jc w:val="right"/>
    </w:pPr>
    <w:rPr>
      <w:rFonts w:cstheme="minorBidi"/>
      <w:color w:val="auto"/>
      <w:sz w:val="22"/>
      <w:szCs w:val="22"/>
    </w:rPr>
  </w:style>
  <w:style w:type="character" w:customStyle="1" w:styleId="Bodytext74Exact">
    <w:name w:val="Body text (74) Exact"/>
    <w:link w:val="Bodytext74"/>
    <w:qFormat/>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pPr>
      <w:widowControl w:val="0"/>
      <w:shd w:val="clear" w:color="auto" w:fill="FFFFFF"/>
      <w:spacing w:line="0" w:lineRule="atLeast"/>
      <w:jc w:val="right"/>
    </w:pPr>
    <w:rPr>
      <w:rFonts w:cstheme="minorBidi"/>
      <w:color w:val="auto"/>
      <w:sz w:val="21"/>
      <w:szCs w:val="21"/>
    </w:rPr>
  </w:style>
  <w:style w:type="character" w:customStyle="1" w:styleId="Bodytext75Exact">
    <w:name w:val="Body text (75) Exact"/>
    <w:link w:val="Bodytext75"/>
    <w:qFormat/>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pPr>
      <w:widowControl w:val="0"/>
      <w:shd w:val="clear" w:color="auto" w:fill="FFFFFF"/>
      <w:spacing w:line="0" w:lineRule="atLeast"/>
    </w:pPr>
    <w:rPr>
      <w:rFonts w:cstheme="minorBidi"/>
      <w:color w:val="auto"/>
      <w:sz w:val="22"/>
      <w:szCs w:val="22"/>
      <w:lang w:val="de-DE" w:eastAsia="de-DE" w:bidi="de-DE"/>
    </w:rPr>
  </w:style>
  <w:style w:type="character" w:customStyle="1" w:styleId="Bodytext7511ptExact">
    <w:name w:val="Body text (75) + 11 pt Exact"/>
    <w:qFormat/>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Pr>
      <w:rFonts w:ascii="Times New Roman" w:eastAsia="Times New Roman" w:hAnsi="Times New Roman" w:cs="Times New Roman"/>
      <w:sz w:val="22"/>
      <w:szCs w:val="22"/>
      <w:u w:val="none"/>
    </w:rPr>
  </w:style>
  <w:style w:type="character" w:customStyle="1" w:styleId="Tableofcontents30">
    <w:name w:val="Table of contents (3)"/>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pPr>
      <w:widowControl w:val="0"/>
      <w:shd w:val="clear" w:color="auto" w:fill="FFFFFF"/>
      <w:spacing w:line="0" w:lineRule="atLeast"/>
      <w:jc w:val="right"/>
    </w:pPr>
    <w:rPr>
      <w:rFonts w:cstheme="minorBidi"/>
      <w:i/>
      <w:iCs/>
      <w:color w:val="auto"/>
      <w:spacing w:val="-10"/>
      <w:sz w:val="22"/>
      <w:szCs w:val="22"/>
    </w:rPr>
  </w:style>
  <w:style w:type="character" w:customStyle="1" w:styleId="Heading83Exact">
    <w:name w:val="Heading #8 (3) Exact"/>
    <w:qFormat/>
    <w:rPr>
      <w:rFonts w:ascii="Times New Roman" w:eastAsia="Times New Roman" w:hAnsi="Times New Roman" w:cs="Times New Roman"/>
      <w:sz w:val="22"/>
      <w:szCs w:val="22"/>
      <w:u w:val="none"/>
    </w:rPr>
  </w:style>
  <w:style w:type="character" w:customStyle="1" w:styleId="Bodytext77Exact">
    <w:name w:val="Body text (77) Exact"/>
    <w:link w:val="Bodytext77"/>
    <w:qFormat/>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qFormat/>
    <w:rPr>
      <w:rFonts w:ascii="Times New Roman" w:eastAsia="Times New Roman" w:hAnsi="Times New Roman" w:cs="Times New Roman"/>
      <w:b/>
      <w:bCs/>
      <w:sz w:val="30"/>
      <w:szCs w:val="30"/>
      <w:u w:val="none"/>
    </w:rPr>
  </w:style>
  <w:style w:type="character" w:customStyle="1" w:styleId="Bodytext780">
    <w:name w:val="Body text (78)"/>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pPr>
      <w:widowControl w:val="0"/>
      <w:shd w:val="clear" w:color="auto" w:fill="FFFFFF"/>
      <w:spacing w:before="120" w:line="0" w:lineRule="atLeast"/>
      <w:jc w:val="right"/>
      <w:outlineLvl w:val="3"/>
    </w:pPr>
    <w:rPr>
      <w:rFonts w:cstheme="minorBidi"/>
      <w:b/>
      <w:bCs/>
      <w:color w:val="auto"/>
      <w:sz w:val="42"/>
      <w:szCs w:val="42"/>
      <w:lang w:bidi="en-US"/>
    </w:rPr>
  </w:style>
  <w:style w:type="character" w:customStyle="1" w:styleId="Bodytext79Exact">
    <w:name w:val="Body text (79) Exact"/>
    <w:link w:val="Bodytext79"/>
    <w:qFormat/>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pPr>
      <w:widowControl w:val="0"/>
      <w:shd w:val="clear" w:color="auto" w:fill="FFFFFF"/>
      <w:spacing w:line="0" w:lineRule="atLeast"/>
    </w:pPr>
    <w:rPr>
      <w:rFonts w:cstheme="minorBidi"/>
      <w:color w:val="auto"/>
      <w:w w:val="50"/>
      <w:sz w:val="54"/>
      <w:szCs w:val="54"/>
    </w:rPr>
  </w:style>
  <w:style w:type="character" w:customStyle="1" w:styleId="Bodytext80Exact">
    <w:name w:val="Body text (80) Exact"/>
    <w:link w:val="Bodytext800"/>
    <w:qFormat/>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pPr>
      <w:widowControl w:val="0"/>
      <w:shd w:val="clear" w:color="auto" w:fill="FFFFFF"/>
      <w:spacing w:line="0" w:lineRule="atLeast"/>
    </w:pPr>
    <w:rPr>
      <w:rFonts w:cstheme="minorBidi"/>
      <w:color w:val="auto"/>
      <w:spacing w:val="10"/>
      <w:sz w:val="14"/>
      <w:szCs w:val="14"/>
    </w:rPr>
  </w:style>
  <w:style w:type="character" w:customStyle="1" w:styleId="Bodytext6Exact">
    <w:name w:val="Body text (6) Exact"/>
    <w:qFormat/>
    <w:rPr>
      <w:rFonts w:ascii="Times New Roman" w:eastAsia="Times New Roman" w:hAnsi="Times New Roman" w:cs="Times New Roman"/>
      <w:sz w:val="21"/>
      <w:szCs w:val="21"/>
      <w:u w:val="none"/>
    </w:rPr>
  </w:style>
  <w:style w:type="character" w:customStyle="1" w:styleId="Bodytext611ptExact">
    <w:name w:val="Body text (6) + 11 pt Exact"/>
    <w:qFormat/>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pPr>
      <w:widowControl w:val="0"/>
      <w:shd w:val="clear" w:color="auto" w:fill="FFFFFF"/>
      <w:spacing w:before="420" w:after="300" w:line="0" w:lineRule="atLeast"/>
    </w:pPr>
    <w:rPr>
      <w:rFonts w:cstheme="minorBidi"/>
      <w:color w:val="auto"/>
      <w:spacing w:val="10"/>
      <w:sz w:val="14"/>
      <w:szCs w:val="14"/>
    </w:rPr>
  </w:style>
  <w:style w:type="character" w:customStyle="1" w:styleId="Bodytext810">
    <w:name w:val="Body text (81)_"/>
    <w:qFormat/>
    <w:rPr>
      <w:rFonts w:ascii="Tahoma" w:eastAsia="Tahoma" w:hAnsi="Tahoma" w:cs="Tahoma"/>
      <w:i/>
      <w:iCs/>
      <w:sz w:val="20"/>
      <w:szCs w:val="20"/>
      <w:u w:val="none"/>
    </w:rPr>
  </w:style>
  <w:style w:type="character" w:customStyle="1" w:styleId="Bodytext811">
    <w:name w:val="Body text (81)"/>
    <w:qFormat/>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Pr>
      <w:rFonts w:ascii="Tahoma" w:eastAsia="Tahoma" w:hAnsi="Tahoma" w:cs="Tahoma"/>
      <w:spacing w:val="20"/>
      <w:w w:val="200"/>
      <w:sz w:val="21"/>
      <w:szCs w:val="21"/>
      <w:u w:val="none"/>
    </w:rPr>
  </w:style>
  <w:style w:type="character" w:customStyle="1" w:styleId="Bodytext820">
    <w:name w:val="Body text (82)"/>
    <w:qFormat/>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pPr>
      <w:widowControl w:val="0"/>
      <w:shd w:val="clear" w:color="auto" w:fill="FFFFFF"/>
      <w:spacing w:before="120" w:line="0" w:lineRule="atLeast"/>
    </w:pPr>
    <w:rPr>
      <w:rFonts w:cstheme="minorBidi"/>
      <w:color w:val="auto"/>
      <w:sz w:val="21"/>
      <w:szCs w:val="21"/>
    </w:rPr>
  </w:style>
  <w:style w:type="character" w:customStyle="1" w:styleId="Bodytext83">
    <w:name w:val="Body text (83)_"/>
    <w:link w:val="Bodytext830"/>
    <w:qFormat/>
    <w:rPr>
      <w:rFonts w:ascii="Times New Roman" w:eastAsia="Times New Roman" w:hAnsi="Times New Roman"/>
      <w:shd w:val="clear" w:color="auto" w:fill="FFFFFF"/>
    </w:rPr>
  </w:style>
  <w:style w:type="paragraph" w:customStyle="1" w:styleId="Bodytext830">
    <w:name w:val="Body text (83)"/>
    <w:basedOn w:val="Normal"/>
    <w:link w:val="Bodytext83"/>
    <w:qFormat/>
    <w:pPr>
      <w:widowControl w:val="0"/>
      <w:shd w:val="clear" w:color="auto" w:fill="FFFFFF"/>
      <w:spacing w:after="120" w:line="0" w:lineRule="atLeast"/>
    </w:pPr>
    <w:rPr>
      <w:rFonts w:cstheme="minorBidi"/>
      <w:color w:val="auto"/>
      <w:sz w:val="22"/>
      <w:szCs w:val="22"/>
    </w:rPr>
  </w:style>
  <w:style w:type="character" w:customStyle="1" w:styleId="Bodytext12105pt">
    <w:name w:val="Body text (12) + 10.5 p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pPr>
      <w:widowControl w:val="0"/>
      <w:shd w:val="clear" w:color="auto" w:fill="FFFFFF"/>
      <w:spacing w:before="360" w:after="240" w:line="0" w:lineRule="atLeast"/>
      <w:jc w:val="both"/>
    </w:pPr>
    <w:rPr>
      <w:rFonts w:cstheme="minorBidi"/>
      <w:i/>
      <w:iCs/>
      <w:color w:val="auto"/>
      <w:spacing w:val="20"/>
      <w:sz w:val="22"/>
      <w:szCs w:val="22"/>
    </w:rPr>
  </w:style>
  <w:style w:type="character" w:customStyle="1" w:styleId="Bodytext44Exact">
    <w:name w:val="Body text (44) Exact"/>
    <w:qFormat/>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Pr>
      <w:rFonts w:ascii="Times New Roman" w:eastAsia="Times New Roman" w:hAnsi="Times New Roman" w:cs="Times New Roman"/>
      <w:b/>
      <w:bCs/>
      <w:sz w:val="42"/>
      <w:szCs w:val="42"/>
      <w:u w:val="none"/>
    </w:rPr>
  </w:style>
  <w:style w:type="character" w:customStyle="1" w:styleId="Bodytext860">
    <w:name w:val="Body text (86)"/>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pPr>
      <w:widowControl w:val="0"/>
      <w:shd w:val="clear" w:color="auto" w:fill="FFFFFF"/>
      <w:spacing w:before="180" w:line="0" w:lineRule="atLeast"/>
      <w:jc w:val="both"/>
      <w:outlineLvl w:val="1"/>
    </w:pPr>
    <w:rPr>
      <w:rFonts w:cstheme="minorBidi"/>
      <w:i/>
      <w:iCs/>
      <w:color w:val="auto"/>
      <w:spacing w:val="20"/>
      <w:sz w:val="22"/>
      <w:szCs w:val="22"/>
      <w:lang w:val="de-DE" w:eastAsia="de-DE" w:bidi="de-DE"/>
    </w:rPr>
  </w:style>
  <w:style w:type="character" w:customStyle="1" w:styleId="Bodytext87">
    <w:name w:val="Body text (87)_"/>
    <w:link w:val="Bodytext870"/>
    <w:qFormat/>
    <w:rPr>
      <w:rFonts w:ascii="Times New Roman" w:eastAsia="Times New Roman" w:hAnsi="Times New Roman"/>
      <w:shd w:val="clear" w:color="auto" w:fill="FFFFFF"/>
    </w:rPr>
  </w:style>
  <w:style w:type="paragraph" w:customStyle="1" w:styleId="Bodytext870">
    <w:name w:val="Body text (87)"/>
    <w:basedOn w:val="Normal"/>
    <w:link w:val="Bodytext87"/>
    <w:qFormat/>
    <w:pPr>
      <w:widowControl w:val="0"/>
      <w:shd w:val="clear" w:color="auto" w:fill="FFFFFF"/>
      <w:spacing w:after="60" w:line="0" w:lineRule="atLeast"/>
    </w:pPr>
    <w:rPr>
      <w:rFonts w:cstheme="minorBidi"/>
      <w:color w:val="auto"/>
      <w:sz w:val="22"/>
      <w:szCs w:val="22"/>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Pr>
      <w:rFonts w:ascii="Times New Roman" w:hAnsi="Times New Roman" w:cs="Times New Roman"/>
      <w:sz w:val="20"/>
      <w:szCs w:val="20"/>
      <w:u w:val="none"/>
    </w:rPr>
  </w:style>
  <w:style w:type="character" w:customStyle="1" w:styleId="Heading42Exact">
    <w:name w:val="Heading #4 (2) Exact"/>
    <w:link w:val="Heading42"/>
    <w:qFormat/>
    <w:rPr>
      <w:rFonts w:ascii="Times New Roman" w:hAnsi="Times New Roman"/>
      <w:b/>
      <w:bCs/>
      <w:shd w:val="clear" w:color="auto" w:fill="FFFFFF"/>
    </w:rPr>
  </w:style>
  <w:style w:type="paragraph" w:customStyle="1" w:styleId="Heading42">
    <w:name w:val="Heading #4 (2)"/>
    <w:basedOn w:val="Normal"/>
    <w:link w:val="Heading42Exact"/>
    <w:qFormat/>
    <w:pPr>
      <w:widowControl w:val="0"/>
      <w:shd w:val="clear" w:color="auto" w:fill="FFFFFF"/>
      <w:spacing w:line="240" w:lineRule="atLeast"/>
      <w:outlineLvl w:val="3"/>
    </w:pPr>
    <w:rPr>
      <w:rFonts w:eastAsiaTheme="minorHAnsi" w:cstheme="minorBidi"/>
      <w:b/>
      <w:bCs/>
      <w:color w:val="auto"/>
      <w:sz w:val="22"/>
      <w:szCs w:val="22"/>
    </w:rPr>
  </w:style>
  <w:style w:type="character" w:customStyle="1" w:styleId="Heading1Exact">
    <w:name w:val="Heading #1 Exact"/>
    <w:qFormat/>
    <w:rPr>
      <w:rFonts w:ascii="Candara" w:hAnsi="Candara" w:cs="Candara"/>
      <w:b/>
      <w:bCs/>
      <w:u w:val="none"/>
    </w:rPr>
  </w:style>
  <w:style w:type="character" w:customStyle="1" w:styleId="Bodytext2Spacing-1ptExact">
    <w:name w:val="Body text (2) + Spacing -1 pt Exact"/>
    <w:uiPriority w:val="99"/>
    <w:qFormat/>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Pr>
      <w:rFonts w:ascii="Times New Roman" w:eastAsia="Times New Roman" w:hAnsi="Times New Roman"/>
      <w:b/>
      <w:bCs/>
      <w:sz w:val="19"/>
      <w:szCs w:val="19"/>
      <w:shd w:val="clear" w:color="auto" w:fill="FFFFFF"/>
    </w:rPr>
  </w:style>
  <w:style w:type="character" w:customStyle="1" w:styleId="Heading31">
    <w:name w:val="Heading #3_"/>
    <w:link w:val="Heading310"/>
    <w:qFormat/>
    <w:rPr>
      <w:rFonts w:ascii="Times New Roman" w:hAnsi="Times New Roman"/>
      <w:b/>
      <w:bCs/>
      <w:sz w:val="26"/>
      <w:szCs w:val="26"/>
      <w:shd w:val="clear" w:color="auto" w:fill="FFFFFF"/>
    </w:rPr>
  </w:style>
  <w:style w:type="paragraph" w:customStyle="1" w:styleId="Heading310">
    <w:name w:val="Heading #31"/>
    <w:basedOn w:val="Normal"/>
    <w:link w:val="Heading31"/>
    <w:qFormat/>
    <w:pPr>
      <w:widowControl w:val="0"/>
      <w:shd w:val="clear" w:color="auto" w:fill="FFFFFF"/>
      <w:spacing w:before="240" w:after="120" w:line="240" w:lineRule="atLeast"/>
      <w:outlineLvl w:val="2"/>
    </w:pPr>
    <w:rPr>
      <w:rFonts w:eastAsiaTheme="minorHAnsi" w:cstheme="minorBidi"/>
      <w:b/>
      <w:bCs/>
      <w:color w:val="auto"/>
      <w:sz w:val="26"/>
      <w:szCs w:val="26"/>
    </w:rPr>
  </w:style>
  <w:style w:type="character" w:customStyle="1" w:styleId="Bodytext331">
    <w:name w:val="Body text (3)3"/>
    <w:uiPriority w:val="99"/>
    <w:qFormat/>
    <w:rPr>
      <w:rFonts w:ascii="Times New Roman" w:eastAsia="Times New Roman" w:hAnsi="Times New Roman"/>
      <w:b/>
      <w:bCs/>
      <w:sz w:val="20"/>
      <w:szCs w:val="20"/>
      <w:shd w:val="clear" w:color="auto" w:fill="FFFFFF"/>
    </w:rPr>
  </w:style>
  <w:style w:type="character" w:customStyle="1" w:styleId="Bodytext322">
    <w:name w:val="Body text (3)2"/>
    <w:uiPriority w:val="99"/>
    <w:qFormat/>
    <w:rPr>
      <w:rFonts w:ascii="Times New Roman" w:eastAsia="Times New Roman" w:hAnsi="Times New Roman"/>
      <w:b/>
      <w:bCs/>
      <w:sz w:val="20"/>
      <w:szCs w:val="20"/>
      <w:shd w:val="clear" w:color="auto" w:fill="FFFFFF"/>
    </w:rPr>
  </w:style>
  <w:style w:type="character" w:customStyle="1" w:styleId="Bodytext270">
    <w:name w:val="Body text (2)7"/>
    <w:uiPriority w:val="99"/>
    <w:qFormat/>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Pr>
      <w:rFonts w:ascii="Times New Roman" w:hAnsi="Times New Roman"/>
      <w:b/>
      <w:bCs/>
      <w:sz w:val="26"/>
      <w:szCs w:val="26"/>
      <w:shd w:val="clear" w:color="auto" w:fill="FFFFFF"/>
    </w:rPr>
  </w:style>
  <w:style w:type="character" w:customStyle="1" w:styleId="Heading3NotBold">
    <w:name w:val="Heading #3 + Not Bold"/>
    <w:qFormat/>
    <w:rPr>
      <w:rFonts w:ascii="Times New Roman" w:hAnsi="Times New Roman"/>
      <w:b/>
      <w:bCs/>
      <w:sz w:val="26"/>
      <w:szCs w:val="26"/>
      <w:shd w:val="clear" w:color="auto" w:fill="FFFFFF"/>
    </w:rPr>
  </w:style>
  <w:style w:type="paragraph" w:customStyle="1" w:styleId="Bodytext611">
    <w:name w:val="Body text (6)1"/>
    <w:basedOn w:val="Normal"/>
    <w:uiPriority w:val="99"/>
    <w:qFormat/>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Pr>
      <w:rFonts w:ascii="Candara" w:eastAsia="Candara" w:hAnsi="Candara" w:cs="Candara"/>
      <w:sz w:val="21"/>
      <w:szCs w:val="21"/>
      <w:shd w:val="clear" w:color="auto" w:fill="FFFFFF"/>
    </w:rPr>
  </w:style>
  <w:style w:type="character" w:customStyle="1" w:styleId="Bodytext9Exact">
    <w:name w:val="Body text (9) Exact"/>
    <w:qFormat/>
    <w:locked/>
    <w:rPr>
      <w:rFonts w:ascii="Candara" w:eastAsia="Candara" w:hAnsi="Candara" w:cs="Candara"/>
      <w:sz w:val="14"/>
      <w:szCs w:val="14"/>
      <w:shd w:val="clear" w:color="auto" w:fill="FFFFFF"/>
    </w:rPr>
  </w:style>
  <w:style w:type="character" w:customStyle="1" w:styleId="Heading72Exact">
    <w:name w:val="Heading #7 (2) Exact"/>
    <w:qFormat/>
    <w:locked/>
    <w:rPr>
      <w:rFonts w:ascii="Times New Roman" w:eastAsia="Times New Roman" w:hAnsi="Times New Roman" w:cs="Times New Roman"/>
      <w:sz w:val="21"/>
      <w:szCs w:val="21"/>
      <w:shd w:val="clear" w:color="auto" w:fill="FFFFFF"/>
    </w:rPr>
  </w:style>
  <w:style w:type="character" w:customStyle="1" w:styleId="Heading6Exact">
    <w:name w:val="Heading #6 Exact"/>
    <w:qFormat/>
    <w:locked/>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Pr>
      <w:rFonts w:ascii="Times New Roman" w:eastAsia="Times New Roman" w:hAnsi="Times New Roman" w:cs="Times New Roman"/>
      <w:spacing w:val="-20"/>
      <w:shd w:val="clear" w:color="auto" w:fill="FFFFFF"/>
    </w:rPr>
  </w:style>
  <w:style w:type="character" w:customStyle="1" w:styleId="Heading4Exact">
    <w:name w:val="Heading #4 Exact"/>
    <w:qFormat/>
    <w:locked/>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Pr>
      <w:rFonts w:ascii="Sylfaen" w:eastAsia="Sylfaen" w:hAnsi="Sylfaen" w:cs="Sylfaen"/>
      <w:shd w:val="clear" w:color="auto" w:fill="FFFFFF"/>
    </w:rPr>
  </w:style>
  <w:style w:type="character" w:customStyle="1" w:styleId="Bodytext24Exact">
    <w:name w:val="Body text (24) Exact"/>
    <w:qFormat/>
    <w:locked/>
    <w:rPr>
      <w:rFonts w:ascii="Impact" w:eastAsia="Impact" w:hAnsi="Impact" w:cs="Impact"/>
      <w:sz w:val="12"/>
      <w:szCs w:val="12"/>
      <w:shd w:val="clear" w:color="auto" w:fill="FFFFFF"/>
    </w:rPr>
  </w:style>
  <w:style w:type="character" w:customStyle="1" w:styleId="Tableofcontents20">
    <w:name w:val="Table of contents (2)_"/>
    <w:qFormat/>
    <w:locked/>
    <w:rPr>
      <w:rFonts w:ascii="Impact" w:eastAsia="Impact" w:hAnsi="Impact" w:cs="Impact"/>
      <w:sz w:val="12"/>
      <w:szCs w:val="12"/>
      <w:shd w:val="clear" w:color="auto" w:fill="FFFFFF"/>
    </w:rPr>
  </w:style>
  <w:style w:type="character" w:customStyle="1" w:styleId="Tableofcontents7">
    <w:name w:val="Table of contents (7)_"/>
    <w:link w:val="Tableofcontents70"/>
    <w:qFormat/>
    <w:locked/>
    <w:rPr>
      <w:rFonts w:ascii="Candara" w:eastAsia="Candara" w:hAnsi="Candara" w:cs="Candara"/>
      <w:b/>
      <w:bCs/>
      <w:shd w:val="clear" w:color="auto" w:fill="FFFFFF"/>
    </w:rPr>
  </w:style>
  <w:style w:type="paragraph" w:customStyle="1" w:styleId="Tableofcontents70">
    <w:name w:val="Table of contents (7)"/>
    <w:basedOn w:val="Normal"/>
    <w:link w:val="Tableofcontents7"/>
    <w:qFormat/>
    <w:pPr>
      <w:widowControl w:val="0"/>
      <w:shd w:val="clear" w:color="auto" w:fill="FFFFFF"/>
      <w:spacing w:line="322" w:lineRule="exact"/>
      <w:jc w:val="both"/>
    </w:pPr>
    <w:rPr>
      <w:rFonts w:ascii="Candara" w:eastAsia="Candara" w:hAnsi="Candara" w:cs="Candara"/>
      <w:b/>
      <w:bCs/>
      <w:color w:val="auto"/>
      <w:sz w:val="22"/>
      <w:szCs w:val="22"/>
    </w:rPr>
  </w:style>
  <w:style w:type="character" w:customStyle="1" w:styleId="TablecaptionCandara">
    <w:name w:val="Table caption + Candara"/>
    <w:aliases w:val="10 pt Exact"/>
    <w:qFormat/>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Pr>
      <w:rFonts w:ascii="Times New Roman" w:eastAsia="Times New Roman" w:hAnsi="Times New Roman" w:cs="Times New Roman" w:hint="default"/>
      <w:sz w:val="21"/>
      <w:szCs w:val="21"/>
      <w:u w:val="none"/>
    </w:rPr>
  </w:style>
  <w:style w:type="character" w:customStyle="1" w:styleId="Tableofcontents17pt">
    <w:name w:val="Table of contents + 17 pt"/>
    <w:qFormat/>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Pr>
      <w:rFonts w:ascii="Times New Roman" w:eastAsia="Times New Roman" w:hAnsi="Times New Roman" w:cs="Times New Roman" w:hint="default"/>
      <w:b/>
      <w:bCs/>
      <w:sz w:val="21"/>
      <w:szCs w:val="21"/>
      <w:u w:val="none"/>
    </w:rPr>
  </w:style>
  <w:style w:type="character" w:customStyle="1" w:styleId="Bodytext21Exact">
    <w:name w:val="Body text (21) Exact"/>
    <w:qFormat/>
    <w:rPr>
      <w:rFonts w:ascii="Times New Roman" w:eastAsia="Times New Roman" w:hAnsi="Times New Roman" w:cs="Times New Roman" w:hint="default"/>
      <w:sz w:val="32"/>
      <w:szCs w:val="32"/>
      <w:u w:val="none"/>
    </w:rPr>
  </w:style>
  <w:style w:type="character" w:customStyle="1" w:styleId="Bodytext216ptExact">
    <w:name w:val="Body text (2) + 16 pt Exact"/>
    <w:qFormat/>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Pr>
      <w:rFonts w:ascii="Times New Roman" w:eastAsia="Times New Roman" w:hAnsi="Times New Roman" w:cs="Times New Roman"/>
      <w:shd w:val="clear" w:color="auto" w:fill="FFFFFF"/>
    </w:rPr>
  </w:style>
  <w:style w:type="character" w:customStyle="1" w:styleId="Tableofcontents105pt">
    <w:name w:val="Table of contents + 10.5 pt"/>
    <w:qFormat/>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Pr>
      <w:rFonts w:ascii="Century Gothic" w:eastAsia="Century Gothic" w:hAnsi="Century Gothic" w:cs="Century Gothic"/>
      <w:sz w:val="16"/>
      <w:szCs w:val="16"/>
      <w:shd w:val="clear" w:color="auto" w:fill="FFFFFF"/>
    </w:rPr>
  </w:style>
  <w:style w:type="character" w:customStyle="1" w:styleId="Bodytext26Exact">
    <w:name w:val="Body text (26) Exact"/>
    <w:qFormat/>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pPr>
      <w:widowControl w:val="0"/>
      <w:shd w:val="clear" w:color="auto" w:fill="FFFFFF"/>
      <w:spacing w:line="0" w:lineRule="atLeast"/>
      <w:outlineLvl w:val="0"/>
    </w:pPr>
    <w:rPr>
      <w:rFonts w:cstheme="minorBidi"/>
      <w:color w:val="auto"/>
      <w:w w:val="50"/>
      <w:sz w:val="64"/>
      <w:szCs w:val="64"/>
    </w:rPr>
  </w:style>
  <w:style w:type="character" w:customStyle="1" w:styleId="Heading22">
    <w:name w:val="Heading #2 (2)_"/>
    <w:link w:val="Heading220"/>
    <w:qFormat/>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pPr>
      <w:widowControl w:val="0"/>
      <w:shd w:val="clear" w:color="auto" w:fill="FFFFFF"/>
      <w:spacing w:before="120" w:line="0" w:lineRule="atLeast"/>
      <w:outlineLvl w:val="1"/>
    </w:pPr>
    <w:rPr>
      <w:rFonts w:cstheme="minorBidi"/>
      <w:b/>
      <w:bCs/>
      <w:color w:val="auto"/>
      <w:sz w:val="42"/>
      <w:szCs w:val="42"/>
      <w:lang w:bidi="en-US"/>
    </w:rPr>
  </w:style>
  <w:style w:type="character" w:customStyle="1" w:styleId="Headerorfooter21pt">
    <w:name w:val="Header or footer + 21 pt"/>
    <w:qFormat/>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Pr>
      <w:rFonts w:ascii="Times New Roman" w:eastAsia="Times New Roman" w:hAnsi="Times New Roman"/>
      <w:shd w:val="clear" w:color="auto" w:fill="FFFFFF"/>
    </w:rPr>
  </w:style>
  <w:style w:type="paragraph" w:customStyle="1" w:styleId="Tablecaption3">
    <w:name w:val="Table caption (3)"/>
    <w:basedOn w:val="Normal"/>
    <w:link w:val="Tablecaption3Exact"/>
    <w:qFormat/>
    <w:pPr>
      <w:widowControl w:val="0"/>
      <w:shd w:val="clear" w:color="auto" w:fill="FFFFFF"/>
      <w:spacing w:line="0" w:lineRule="atLeast"/>
    </w:pPr>
    <w:rPr>
      <w:rFonts w:cstheme="minorBidi"/>
      <w:color w:val="auto"/>
      <w:sz w:val="22"/>
      <w:szCs w:val="22"/>
    </w:rPr>
  </w:style>
  <w:style w:type="character" w:customStyle="1" w:styleId="Bodytext2Spacing0ptExact">
    <w:name w:val="Body text (2) + Spacing 0 pt Exact"/>
    <w:qFormat/>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Pr>
      <w:rFonts w:ascii="Times New Roman" w:eastAsia="Times New Roman" w:hAnsi="Times New Roman" w:cs="Times New Roman"/>
      <w:shd w:val="clear" w:color="auto" w:fill="FFFFFF"/>
    </w:rPr>
  </w:style>
  <w:style w:type="character" w:customStyle="1" w:styleId="Tableofcontents4Exact">
    <w:name w:val="Table of contents (4) Exact"/>
    <w:qFormat/>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Pr>
      <w:rFonts w:ascii="Times New Roman" w:eastAsia="Times New Roman" w:hAnsi="Times New Roman" w:cs="Times New Roman"/>
      <w:b/>
      <w:bCs/>
      <w:sz w:val="26"/>
      <w:szCs w:val="26"/>
      <w:u w:val="none"/>
    </w:rPr>
  </w:style>
  <w:style w:type="character" w:customStyle="1" w:styleId="Heading43">
    <w:name w:val="Heading #4 (3)_"/>
    <w:qFormat/>
    <w:rPr>
      <w:rFonts w:ascii="Times New Roman" w:eastAsia="Times New Roman" w:hAnsi="Times New Roman" w:cs="Times New Roman"/>
      <w:sz w:val="22"/>
      <w:szCs w:val="22"/>
      <w:u w:val="none"/>
    </w:rPr>
  </w:style>
  <w:style w:type="character" w:customStyle="1" w:styleId="Heading430">
    <w:name w:val="Heading #4 (3)"/>
    <w:qFormat/>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Pr>
      <w:rFonts w:ascii="Times New Roman" w:eastAsia="Times New Roman" w:hAnsi="Times New Roman" w:cs="Times New Roman"/>
      <w:sz w:val="22"/>
      <w:szCs w:val="22"/>
      <w:u w:val="none"/>
    </w:rPr>
  </w:style>
  <w:style w:type="character" w:customStyle="1" w:styleId="Bodytext17SmallCaps">
    <w:name w:val="Body text (17) + Small Caps"/>
    <w:qFormat/>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Pr>
      <w:rFonts w:ascii="Times New Roman" w:eastAsia="Times New Roman" w:hAnsi="Times New Roman" w:cs="Times New Roman"/>
      <w:sz w:val="22"/>
      <w:szCs w:val="22"/>
      <w:u w:val="none"/>
    </w:rPr>
  </w:style>
  <w:style w:type="character" w:customStyle="1" w:styleId="TableofcontentsSpacing0pt">
    <w:name w:val="Table of contents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Pr>
      <w:rFonts w:ascii="Times New Roman" w:eastAsia="Times New Roman" w:hAnsi="Times New Roman" w:cs="Times New Roman"/>
      <w:b/>
      <w:bCs/>
      <w:sz w:val="30"/>
      <w:szCs w:val="30"/>
      <w:u w:val="none"/>
    </w:rPr>
  </w:style>
  <w:style w:type="character" w:customStyle="1" w:styleId="Heading330">
    <w:name w:val="Heading #3 (3)"/>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Pr>
      <w:rFonts w:ascii="Times New Roman" w:eastAsia="Times New Roman" w:hAnsi="Times New Roman" w:cs="Times New Roman"/>
      <w:sz w:val="21"/>
      <w:szCs w:val="21"/>
      <w:u w:val="none"/>
    </w:rPr>
  </w:style>
  <w:style w:type="character" w:customStyle="1" w:styleId="Bodytext15105pt">
    <w:name w:val="Body text (15)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Pr>
      <w:rFonts w:ascii="Times New Roman" w:eastAsia="Times New Roman" w:hAnsi="Times New Roman" w:cs="Times New Roman"/>
      <w:b/>
      <w:bCs/>
      <w:sz w:val="26"/>
      <w:szCs w:val="26"/>
      <w:u w:val="none"/>
    </w:rPr>
  </w:style>
  <w:style w:type="character" w:customStyle="1" w:styleId="Bodytext5Spacing0pt">
    <w:name w:val="Body text (5) + Spacing 0 pt"/>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pPr>
      <w:widowControl w:val="0"/>
      <w:shd w:val="clear" w:color="auto" w:fill="FFFFFF"/>
      <w:spacing w:line="0" w:lineRule="atLeast"/>
      <w:outlineLvl w:val="1"/>
    </w:pPr>
    <w:rPr>
      <w:rFonts w:cstheme="minorBidi"/>
      <w:color w:val="auto"/>
      <w:sz w:val="21"/>
      <w:szCs w:val="21"/>
    </w:rPr>
  </w:style>
  <w:style w:type="character" w:customStyle="1" w:styleId="Heading24Exact">
    <w:name w:val="Heading #2 (4) Exact"/>
    <w:link w:val="Heading24"/>
    <w:qFormat/>
    <w:rPr>
      <w:rFonts w:ascii="Courier New" w:eastAsia="Courier New" w:hAnsi="Courier New" w:cs="Courier New"/>
      <w:b/>
      <w:bCs/>
      <w:shd w:val="clear" w:color="auto" w:fill="FFFFFF"/>
    </w:rPr>
  </w:style>
  <w:style w:type="paragraph" w:customStyle="1" w:styleId="Heading24">
    <w:name w:val="Heading #2 (4)"/>
    <w:basedOn w:val="Normal"/>
    <w:link w:val="Heading24Exact"/>
    <w:qFormat/>
    <w:pPr>
      <w:widowControl w:val="0"/>
      <w:shd w:val="clear" w:color="auto" w:fill="FFFFFF"/>
      <w:spacing w:line="0" w:lineRule="atLeast"/>
      <w:outlineLvl w:val="1"/>
    </w:pPr>
    <w:rPr>
      <w:rFonts w:ascii="Courier New" w:eastAsia="Courier New" w:hAnsi="Courier New" w:cs="Courier New"/>
      <w:b/>
      <w:bCs/>
      <w:color w:val="auto"/>
      <w:sz w:val="22"/>
      <w:szCs w:val="22"/>
    </w:rPr>
  </w:style>
  <w:style w:type="character" w:customStyle="1" w:styleId="Heading25Exact">
    <w:name w:val="Heading #2 (5) Exact"/>
    <w:link w:val="Heading25"/>
    <w:qFormat/>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pPr>
      <w:widowControl w:val="0"/>
      <w:shd w:val="clear" w:color="auto" w:fill="FFFFFF"/>
      <w:spacing w:line="0" w:lineRule="atLeast"/>
      <w:outlineLvl w:val="1"/>
    </w:pPr>
    <w:rPr>
      <w:rFonts w:cstheme="minorBidi"/>
      <w:color w:val="auto"/>
      <w:spacing w:val="-10"/>
    </w:rPr>
  </w:style>
  <w:style w:type="character" w:customStyle="1" w:styleId="Bodytext8SmallCaps">
    <w:name w:val="Body text (8) + Small Caps"/>
    <w:qFormat/>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style>
  <w:style w:type="character" w:customStyle="1" w:styleId="mw-editsection">
    <w:name w:val="mw-editsection"/>
    <w:basedOn w:val="DefaultParagraphFont"/>
    <w:qFormat/>
  </w:style>
  <w:style w:type="character" w:customStyle="1" w:styleId="mw-editsection-bracket">
    <w:name w:val="mw-editsection-bracket"/>
    <w:basedOn w:val="DefaultParagraphFont"/>
    <w:qFormat/>
  </w:style>
  <w:style w:type="character" w:customStyle="1" w:styleId="mw-editsection-divider">
    <w:name w:val="mw-editsection-divider"/>
    <w:basedOn w:val="DefaultParagraphFont"/>
    <w:qFormat/>
  </w:style>
  <w:style w:type="paragraph" w:customStyle="1" w:styleId="bodytext602">
    <w:name w:val="bodytext60"/>
    <w:basedOn w:val="Normal"/>
    <w:qFormat/>
    <w:pPr>
      <w:spacing w:before="100" w:beforeAutospacing="1" w:after="100" w:afterAutospacing="1"/>
    </w:pPr>
    <w:rPr>
      <w:color w:val="auto"/>
      <w:sz w:val="24"/>
      <w:szCs w:val="24"/>
    </w:rPr>
  </w:style>
  <w:style w:type="character" w:customStyle="1" w:styleId="bodytext611pt0">
    <w:name w:val="bodytext611pt"/>
    <w:basedOn w:val="DefaultParagraphFont"/>
    <w:qFormat/>
  </w:style>
  <w:style w:type="paragraph" w:customStyle="1" w:styleId="heading1270">
    <w:name w:val="heading1270"/>
    <w:basedOn w:val="Normal"/>
    <w:qFormat/>
    <w:pPr>
      <w:spacing w:before="100" w:beforeAutospacing="1" w:after="100" w:afterAutospacing="1"/>
    </w:pPr>
    <w:rPr>
      <w:color w:val="auto"/>
      <w:sz w:val="24"/>
      <w:szCs w:val="24"/>
    </w:rPr>
  </w:style>
  <w:style w:type="table" w:customStyle="1" w:styleId="TableGrid131">
    <w:name w:val="Table Grid131"/>
    <w:basedOn w:val="TableNormal"/>
    <w:uiPriority w:val="59"/>
    <w:qFormat/>
    <w:pPr>
      <w:ind w:firstLine="284"/>
      <w:jc w:val="both"/>
    </w:pPr>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91">
    <w:name w:val="Heading #9_"/>
    <w:basedOn w:val="DefaultParagraphFont"/>
    <w:qFormat/>
    <w:rPr>
      <w:rFonts w:eastAsia="Times New Roman"/>
      <w:b/>
      <w:bCs/>
      <w:shd w:val="clear" w:color="auto" w:fill="FFFFFF"/>
    </w:rPr>
  </w:style>
  <w:style w:type="character" w:customStyle="1" w:styleId="vnbnnidung2timesnewroman">
    <w:name w:val="vnbnnidung2timesnewroman"/>
    <w:basedOn w:val="DefaultParagraphFont"/>
    <w:qFormat/>
  </w:style>
  <w:style w:type="paragraph" w:customStyle="1" w:styleId="vnbnnidung19">
    <w:name w:val="vnbnnidung19"/>
    <w:basedOn w:val="Normal"/>
    <w:qFormat/>
    <w:pPr>
      <w:spacing w:before="100" w:beforeAutospacing="1" w:after="100" w:afterAutospacing="1"/>
    </w:pPr>
    <w:rPr>
      <w:color w:val="auto"/>
      <w:sz w:val="24"/>
      <w:szCs w:val="24"/>
    </w:rPr>
  </w:style>
  <w:style w:type="paragraph" w:customStyle="1" w:styleId="Char2">
    <w:name w:val="Char2"/>
    <w:basedOn w:val="Normal"/>
    <w:semiHidden/>
    <w:qFormat/>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tblPr>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3677E1"/>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hidden/>
    <w:uiPriority w:val="99"/>
    <w:unhideWhenUsed/>
    <w:rsid w:val="003677E1"/>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semiHidden/>
    <w:rsid w:val="003677E1"/>
    <w:rPr>
      <w:rFonts w:ascii="Arial" w:eastAsia="Times New Roman" w:hAnsi="Arial" w:cs="Arial"/>
      <w:vanish/>
      <w:color w:val="003300"/>
      <w:sz w:val="16"/>
      <w:szCs w:val="16"/>
    </w:rPr>
  </w:style>
  <w:style w:type="paragraph" w:styleId="z-BottomofForm">
    <w:name w:val="HTML Bottom of Form"/>
    <w:basedOn w:val="Normal"/>
    <w:next w:val="Normal"/>
    <w:hidden/>
    <w:uiPriority w:val="99"/>
    <w:unhideWhenUsed/>
    <w:rsid w:val="003677E1"/>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semiHidden/>
    <w:rsid w:val="003677E1"/>
    <w:rPr>
      <w:rFonts w:ascii="Arial" w:eastAsia="Times New Roman" w:hAnsi="Arial" w:cs="Arial"/>
      <w:vanish/>
      <w:color w:val="003300"/>
      <w:sz w:val="16"/>
      <w:szCs w:val="16"/>
    </w:rPr>
  </w:style>
  <w:style w:type="table" w:customStyle="1" w:styleId="LightShading1">
    <w:name w:val="Light Shading1"/>
    <w:basedOn w:val="TableNormal"/>
    <w:next w:val="LightShading"/>
    <w:uiPriority w:val="60"/>
    <w:rsid w:val="003677E1"/>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3677E1"/>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3677E1"/>
    <w:pPr>
      <w:numPr>
        <w:numId w:val="8"/>
      </w:numPr>
    </w:pPr>
  </w:style>
  <w:style w:type="character" w:styleId="SubtleEmphasis">
    <w:name w:val="Subtle Emphasis"/>
    <w:uiPriority w:val="19"/>
    <w:qFormat/>
    <w:rsid w:val="003677E1"/>
    <w:rPr>
      <w:i/>
      <w:iCs/>
      <w:color w:val="404040"/>
    </w:rPr>
  </w:style>
  <w:style w:type="character" w:styleId="IntenseEmphasis">
    <w:name w:val="Intense Emphasis"/>
    <w:uiPriority w:val="21"/>
    <w:qFormat/>
    <w:rsid w:val="003677E1"/>
    <w:rPr>
      <w:b/>
      <w:bCs/>
      <w:i/>
      <w:iCs/>
      <w:caps/>
    </w:rPr>
  </w:style>
  <w:style w:type="character" w:styleId="SubtleReference">
    <w:name w:val="Subtle Reference"/>
    <w:uiPriority w:val="31"/>
    <w:qFormat/>
    <w:rsid w:val="003677E1"/>
    <w:rPr>
      <w:smallCaps/>
      <w:color w:val="404040"/>
      <w:u w:val="single" w:color="7F7F7F"/>
    </w:rPr>
  </w:style>
  <w:style w:type="character" w:styleId="IntenseReference">
    <w:name w:val="Intense Reference"/>
    <w:uiPriority w:val="32"/>
    <w:qFormat/>
    <w:rsid w:val="003677E1"/>
    <w:rPr>
      <w:b/>
      <w:bCs/>
      <w:smallCaps/>
      <w:u w:val="single"/>
    </w:rPr>
  </w:style>
  <w:style w:type="character" w:styleId="BookTitle">
    <w:name w:val="Book Title"/>
    <w:uiPriority w:val="33"/>
    <w:qFormat/>
    <w:rsid w:val="003677E1"/>
    <w:rPr>
      <w:b w:val="0"/>
      <w:bCs w:val="0"/>
      <w:smallCaps/>
      <w:spacing w:val="5"/>
    </w:rPr>
  </w:style>
  <w:style w:type="table" w:customStyle="1" w:styleId="MediumShading2-Accent111">
    <w:name w:val="Medium Shading 2 - Accent 111"/>
    <w:basedOn w:val="TableNormal"/>
    <w:rsid w:val="003677E1"/>
    <w:rPr>
      <w:rFonts w:ascii="Calibri" w:eastAsia="Times New Roman"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3677E1"/>
    <w:rPr>
      <w:rFonts w:ascii="Calibri" w:eastAsia="Times New Roman" w:hAnsi="Calibri"/>
      <w:sz w:val="22"/>
      <w:szCs w:val="22"/>
    </w:rPr>
    <w:tblPr>
      <w:tblCellMar>
        <w:top w:w="0" w:type="dxa"/>
        <w:left w:w="0" w:type="dxa"/>
        <w:bottom w:w="0" w:type="dxa"/>
        <w:right w:w="0" w:type="dxa"/>
      </w:tblCellMar>
    </w:tblPr>
  </w:style>
  <w:style w:type="table" w:customStyle="1" w:styleId="TableNormal11">
    <w:name w:val="Table Normal11"/>
    <w:uiPriority w:val="2"/>
    <w:semiHidden/>
    <w:unhideWhenUsed/>
    <w:qFormat/>
    <w:rsid w:val="003677E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3677E1"/>
    <w:rPr>
      <w:rFonts w:ascii="Calibri" w:eastAsia="Calibri" w:hAnsi="Calibri"/>
      <w:sz w:val="22"/>
      <w:szCs w:val="22"/>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3677E1"/>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3677E1"/>
    <w:rPr>
      <w:rFonts w:ascii="Calibri" w:eastAsia="Calibri" w:hAnsi="Calibri"/>
      <w:sz w:val="22"/>
      <w:szCs w:val="22"/>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3677E1"/>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3677E1"/>
    <w:rPr>
      <w:rFonts w:ascii="Calibri" w:eastAsia="Calibri" w:hAnsi="Calibri"/>
      <w:sz w:val="22"/>
      <w:szCs w:val="22"/>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
    <w:name w:val="Grid Table 5 Dark Accent 2"/>
    <w:basedOn w:val="TableNormal"/>
    <w:uiPriority w:val="50"/>
    <w:rsid w:val="003677E1"/>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1LightAccent5">
    <w:name w:val="Grid Table 1 Light Accent 5"/>
    <w:basedOn w:val="TableNormal"/>
    <w:uiPriority w:val="46"/>
    <w:rsid w:val="003677E1"/>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
    <w:name w:val="Grid Table 4 Accent 2"/>
    <w:basedOn w:val="TableNormal"/>
    <w:uiPriority w:val="49"/>
    <w:rsid w:val="003677E1"/>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
    <w:name w:val="Grid Table 1 Light Accent 2"/>
    <w:basedOn w:val="TableNormal"/>
    <w:uiPriority w:val="46"/>
    <w:rsid w:val="003677E1"/>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
    <w:name w:val="Plain Table 1"/>
    <w:basedOn w:val="TableNormal"/>
    <w:uiPriority w:val="41"/>
    <w:rsid w:val="003677E1"/>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151460"/>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151460"/>
    <w:rPr>
      <w:rFonts w:ascii="Tahoma" w:hAnsi="Tahoma" w:cs="Tahoma" w:hint="default"/>
      <w:b w:val="0"/>
      <w:bCs w:val="0"/>
      <w:i/>
      <w:iCs/>
      <w:smallCaps w:val="0"/>
      <w:color w:val="000000"/>
    </w:rPr>
  </w:style>
  <w:style w:type="character" w:customStyle="1" w:styleId="15">
    <w:name w:val="15"/>
    <w:basedOn w:val="DefaultParagraphFont"/>
    <w:rsid w:val="00151460"/>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151460"/>
    <w:rPr>
      <w:rFonts w:ascii="Calibri" w:hAnsi="Calibri" w:cs="Calibri" w:hint="default"/>
    </w:rPr>
  </w:style>
  <w:style w:type="character" w:customStyle="1" w:styleId="19">
    <w:name w:val="19"/>
    <w:basedOn w:val="DefaultParagraphFont"/>
    <w:rsid w:val="00151460"/>
    <w:rPr>
      <w:rFonts w:ascii="Tahoma" w:hAnsi="Tahoma" w:cs="Tahoma" w:hint="default"/>
      <w:b w:val="0"/>
      <w:bCs w:val="0"/>
      <w:i/>
      <w:iCs/>
      <w:smallCaps w:val="0"/>
      <w:color w:val="000000"/>
    </w:rPr>
  </w:style>
  <w:style w:type="character" w:customStyle="1" w:styleId="20">
    <w:name w:val="20"/>
    <w:basedOn w:val="DefaultParagraphFont"/>
    <w:rsid w:val="00151460"/>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151460"/>
    <w:rPr>
      <w:rFonts w:ascii="Times New Roman" w:hAnsi="Times New Roman" w:cs="Times New Roman" w:hint="default"/>
      <w:shd w:val="clear" w:color="auto" w:fill="FFFFFF"/>
    </w:rPr>
  </w:style>
  <w:style w:type="character" w:customStyle="1" w:styleId="22">
    <w:name w:val="22"/>
    <w:basedOn w:val="DefaultParagraphFont"/>
    <w:rsid w:val="00151460"/>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151460"/>
    <w:rPr>
      <w:rFonts w:ascii="Times New Roman" w:hAnsi="Times New Roman" w:cs="Times New Roman" w:hint="default"/>
      <w:b/>
      <w:bCs/>
      <w:i w:val="0"/>
      <w:iCs w:val="0"/>
      <w:smallCaps w:val="0"/>
      <w:color w:val="000000"/>
    </w:rPr>
  </w:style>
  <w:style w:type="character" w:customStyle="1" w:styleId="25">
    <w:name w:val="25"/>
    <w:basedOn w:val="DefaultParagraphFont"/>
    <w:rsid w:val="00151460"/>
    <w:rPr>
      <w:rFonts w:ascii="Times New Roman" w:hAnsi="Times New Roman" w:cs="Times New Roman" w:hint="default"/>
      <w:b w:val="0"/>
      <w:bCs w:val="0"/>
      <w:i w:val="0"/>
      <w:iCs w:val="0"/>
      <w:smallCaps w:val="0"/>
    </w:rPr>
  </w:style>
  <w:style w:type="character" w:customStyle="1" w:styleId="24">
    <w:name w:val="24"/>
    <w:basedOn w:val="DefaultParagraphFont"/>
    <w:rsid w:val="00151460"/>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151460"/>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37294B"/>
    <w:rPr>
      <w:rFonts w:eastAsia="Courier New" w:cs="Courier New"/>
      <w:sz w:val="28"/>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39"/>
    <w:rsid w:val="00C22BCC"/>
    <w:rPr>
      <w:rFonts w:eastAsia="Courier New" w:cs="Courier New"/>
      <w:sz w:val="28"/>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next w:val="TableGrid"/>
    <w:uiPriority w:val="39"/>
    <w:rsid w:val="00C22BCC"/>
    <w:rPr>
      <w:rFonts w:eastAsia="Courier New" w:cs="Courier New"/>
      <w:sz w:val="28"/>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TableNormal"/>
    <w:next w:val="TableGrid"/>
    <w:uiPriority w:val="39"/>
    <w:qFormat/>
    <w:rsid w:val="00B4376F"/>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next w:val="TableGrid"/>
    <w:uiPriority w:val="39"/>
    <w:qFormat/>
    <w:rsid w:val="007C37D0"/>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Vnbnnidung">
    <w:name w:val="Văn bản nội dung_"/>
    <w:basedOn w:val="DefaultParagraphFont"/>
    <w:link w:val="Vnbnnidung0"/>
    <w:rsid w:val="007E2383"/>
    <w:rPr>
      <w:rFonts w:ascii="Arial" w:eastAsia="Arial" w:hAnsi="Arial" w:cs="Arial"/>
    </w:rPr>
  </w:style>
  <w:style w:type="paragraph" w:customStyle="1" w:styleId="Vnbnnidung0">
    <w:name w:val="Văn bản nội dung"/>
    <w:basedOn w:val="Normal"/>
    <w:link w:val="Vnbnnidung"/>
    <w:rsid w:val="007E2383"/>
    <w:pPr>
      <w:widowControl w:val="0"/>
      <w:spacing w:after="40" w:line="322" w:lineRule="auto"/>
    </w:pPr>
    <w:rPr>
      <w:rFonts w:ascii="Arial" w:eastAsia="Arial" w:hAnsi="Arial" w:cs="Arial"/>
      <w:color w:val="auto"/>
      <w:sz w:val="20"/>
      <w:szCs w:val="20"/>
    </w:rPr>
  </w:style>
  <w:style w:type="table" w:customStyle="1" w:styleId="GridTable4Accent4">
    <w:name w:val="Grid Table 4 Accent 4"/>
    <w:basedOn w:val="TableNormal"/>
    <w:uiPriority w:val="49"/>
    <w:rsid w:val="000A4E0E"/>
    <w:rPr>
      <w:rFonts w:eastAsiaTheme="minorHAnsi" w:cstheme="minorBidi"/>
      <w:kern w:val="2"/>
      <w:sz w:val="28"/>
      <w:szCs w:val="24"/>
      <w14:ligatures w14:val="standardContextual"/>
    </w:r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odytext171">
    <w:name w:val="bodytext17"/>
    <w:basedOn w:val="Normal"/>
    <w:rsid w:val="009D2491"/>
    <w:pPr>
      <w:spacing w:before="100" w:beforeAutospacing="1" w:after="100" w:afterAutospacing="1"/>
    </w:pPr>
    <w:rPr>
      <w:color w:val="auto"/>
      <w:sz w:val="24"/>
      <w:szCs w:val="24"/>
    </w:rPr>
  </w:style>
  <w:style w:type="paragraph" w:customStyle="1" w:styleId="contentmethodheader">
    <w:name w:val="content_method_header"/>
    <w:basedOn w:val="Normal"/>
    <w:rsid w:val="009D2491"/>
    <w:pPr>
      <w:spacing w:before="100" w:beforeAutospacing="1" w:after="100" w:afterAutospacing="1"/>
    </w:pPr>
    <w:rPr>
      <w:color w:val="auto"/>
      <w:sz w:val="24"/>
      <w:szCs w:val="24"/>
    </w:rPr>
  </w:style>
  <w:style w:type="paragraph" w:customStyle="1" w:styleId="bodytext402">
    <w:name w:val="bodytext40"/>
    <w:basedOn w:val="Normal"/>
    <w:rsid w:val="009D2491"/>
    <w:pPr>
      <w:spacing w:before="100" w:beforeAutospacing="1" w:after="100" w:afterAutospacing="1"/>
    </w:pPr>
    <w:rPr>
      <w:color w:val="auto"/>
      <w:sz w:val="24"/>
      <w:szCs w:val="24"/>
    </w:rPr>
  </w:style>
  <w:style w:type="numbering" w:customStyle="1" w:styleId="NoList1">
    <w:name w:val="No List1"/>
    <w:next w:val="NoList"/>
    <w:uiPriority w:val="99"/>
    <w:semiHidden/>
    <w:unhideWhenUsed/>
    <w:rsid w:val="00F32518"/>
  </w:style>
  <w:style w:type="character" w:customStyle="1" w:styleId="btn">
    <w:name w:val="btn"/>
    <w:basedOn w:val="DefaultParagraphFont"/>
    <w:rsid w:val="00961501"/>
  </w:style>
  <w:style w:type="character" w:customStyle="1" w:styleId="question-text">
    <w:name w:val="question-text"/>
    <w:basedOn w:val="DefaultParagraphFont"/>
    <w:rsid w:val="00961501"/>
  </w:style>
  <w:style w:type="paragraph" w:customStyle="1" w:styleId="c2">
    <w:name w:val="c2"/>
    <w:basedOn w:val="Normal"/>
    <w:rsid w:val="00961501"/>
    <w:pPr>
      <w:spacing w:before="100" w:beforeAutospacing="1" w:after="100" w:afterAutospacing="1"/>
    </w:pPr>
    <w:rPr>
      <w:color w:val="auto"/>
      <w:sz w:val="24"/>
      <w:szCs w:val="24"/>
    </w:rPr>
  </w:style>
  <w:style w:type="character" w:customStyle="1" w:styleId="c3">
    <w:name w:val="c3"/>
    <w:basedOn w:val="DefaultParagraphFont"/>
    <w:rsid w:val="00961501"/>
  </w:style>
  <w:style w:type="table" w:customStyle="1" w:styleId="TableGrid34">
    <w:name w:val="Table Grid34"/>
    <w:basedOn w:val="TableNormal"/>
    <w:next w:val="TableGrid"/>
    <w:uiPriority w:val="39"/>
    <w:rsid w:val="00961501"/>
    <w:rPr>
      <w:rFonts w:eastAsia="Calibri"/>
      <w:kern w:val="2"/>
      <w:sz w:val="28"/>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oungMixChar">
    <w:name w:val="YoungMix_Char"/>
    <w:rsid w:val="00961501"/>
    <w:rPr>
      <w:rFonts w:ascii="Times New Roman" w:hAnsi="Times New Roman"/>
      <w:sz w:val="24"/>
    </w:rPr>
  </w:style>
  <w:style w:type="table" w:customStyle="1" w:styleId="GridTable6ColorfulAccent4">
    <w:name w:val="Grid Table 6 Colorful Accent 4"/>
    <w:basedOn w:val="TableNormal"/>
    <w:uiPriority w:val="51"/>
    <w:rsid w:val="00961501"/>
    <w:rPr>
      <w:rFonts w:eastAsiaTheme="minorHAnsi" w:cstheme="minorBidi"/>
      <w:color w:val="BF8F00" w:themeColor="accent4" w:themeShade="BF"/>
      <w:kern w:val="2"/>
      <w:sz w:val="28"/>
      <w:szCs w:val="24"/>
      <w14:ligatures w14:val="standardContextual"/>
    </w:r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75636">
      <w:bodyDiv w:val="1"/>
      <w:marLeft w:val="0"/>
      <w:marRight w:val="0"/>
      <w:marTop w:val="0"/>
      <w:marBottom w:val="0"/>
      <w:divBdr>
        <w:top w:val="none" w:sz="0" w:space="0" w:color="auto"/>
        <w:left w:val="none" w:sz="0" w:space="0" w:color="auto"/>
        <w:bottom w:val="none" w:sz="0" w:space="0" w:color="auto"/>
        <w:right w:val="none" w:sz="0" w:space="0" w:color="auto"/>
      </w:divBdr>
      <w:divsChild>
        <w:div w:id="1111557910">
          <w:marLeft w:val="0"/>
          <w:marRight w:val="0"/>
          <w:marTop w:val="0"/>
          <w:marBottom w:val="0"/>
          <w:divBdr>
            <w:top w:val="none" w:sz="0" w:space="0" w:color="auto"/>
            <w:left w:val="none" w:sz="0" w:space="0" w:color="auto"/>
            <w:bottom w:val="none" w:sz="0" w:space="0" w:color="auto"/>
            <w:right w:val="none" w:sz="0" w:space="0" w:color="auto"/>
          </w:divBdr>
          <w:divsChild>
            <w:div w:id="1437140263">
              <w:marLeft w:val="0"/>
              <w:marRight w:val="0"/>
              <w:marTop w:val="0"/>
              <w:marBottom w:val="150"/>
              <w:divBdr>
                <w:top w:val="none" w:sz="0" w:space="0" w:color="auto"/>
                <w:left w:val="dashed" w:sz="6" w:space="8" w:color="EAD67E"/>
                <w:bottom w:val="dashed" w:sz="6" w:space="4" w:color="EAD67E"/>
                <w:right w:val="dashed" w:sz="6" w:space="8" w:color="EAD67E"/>
              </w:divBdr>
            </w:div>
          </w:divsChild>
        </w:div>
        <w:div w:id="1758939985">
          <w:marLeft w:val="0"/>
          <w:marRight w:val="0"/>
          <w:marTop w:val="150"/>
          <w:marBottom w:val="150"/>
          <w:divBdr>
            <w:top w:val="none" w:sz="0" w:space="0" w:color="auto"/>
            <w:left w:val="none" w:sz="0" w:space="0" w:color="auto"/>
            <w:bottom w:val="none" w:sz="0" w:space="0" w:color="auto"/>
            <w:right w:val="none" w:sz="0" w:space="0" w:color="auto"/>
          </w:divBdr>
          <w:divsChild>
            <w:div w:id="1868248968">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138496446">
      <w:bodyDiv w:val="1"/>
      <w:marLeft w:val="0"/>
      <w:marRight w:val="0"/>
      <w:marTop w:val="0"/>
      <w:marBottom w:val="0"/>
      <w:divBdr>
        <w:top w:val="none" w:sz="0" w:space="0" w:color="auto"/>
        <w:left w:val="none" w:sz="0" w:space="0" w:color="auto"/>
        <w:bottom w:val="none" w:sz="0" w:space="0" w:color="auto"/>
        <w:right w:val="none" w:sz="0" w:space="0" w:color="auto"/>
      </w:divBdr>
    </w:div>
    <w:div w:id="229389994">
      <w:bodyDiv w:val="1"/>
      <w:marLeft w:val="0"/>
      <w:marRight w:val="0"/>
      <w:marTop w:val="0"/>
      <w:marBottom w:val="0"/>
      <w:divBdr>
        <w:top w:val="none" w:sz="0" w:space="0" w:color="auto"/>
        <w:left w:val="none" w:sz="0" w:space="0" w:color="auto"/>
        <w:bottom w:val="none" w:sz="0" w:space="0" w:color="auto"/>
        <w:right w:val="none" w:sz="0" w:space="0" w:color="auto"/>
      </w:divBdr>
    </w:div>
    <w:div w:id="231433861">
      <w:bodyDiv w:val="1"/>
      <w:marLeft w:val="0"/>
      <w:marRight w:val="0"/>
      <w:marTop w:val="0"/>
      <w:marBottom w:val="0"/>
      <w:divBdr>
        <w:top w:val="none" w:sz="0" w:space="0" w:color="auto"/>
        <w:left w:val="none" w:sz="0" w:space="0" w:color="auto"/>
        <w:bottom w:val="none" w:sz="0" w:space="0" w:color="auto"/>
        <w:right w:val="none" w:sz="0" w:space="0" w:color="auto"/>
      </w:divBdr>
      <w:divsChild>
        <w:div w:id="1089883454">
          <w:marLeft w:val="0"/>
          <w:marRight w:val="0"/>
          <w:marTop w:val="0"/>
          <w:marBottom w:val="375"/>
          <w:divBdr>
            <w:top w:val="none" w:sz="0" w:space="0" w:color="auto"/>
            <w:left w:val="none" w:sz="0" w:space="0" w:color="auto"/>
            <w:bottom w:val="none" w:sz="0" w:space="0" w:color="auto"/>
            <w:right w:val="none" w:sz="0" w:space="0" w:color="auto"/>
          </w:divBdr>
        </w:div>
        <w:div w:id="1766731193">
          <w:marLeft w:val="0"/>
          <w:marRight w:val="0"/>
          <w:marTop w:val="0"/>
          <w:marBottom w:val="375"/>
          <w:divBdr>
            <w:top w:val="none" w:sz="0" w:space="0" w:color="auto"/>
            <w:left w:val="none" w:sz="0" w:space="0" w:color="auto"/>
            <w:bottom w:val="none" w:sz="0" w:space="0" w:color="auto"/>
            <w:right w:val="none" w:sz="0" w:space="0" w:color="auto"/>
          </w:divBdr>
        </w:div>
        <w:div w:id="707294575">
          <w:marLeft w:val="0"/>
          <w:marRight w:val="0"/>
          <w:marTop w:val="0"/>
          <w:marBottom w:val="375"/>
          <w:divBdr>
            <w:top w:val="none" w:sz="0" w:space="0" w:color="auto"/>
            <w:left w:val="none" w:sz="0" w:space="0" w:color="auto"/>
            <w:bottom w:val="none" w:sz="0" w:space="0" w:color="auto"/>
            <w:right w:val="none" w:sz="0" w:space="0" w:color="auto"/>
          </w:divBdr>
        </w:div>
        <w:div w:id="1056127324">
          <w:marLeft w:val="0"/>
          <w:marRight w:val="0"/>
          <w:marTop w:val="0"/>
          <w:marBottom w:val="150"/>
          <w:divBdr>
            <w:top w:val="none" w:sz="0" w:space="0" w:color="auto"/>
            <w:left w:val="none" w:sz="0" w:space="0" w:color="auto"/>
            <w:bottom w:val="none" w:sz="0" w:space="0" w:color="auto"/>
            <w:right w:val="none" w:sz="0" w:space="0" w:color="auto"/>
          </w:divBdr>
        </w:div>
      </w:divsChild>
    </w:div>
    <w:div w:id="326981378">
      <w:bodyDiv w:val="1"/>
      <w:marLeft w:val="0"/>
      <w:marRight w:val="0"/>
      <w:marTop w:val="0"/>
      <w:marBottom w:val="0"/>
      <w:divBdr>
        <w:top w:val="none" w:sz="0" w:space="0" w:color="auto"/>
        <w:left w:val="none" w:sz="0" w:space="0" w:color="auto"/>
        <w:bottom w:val="none" w:sz="0" w:space="0" w:color="auto"/>
        <w:right w:val="none" w:sz="0" w:space="0" w:color="auto"/>
      </w:divBdr>
    </w:div>
    <w:div w:id="341903847">
      <w:bodyDiv w:val="1"/>
      <w:marLeft w:val="0"/>
      <w:marRight w:val="0"/>
      <w:marTop w:val="0"/>
      <w:marBottom w:val="0"/>
      <w:divBdr>
        <w:top w:val="none" w:sz="0" w:space="0" w:color="auto"/>
        <w:left w:val="none" w:sz="0" w:space="0" w:color="auto"/>
        <w:bottom w:val="none" w:sz="0" w:space="0" w:color="auto"/>
        <w:right w:val="none" w:sz="0" w:space="0" w:color="auto"/>
      </w:divBdr>
      <w:divsChild>
        <w:div w:id="43604245">
          <w:marLeft w:val="0"/>
          <w:marRight w:val="0"/>
          <w:marTop w:val="100"/>
          <w:marBottom w:val="100"/>
          <w:divBdr>
            <w:top w:val="none" w:sz="0" w:space="0" w:color="auto"/>
            <w:left w:val="none" w:sz="0" w:space="0" w:color="auto"/>
            <w:bottom w:val="none" w:sz="0" w:space="0" w:color="auto"/>
            <w:right w:val="none" w:sz="0" w:space="0" w:color="auto"/>
          </w:divBdr>
          <w:divsChild>
            <w:div w:id="902643399">
              <w:marLeft w:val="0"/>
              <w:marRight w:val="0"/>
              <w:marTop w:val="0"/>
              <w:marBottom w:val="0"/>
              <w:divBdr>
                <w:top w:val="none" w:sz="0" w:space="0" w:color="auto"/>
                <w:left w:val="none" w:sz="0" w:space="0" w:color="auto"/>
                <w:bottom w:val="none" w:sz="0" w:space="0" w:color="auto"/>
                <w:right w:val="none" w:sz="0" w:space="0" w:color="auto"/>
              </w:divBdr>
              <w:divsChild>
                <w:div w:id="1790469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782571">
      <w:bodyDiv w:val="1"/>
      <w:marLeft w:val="0"/>
      <w:marRight w:val="0"/>
      <w:marTop w:val="0"/>
      <w:marBottom w:val="0"/>
      <w:divBdr>
        <w:top w:val="none" w:sz="0" w:space="0" w:color="auto"/>
        <w:left w:val="none" w:sz="0" w:space="0" w:color="auto"/>
        <w:bottom w:val="none" w:sz="0" w:space="0" w:color="auto"/>
        <w:right w:val="none" w:sz="0" w:space="0" w:color="auto"/>
      </w:divBdr>
    </w:div>
    <w:div w:id="672493425">
      <w:bodyDiv w:val="1"/>
      <w:marLeft w:val="0"/>
      <w:marRight w:val="0"/>
      <w:marTop w:val="0"/>
      <w:marBottom w:val="0"/>
      <w:divBdr>
        <w:top w:val="none" w:sz="0" w:space="0" w:color="auto"/>
        <w:left w:val="none" w:sz="0" w:space="0" w:color="auto"/>
        <w:bottom w:val="none" w:sz="0" w:space="0" w:color="auto"/>
        <w:right w:val="none" w:sz="0" w:space="0" w:color="auto"/>
      </w:divBdr>
    </w:div>
    <w:div w:id="944460369">
      <w:bodyDiv w:val="1"/>
      <w:marLeft w:val="0"/>
      <w:marRight w:val="0"/>
      <w:marTop w:val="0"/>
      <w:marBottom w:val="0"/>
      <w:divBdr>
        <w:top w:val="none" w:sz="0" w:space="0" w:color="auto"/>
        <w:left w:val="none" w:sz="0" w:space="0" w:color="auto"/>
        <w:bottom w:val="none" w:sz="0" w:space="0" w:color="auto"/>
        <w:right w:val="none" w:sz="0" w:space="0" w:color="auto"/>
      </w:divBdr>
    </w:div>
    <w:div w:id="1997685950">
      <w:bodyDiv w:val="1"/>
      <w:marLeft w:val="0"/>
      <w:marRight w:val="0"/>
      <w:marTop w:val="0"/>
      <w:marBottom w:val="0"/>
      <w:divBdr>
        <w:top w:val="none" w:sz="0" w:space="0" w:color="auto"/>
        <w:left w:val="none" w:sz="0" w:space="0" w:color="auto"/>
        <w:bottom w:val="none" w:sz="0" w:space="0" w:color="auto"/>
        <w:right w:val="none" w:sz="0" w:space="0" w:color="auto"/>
      </w:divBdr>
      <w:divsChild>
        <w:div w:id="107629720">
          <w:marLeft w:val="0"/>
          <w:marRight w:val="0"/>
          <w:marTop w:val="0"/>
          <w:marBottom w:val="375"/>
          <w:divBdr>
            <w:top w:val="none" w:sz="0" w:space="0" w:color="auto"/>
            <w:left w:val="none" w:sz="0" w:space="0" w:color="auto"/>
            <w:bottom w:val="none" w:sz="0" w:space="0" w:color="auto"/>
            <w:right w:val="none" w:sz="0" w:space="0" w:color="auto"/>
          </w:divBdr>
        </w:div>
        <w:div w:id="1919361216">
          <w:marLeft w:val="0"/>
          <w:marRight w:val="0"/>
          <w:marTop w:val="0"/>
          <w:marBottom w:val="375"/>
          <w:divBdr>
            <w:top w:val="none" w:sz="0" w:space="0" w:color="auto"/>
            <w:left w:val="none" w:sz="0" w:space="0" w:color="auto"/>
            <w:bottom w:val="none" w:sz="0" w:space="0" w:color="auto"/>
            <w:right w:val="none" w:sz="0" w:space="0" w:color="auto"/>
          </w:divBdr>
        </w:div>
        <w:div w:id="1883781772">
          <w:marLeft w:val="0"/>
          <w:marRight w:val="0"/>
          <w:marTop w:val="0"/>
          <w:marBottom w:val="375"/>
          <w:divBdr>
            <w:top w:val="none" w:sz="0" w:space="0" w:color="auto"/>
            <w:left w:val="none" w:sz="0" w:space="0" w:color="auto"/>
            <w:bottom w:val="none" w:sz="0" w:space="0" w:color="auto"/>
            <w:right w:val="none" w:sz="0" w:space="0" w:color="auto"/>
          </w:divBdr>
        </w:div>
        <w:div w:id="777068803">
          <w:marLeft w:val="0"/>
          <w:marRight w:val="0"/>
          <w:marTop w:val="0"/>
          <w:marBottom w:val="150"/>
          <w:divBdr>
            <w:top w:val="none" w:sz="0" w:space="0" w:color="auto"/>
            <w:left w:val="none" w:sz="0" w:space="0" w:color="auto"/>
            <w:bottom w:val="none" w:sz="0" w:space="0" w:color="auto"/>
            <w:right w:val="none" w:sz="0" w:space="0" w:color="auto"/>
          </w:divBdr>
        </w:div>
      </w:divsChild>
    </w:div>
    <w:div w:id="2086683225">
      <w:bodyDiv w:val="1"/>
      <w:marLeft w:val="0"/>
      <w:marRight w:val="0"/>
      <w:marTop w:val="0"/>
      <w:marBottom w:val="0"/>
      <w:divBdr>
        <w:top w:val="none" w:sz="0" w:space="0" w:color="auto"/>
        <w:left w:val="none" w:sz="0" w:space="0" w:color="auto"/>
        <w:bottom w:val="none" w:sz="0" w:space="0" w:color="auto"/>
        <w:right w:val="none" w:sz="0" w:space="0" w:color="auto"/>
      </w:divBdr>
      <w:divsChild>
        <w:div w:id="2047636765">
          <w:marLeft w:val="0"/>
          <w:marRight w:val="0"/>
          <w:marTop w:val="0"/>
          <w:marBottom w:val="0"/>
          <w:divBdr>
            <w:top w:val="none" w:sz="0" w:space="0" w:color="auto"/>
            <w:left w:val="none" w:sz="0" w:space="0" w:color="auto"/>
            <w:bottom w:val="none" w:sz="0" w:space="0" w:color="auto"/>
            <w:right w:val="none" w:sz="0" w:space="0" w:color="auto"/>
          </w:divBdr>
          <w:divsChild>
            <w:div w:id="473255698">
              <w:marLeft w:val="0"/>
              <w:marRight w:val="0"/>
              <w:marTop w:val="0"/>
              <w:marBottom w:val="0"/>
              <w:divBdr>
                <w:top w:val="none" w:sz="0" w:space="0" w:color="auto"/>
                <w:left w:val="none" w:sz="0" w:space="0" w:color="auto"/>
                <w:bottom w:val="none" w:sz="0" w:space="0" w:color="auto"/>
                <w:right w:val="none" w:sz="0" w:space="0" w:color="auto"/>
              </w:divBdr>
              <w:divsChild>
                <w:div w:id="1521819244">
                  <w:marLeft w:val="0"/>
                  <w:marRight w:val="0"/>
                  <w:marTop w:val="0"/>
                  <w:marBottom w:val="0"/>
                  <w:divBdr>
                    <w:top w:val="none" w:sz="0" w:space="0" w:color="auto"/>
                    <w:left w:val="none" w:sz="0" w:space="0" w:color="auto"/>
                    <w:bottom w:val="none" w:sz="0" w:space="0" w:color="auto"/>
                    <w:right w:val="none" w:sz="0" w:space="0" w:color="auto"/>
                  </w:divBdr>
                  <w:divsChild>
                    <w:div w:id="1150288261">
                      <w:marLeft w:val="0"/>
                      <w:marRight w:val="0"/>
                      <w:marTop w:val="0"/>
                      <w:marBottom w:val="0"/>
                      <w:divBdr>
                        <w:top w:val="none" w:sz="0" w:space="0" w:color="auto"/>
                        <w:left w:val="none" w:sz="0" w:space="0" w:color="auto"/>
                        <w:bottom w:val="none" w:sz="0" w:space="0" w:color="auto"/>
                        <w:right w:val="none" w:sz="0" w:space="0" w:color="auto"/>
                      </w:divBdr>
                      <w:divsChild>
                        <w:div w:id="1545601493">
                          <w:marLeft w:val="0"/>
                          <w:marRight w:val="0"/>
                          <w:marTop w:val="0"/>
                          <w:marBottom w:val="0"/>
                          <w:divBdr>
                            <w:top w:val="none" w:sz="0" w:space="0" w:color="auto"/>
                            <w:left w:val="none" w:sz="0" w:space="0" w:color="auto"/>
                            <w:bottom w:val="none" w:sz="0" w:space="0" w:color="auto"/>
                            <w:right w:val="none" w:sz="0" w:space="0" w:color="auto"/>
                          </w:divBdr>
                          <w:divsChild>
                            <w:div w:id="263346862">
                              <w:marLeft w:val="0"/>
                              <w:marRight w:val="0"/>
                              <w:marTop w:val="0"/>
                              <w:marBottom w:val="0"/>
                              <w:divBdr>
                                <w:top w:val="none" w:sz="0" w:space="0" w:color="auto"/>
                                <w:left w:val="none" w:sz="0" w:space="0" w:color="auto"/>
                                <w:bottom w:val="none" w:sz="0" w:space="0" w:color="auto"/>
                                <w:right w:val="none" w:sz="0" w:space="0" w:color="auto"/>
                              </w:divBdr>
                              <w:divsChild>
                                <w:div w:id="1547908403">
                                  <w:marLeft w:val="0"/>
                                  <w:marRight w:val="0"/>
                                  <w:marTop w:val="0"/>
                                  <w:marBottom w:val="0"/>
                                  <w:divBdr>
                                    <w:top w:val="none" w:sz="0" w:space="0" w:color="auto"/>
                                    <w:left w:val="none" w:sz="0" w:space="0" w:color="auto"/>
                                    <w:bottom w:val="none" w:sz="0" w:space="0" w:color="auto"/>
                                    <w:right w:val="none" w:sz="0" w:space="0" w:color="auto"/>
                                  </w:divBdr>
                                  <w:divsChild>
                                    <w:div w:id="860096561">
                                      <w:marLeft w:val="0"/>
                                      <w:marRight w:val="0"/>
                                      <w:marTop w:val="0"/>
                                      <w:marBottom w:val="0"/>
                                      <w:divBdr>
                                        <w:top w:val="none" w:sz="0" w:space="0" w:color="auto"/>
                                        <w:left w:val="none" w:sz="0" w:space="0" w:color="auto"/>
                                        <w:bottom w:val="none" w:sz="0" w:space="0" w:color="auto"/>
                                        <w:right w:val="none" w:sz="0" w:space="0" w:color="auto"/>
                                      </w:divBdr>
                                    </w:div>
                                  </w:divsChild>
                                </w:div>
                                <w:div w:id="988053113">
                                  <w:marLeft w:val="0"/>
                                  <w:marRight w:val="0"/>
                                  <w:marTop w:val="0"/>
                                  <w:marBottom w:val="0"/>
                                  <w:divBdr>
                                    <w:top w:val="none" w:sz="0" w:space="0" w:color="auto"/>
                                    <w:left w:val="none" w:sz="0" w:space="0" w:color="auto"/>
                                    <w:bottom w:val="none" w:sz="0" w:space="0" w:color="auto"/>
                                    <w:right w:val="none" w:sz="0" w:space="0" w:color="auto"/>
                                  </w:divBdr>
                                  <w:divsChild>
                                    <w:div w:id="1862737706">
                                      <w:marLeft w:val="0"/>
                                      <w:marRight w:val="0"/>
                                      <w:marTop w:val="0"/>
                                      <w:marBottom w:val="0"/>
                                      <w:divBdr>
                                        <w:top w:val="none" w:sz="0" w:space="0" w:color="auto"/>
                                        <w:left w:val="none" w:sz="0" w:space="0" w:color="auto"/>
                                        <w:bottom w:val="none" w:sz="0" w:space="0" w:color="auto"/>
                                        <w:right w:val="none" w:sz="0" w:space="0" w:color="auto"/>
                                      </w:divBdr>
                                    </w:div>
                                    <w:div w:id="2035959704">
                                      <w:marLeft w:val="0"/>
                                      <w:marRight w:val="0"/>
                                      <w:marTop w:val="0"/>
                                      <w:marBottom w:val="0"/>
                                      <w:divBdr>
                                        <w:top w:val="none" w:sz="0" w:space="0" w:color="auto"/>
                                        <w:left w:val="none" w:sz="0" w:space="0" w:color="auto"/>
                                        <w:bottom w:val="none" w:sz="0" w:space="0" w:color="auto"/>
                                        <w:right w:val="none" w:sz="0" w:space="0" w:color="auto"/>
                                      </w:divBdr>
                                      <w:divsChild>
                                        <w:div w:id="725686440">
                                          <w:marLeft w:val="0"/>
                                          <w:marRight w:val="0"/>
                                          <w:marTop w:val="0"/>
                                          <w:marBottom w:val="0"/>
                                          <w:divBdr>
                                            <w:top w:val="none" w:sz="0" w:space="0" w:color="auto"/>
                                            <w:left w:val="none" w:sz="0" w:space="0" w:color="auto"/>
                                            <w:bottom w:val="none" w:sz="0" w:space="0" w:color="auto"/>
                                            <w:right w:val="none" w:sz="0" w:space="0" w:color="auto"/>
                                          </w:divBdr>
                                          <w:divsChild>
                                            <w:div w:id="1057049809">
                                              <w:marLeft w:val="0"/>
                                              <w:marRight w:val="0"/>
                                              <w:marTop w:val="0"/>
                                              <w:marBottom w:val="0"/>
                                              <w:divBdr>
                                                <w:top w:val="none" w:sz="0" w:space="0" w:color="auto"/>
                                                <w:left w:val="none" w:sz="0" w:space="0" w:color="auto"/>
                                                <w:bottom w:val="none" w:sz="0" w:space="0" w:color="auto"/>
                                                <w:right w:val="none" w:sz="0" w:space="0" w:color="auto"/>
                                              </w:divBdr>
                                              <w:divsChild>
                                                <w:div w:id="847137425">
                                                  <w:marLeft w:val="0"/>
                                                  <w:marRight w:val="0"/>
                                                  <w:marTop w:val="0"/>
                                                  <w:marBottom w:val="0"/>
                                                  <w:divBdr>
                                                    <w:top w:val="none" w:sz="0" w:space="0" w:color="auto"/>
                                                    <w:left w:val="none" w:sz="0" w:space="0" w:color="auto"/>
                                                    <w:bottom w:val="none" w:sz="0" w:space="0" w:color="auto"/>
                                                    <w:right w:val="none" w:sz="0" w:space="0" w:color="auto"/>
                                                  </w:divBdr>
                                                </w:div>
                                              </w:divsChild>
                                            </w:div>
                                            <w:div w:id="160782898">
                                              <w:marLeft w:val="0"/>
                                              <w:marRight w:val="0"/>
                                              <w:marTop w:val="0"/>
                                              <w:marBottom w:val="0"/>
                                              <w:divBdr>
                                                <w:top w:val="none" w:sz="0" w:space="0" w:color="auto"/>
                                                <w:left w:val="none" w:sz="0" w:space="0" w:color="auto"/>
                                                <w:bottom w:val="none" w:sz="0" w:space="0" w:color="auto"/>
                                                <w:right w:val="none" w:sz="0" w:space="0" w:color="auto"/>
                                              </w:divBdr>
                                            </w:div>
                                            <w:div w:id="1180310431">
                                              <w:marLeft w:val="0"/>
                                              <w:marRight w:val="0"/>
                                              <w:marTop w:val="0"/>
                                              <w:marBottom w:val="0"/>
                                              <w:divBdr>
                                                <w:top w:val="none" w:sz="0" w:space="0" w:color="auto"/>
                                                <w:left w:val="none" w:sz="0" w:space="0" w:color="auto"/>
                                                <w:bottom w:val="none" w:sz="0" w:space="0" w:color="auto"/>
                                                <w:right w:val="none" w:sz="0" w:space="0" w:color="auto"/>
                                              </w:divBdr>
                                            </w:div>
                                            <w:div w:id="87150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media/image2.png" Type="http://schemas.openxmlformats.org/officeDocument/2006/relationships/image"/><Relationship Id="rId100" Target="media/hdphoto14.wdp" Type="http://schemas.microsoft.com/office/2007/relationships/hdphoto"/><Relationship Id="rId101" Target="media/image63.jpeg" Type="http://schemas.openxmlformats.org/officeDocument/2006/relationships/image"/><Relationship Id="rId102" Target="media/image64.jpeg" Type="http://schemas.openxmlformats.org/officeDocument/2006/relationships/image"/><Relationship Id="rId103" Target="media/image65.jpeg" Type="http://schemas.openxmlformats.org/officeDocument/2006/relationships/image"/><Relationship Id="rId104" Target="media/image66.jpeg" Type="http://schemas.openxmlformats.org/officeDocument/2006/relationships/image"/><Relationship Id="rId105" Target="media/image67.jpeg" Type="http://schemas.openxmlformats.org/officeDocument/2006/relationships/image"/><Relationship Id="rId106" Target="media/image68.jpeg" Type="http://schemas.openxmlformats.org/officeDocument/2006/relationships/image"/><Relationship Id="rId107" Target="media/image69.jpeg" Type="http://schemas.openxmlformats.org/officeDocument/2006/relationships/image"/><Relationship Id="rId108" Target="media/image70.png" Type="http://schemas.openxmlformats.org/officeDocument/2006/relationships/image"/><Relationship Id="rId109" Target="embeddings/oleObject13.bin" Type="http://schemas.openxmlformats.org/officeDocument/2006/relationships/oleObject"/><Relationship Id="rId11" Target="media/hdphoto1.wdp" Type="http://schemas.microsoft.com/office/2007/relationships/hdphoto"/><Relationship Id="rId110" Target="embeddings/oleObject14.bin" Type="http://schemas.openxmlformats.org/officeDocument/2006/relationships/oleObject"/><Relationship Id="rId111" Target="embeddings/oleObject15.bin" Type="http://schemas.openxmlformats.org/officeDocument/2006/relationships/oleObject"/><Relationship Id="rId112" Target="embeddings/oleObject16.bin" Type="http://schemas.openxmlformats.org/officeDocument/2006/relationships/oleObject"/><Relationship Id="rId113" Target="header1.xml" Type="http://schemas.openxmlformats.org/officeDocument/2006/relationships/header"/><Relationship Id="rId114" Target="footer1.xml" Type="http://schemas.openxmlformats.org/officeDocument/2006/relationships/footer"/><Relationship Id="rId115" Target="fontTable.xml" Type="http://schemas.openxmlformats.org/officeDocument/2006/relationships/fontTable"/><Relationship Id="rId116" Target="theme/theme1.xml" Type="http://schemas.openxmlformats.org/officeDocument/2006/relationships/theme"/><Relationship Id="rId12" Target="media/image3.png" Type="http://schemas.openxmlformats.org/officeDocument/2006/relationships/image"/><Relationship Id="rId13" Target="media/hdphoto2.wdp" Type="http://schemas.microsoft.com/office/2007/relationships/hdphoto"/><Relationship Id="rId14" Target="media/image4.png" Type="http://schemas.openxmlformats.org/officeDocument/2006/relationships/image"/><Relationship Id="rId15" Target="media/hdphoto3.wdp" Type="http://schemas.microsoft.com/office/2007/relationships/hdphoto"/><Relationship Id="rId16" Target="media/image5.png" Type="http://schemas.openxmlformats.org/officeDocument/2006/relationships/image"/><Relationship Id="rId17" Target="media/hdphoto4.wdp" Type="http://schemas.microsoft.com/office/2007/relationships/hdphoto"/><Relationship Id="rId18" Target="media/image6.png" Type="http://schemas.openxmlformats.org/officeDocument/2006/relationships/image"/><Relationship Id="rId19" Target="media/image7.png" Type="http://schemas.openxmlformats.org/officeDocument/2006/relationships/image"/><Relationship Id="rId2" Target="numbering.xml" Type="http://schemas.openxmlformats.org/officeDocument/2006/relationships/numbering"/><Relationship Id="rId20" Target="media/hdphoto5.wdp" Type="http://schemas.microsoft.com/office/2007/relationships/hdphoto"/><Relationship Id="rId21" Target="media/image8.wmf" Type="http://schemas.openxmlformats.org/officeDocument/2006/relationships/image"/><Relationship Id="rId22" Target="embeddings/oleObject1.bin" Type="http://schemas.openxmlformats.org/officeDocument/2006/relationships/oleObject"/><Relationship Id="rId23" Target="media/image9.png" Type="http://schemas.openxmlformats.org/officeDocument/2006/relationships/image"/><Relationship Id="rId24" Target="media/image10.png" Type="http://schemas.openxmlformats.org/officeDocument/2006/relationships/image"/><Relationship Id="rId25" Target="media/hdphoto6.wdp" Type="http://schemas.microsoft.com/office/2007/relationships/hdphoto"/><Relationship Id="rId26" Target="media/image11.jpeg" Type="http://schemas.openxmlformats.org/officeDocument/2006/relationships/image"/><Relationship Id="rId27" Target="media/image12.png" Type="http://schemas.openxmlformats.org/officeDocument/2006/relationships/image"/><Relationship Id="rId28" Target="media/hdphoto7.wdp" Type="http://schemas.microsoft.com/office/2007/relationships/hdphoto"/><Relationship Id="rId29" Target="media/image13.png" Type="http://schemas.openxmlformats.org/officeDocument/2006/relationships/image"/><Relationship Id="rId3" Target="styles.xml" Type="http://schemas.openxmlformats.org/officeDocument/2006/relationships/styles"/><Relationship Id="rId30" Target="media/hdphoto8.wdp" Type="http://schemas.microsoft.com/office/2007/relationships/hdphoto"/><Relationship Id="rId31" Target="media/image14.jpeg" Type="http://schemas.openxmlformats.org/officeDocument/2006/relationships/image"/><Relationship Id="rId32" Target="media/image15.png" Type="http://schemas.openxmlformats.org/officeDocument/2006/relationships/image"/><Relationship Id="rId33" Target="media/hdphoto9.wdp" Type="http://schemas.microsoft.com/office/2007/relationships/hdphoto"/><Relationship Id="rId34" Target="media/image16.jpeg" Type="http://schemas.openxmlformats.org/officeDocument/2006/relationships/image"/><Relationship Id="rId35" Target="media/image17.jpeg" Type="http://schemas.openxmlformats.org/officeDocument/2006/relationships/image"/><Relationship Id="rId36" Target="media/image18.jpeg" Type="http://schemas.openxmlformats.org/officeDocument/2006/relationships/image"/><Relationship Id="rId37" Target="media/image19.jpg" Type="http://schemas.openxmlformats.org/officeDocument/2006/relationships/image"/><Relationship Id="rId38" Target="media/image20.jpeg" Type="http://schemas.openxmlformats.org/officeDocument/2006/relationships/image"/><Relationship Id="rId39" Target="media/image21.jpeg" Type="http://schemas.openxmlformats.org/officeDocument/2006/relationships/image"/><Relationship Id="rId4" Target="stylesWithEffects.xml" Type="http://schemas.microsoft.com/office/2007/relationships/stylesWithEffects"/><Relationship Id="rId40" Target="media/image22.jpeg" Type="http://schemas.openxmlformats.org/officeDocument/2006/relationships/image"/><Relationship Id="rId41" Target="media/image23.jpeg" Type="http://schemas.openxmlformats.org/officeDocument/2006/relationships/image"/><Relationship Id="rId42" Target="media/image24.png" Type="http://schemas.openxmlformats.org/officeDocument/2006/relationships/image"/><Relationship Id="rId43" Target="media/hdphoto10.wdp" Type="http://schemas.microsoft.com/office/2007/relationships/hdphoto"/><Relationship Id="rId44" Target="media/image25.jpeg" Type="http://schemas.openxmlformats.org/officeDocument/2006/relationships/image"/><Relationship Id="rId45" Target="media/image26.wmf" Type="http://schemas.openxmlformats.org/officeDocument/2006/relationships/image"/><Relationship Id="rId46" Target="embeddings/oleObject2.bin" Type="http://schemas.openxmlformats.org/officeDocument/2006/relationships/oleObject"/><Relationship Id="rId47" Target="media/image27.wmf" Type="http://schemas.openxmlformats.org/officeDocument/2006/relationships/image"/><Relationship Id="rId48" Target="embeddings/oleObject3.bin" Type="http://schemas.openxmlformats.org/officeDocument/2006/relationships/oleObject"/><Relationship Id="rId49" Target="media/image28.wmf" Type="http://schemas.openxmlformats.org/officeDocument/2006/relationships/image"/><Relationship Id="rId5" Target="settings.xml" Type="http://schemas.openxmlformats.org/officeDocument/2006/relationships/settings"/><Relationship Id="rId50" Target="embeddings/oleObject4.bin" Type="http://schemas.openxmlformats.org/officeDocument/2006/relationships/oleObject"/><Relationship Id="rId51" Target="media/image29.wmf" Type="http://schemas.openxmlformats.org/officeDocument/2006/relationships/image"/><Relationship Id="rId52" Target="embeddings/oleObject5.bin" Type="http://schemas.openxmlformats.org/officeDocument/2006/relationships/oleObject"/><Relationship Id="rId53" Target="media/image30.wmf" Type="http://schemas.openxmlformats.org/officeDocument/2006/relationships/image"/><Relationship Id="rId54" Target="embeddings/oleObject6.bin" Type="http://schemas.openxmlformats.org/officeDocument/2006/relationships/oleObject"/><Relationship Id="rId55" Target="media/image31.wmf" Type="http://schemas.openxmlformats.org/officeDocument/2006/relationships/image"/><Relationship Id="rId56" Target="embeddings/oleObject7.bin" Type="http://schemas.openxmlformats.org/officeDocument/2006/relationships/oleObject"/><Relationship Id="rId57" Target="media/image32.wmf" Type="http://schemas.openxmlformats.org/officeDocument/2006/relationships/image"/><Relationship Id="rId58" Target="embeddings/oleObject8.bin" Type="http://schemas.openxmlformats.org/officeDocument/2006/relationships/oleObject"/><Relationship Id="rId59" Target="media/image33.png" Type="http://schemas.openxmlformats.org/officeDocument/2006/relationships/image"/><Relationship Id="rId6" Target="webSettings.xml" Type="http://schemas.openxmlformats.org/officeDocument/2006/relationships/webSettings"/><Relationship Id="rId60" Target="media/hdphoto11.wdp" Type="http://schemas.microsoft.com/office/2007/relationships/hdphoto"/><Relationship Id="rId61" Target="media/image34.png" Type="http://schemas.openxmlformats.org/officeDocument/2006/relationships/image"/><Relationship Id="rId62" Target="media/hdphoto12.wdp" Type="http://schemas.microsoft.com/office/2007/relationships/hdphoto"/><Relationship Id="rId63" Target="media/image35.png" Type="http://schemas.openxmlformats.org/officeDocument/2006/relationships/image"/><Relationship Id="rId64" Target="media/hdphoto13.wdp" Type="http://schemas.microsoft.com/office/2007/relationships/hdphoto"/><Relationship Id="rId65" Target="media/image36.png" Type="http://schemas.openxmlformats.org/officeDocument/2006/relationships/image"/><Relationship Id="rId66" Target="media/image360.png" Type="http://schemas.openxmlformats.org/officeDocument/2006/relationships/image"/><Relationship Id="rId67" Target="media/image37.png" Type="http://schemas.openxmlformats.org/officeDocument/2006/relationships/image"/><Relationship Id="rId68" Target="media/image38.png" Type="http://schemas.openxmlformats.org/officeDocument/2006/relationships/image"/><Relationship Id="rId69" Target="media/image38.emf" Type="http://schemas.openxmlformats.org/officeDocument/2006/relationships/image"/><Relationship Id="rId7" Target="footnotes.xml" Type="http://schemas.openxmlformats.org/officeDocument/2006/relationships/footnotes"/><Relationship Id="rId70" Target="embeddings/Microsoft_Visio_Drawing2111.vsdx" Type="http://schemas.openxmlformats.org/officeDocument/2006/relationships/package"/><Relationship Id="rId71" Target="media/image39.jpg" Type="http://schemas.openxmlformats.org/officeDocument/2006/relationships/image"/><Relationship Id="rId72" Target="media/image40.jpeg" Type="http://schemas.openxmlformats.org/officeDocument/2006/relationships/image"/><Relationship Id="rId73" Target="media/image41.jpeg" Type="http://schemas.openxmlformats.org/officeDocument/2006/relationships/image"/><Relationship Id="rId74" Target="media/image42.jpeg" Type="http://schemas.openxmlformats.org/officeDocument/2006/relationships/image"/><Relationship Id="rId75" Target="media/image43.jpeg" Type="http://schemas.openxmlformats.org/officeDocument/2006/relationships/image"/><Relationship Id="rId76" Target="media/image44.jpg" Type="http://schemas.openxmlformats.org/officeDocument/2006/relationships/image"/><Relationship Id="rId77" Target="media/image45.jpeg" Type="http://schemas.openxmlformats.org/officeDocument/2006/relationships/image"/><Relationship Id="rId78" Target="media/image46.jpeg" Type="http://schemas.openxmlformats.org/officeDocument/2006/relationships/image"/><Relationship Id="rId79" Target="media/image47.jpeg" Type="http://schemas.openxmlformats.org/officeDocument/2006/relationships/image"/><Relationship Id="rId8" Target="endnotes.xml" Type="http://schemas.openxmlformats.org/officeDocument/2006/relationships/endnotes"/><Relationship Id="rId80" Target="media/image48.jpeg" Type="http://schemas.openxmlformats.org/officeDocument/2006/relationships/image"/><Relationship Id="rId81" Target="media/image49.jpeg" Type="http://schemas.openxmlformats.org/officeDocument/2006/relationships/image"/><Relationship Id="rId82" Target="media/image50.jpeg" Type="http://schemas.openxmlformats.org/officeDocument/2006/relationships/image"/><Relationship Id="rId83" Target="media/image51.jpeg" Type="http://schemas.openxmlformats.org/officeDocument/2006/relationships/image"/><Relationship Id="rId84" Target="media/image52.jpeg" Type="http://schemas.openxmlformats.org/officeDocument/2006/relationships/image"/><Relationship Id="rId85" Target="media/image53.jpeg" Type="http://schemas.openxmlformats.org/officeDocument/2006/relationships/image"/><Relationship Id="rId86" Target="media/image54.png" Type="http://schemas.openxmlformats.org/officeDocument/2006/relationships/image"/><Relationship Id="rId87" Target="media/image55.png" Type="http://schemas.openxmlformats.org/officeDocument/2006/relationships/image"/><Relationship Id="rId88" Target="media/image57.png" Type="http://schemas.openxmlformats.org/officeDocument/2006/relationships/image"/><Relationship Id="rId89" Target="media/image56.wmf" Type="http://schemas.openxmlformats.org/officeDocument/2006/relationships/image"/><Relationship Id="rId9" Target="media/image1.png" Type="http://schemas.openxmlformats.org/officeDocument/2006/relationships/image"/><Relationship Id="rId90" Target="embeddings/oleObject9.bin" Type="http://schemas.openxmlformats.org/officeDocument/2006/relationships/oleObject"/><Relationship Id="rId91" Target="media/image57.wmf" Type="http://schemas.openxmlformats.org/officeDocument/2006/relationships/image"/><Relationship Id="rId92" Target="embeddings/oleObject10.bin" Type="http://schemas.openxmlformats.org/officeDocument/2006/relationships/oleObject"/><Relationship Id="rId93" Target="media/image58.wmf" Type="http://schemas.openxmlformats.org/officeDocument/2006/relationships/image"/><Relationship Id="rId94" Target="embeddings/oleObject11.bin" Type="http://schemas.openxmlformats.org/officeDocument/2006/relationships/oleObject"/><Relationship Id="rId95" Target="media/image59.wmf" Type="http://schemas.openxmlformats.org/officeDocument/2006/relationships/image"/><Relationship Id="rId96" Target="embeddings/oleObject12.bin" Type="http://schemas.openxmlformats.org/officeDocument/2006/relationships/oleObject"/><Relationship Id="rId97" Target="media/image60.jpeg" Type="http://schemas.openxmlformats.org/officeDocument/2006/relationships/image"/><Relationship Id="rId98" Target="media/image61.jpeg" Type="http://schemas.openxmlformats.org/officeDocument/2006/relationships/image"/><Relationship Id="rId99" Target="media/image62.png"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9A758B-E80B-4C49-8742-8F09F3E48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7318</Words>
  <Characters>41713</Characters>
  <Application>Microsoft Office Word</Application>
  <DocSecurity>0</DocSecurity>
  <Lines>347</Lines>
  <Paragraphs>97</Paragraphs>
  <ScaleCrop>false</ScaleCrop>
  <Company>thuvienhoclieu.com</Company>
  <LinksUpToDate>false</LinksUpToDate>
  <CharactersWithSpaces>48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9-22T07:37:00Z</dcterms:created>
  <dc:creator>tailieu123.edu.vn</dc:creator>
  <dc:description>Các dạng toán bài Cấu trúc của chất–sự chuyển thể vật lí 12 có lời giải được soạn dưới dạng file word và PDF gồm 33 trang. Các bạn xem và tải về ở dưới.</dc:description>
  <dcterms:modified xsi:type="dcterms:W3CDTF">2025-09-22T07:38:00Z</dcterms:modified>
  <cp:revision>1</cp:revision>
  <dc:title>Các Dạng Toán Bài Cấu Trúc Của Chất–Sự Chuyển Thể Vật Lí 12 Có Lời Giải</dc:title>
</cp:coreProperties>
</file>